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diagrams/data2.xml" ContentType="application/vnd.openxmlformats-officedocument.drawingml.diagramData+xml"/>
  <Override PartName="/word/diagrams/layout2.xml" ContentType="application/vnd.openxmlformats-officedocument.drawingml.diagramLayout+xml"/>
  <Override PartName="/word/diagrams/quickStyle2.xml" ContentType="application/vnd.openxmlformats-officedocument.drawingml.diagramStyle+xml"/>
  <Override PartName="/word/diagrams/colors2.xml" ContentType="application/vnd.openxmlformats-officedocument.drawingml.diagramColors+xml"/>
  <Override PartName="/word/diagrams/drawing2.xml" ContentType="application/vnd.ms-office.drawingml.diagramDrawing+xml"/>
  <Override PartName="/word/diagrams/data3.xml" ContentType="application/vnd.openxmlformats-officedocument.drawingml.diagramData+xml"/>
  <Override PartName="/word/diagrams/layout3.xml" ContentType="application/vnd.openxmlformats-officedocument.drawingml.diagramLayout+xml"/>
  <Override PartName="/word/diagrams/quickStyle3.xml" ContentType="application/vnd.openxmlformats-officedocument.drawingml.diagramStyle+xml"/>
  <Override PartName="/word/diagrams/colors3.xml" ContentType="application/vnd.openxmlformats-officedocument.drawingml.diagramColors+xml"/>
  <Override PartName="/word/diagrams/drawing3.xml" ContentType="application/vnd.ms-office.drawingml.diagramDrawing+xml"/>
  <Override PartName="/word/diagrams/data4.xml" ContentType="application/vnd.openxmlformats-officedocument.drawingml.diagramData+xml"/>
  <Override PartName="/word/diagrams/layout4.xml" ContentType="application/vnd.openxmlformats-officedocument.drawingml.diagramLayout+xml"/>
  <Override PartName="/word/diagrams/quickStyle4.xml" ContentType="application/vnd.openxmlformats-officedocument.drawingml.diagramStyle+xml"/>
  <Override PartName="/word/diagrams/colors4.xml" ContentType="application/vnd.openxmlformats-officedocument.drawingml.diagramColors+xml"/>
  <Override PartName="/word/diagrams/drawing4.xml" ContentType="application/vnd.ms-office.drawingml.diagramDrawing+xml"/>
  <Override PartName="/word/diagrams/data5.xml" ContentType="application/vnd.openxmlformats-officedocument.drawingml.diagramData+xml"/>
  <Override PartName="/word/diagrams/layout5.xml" ContentType="application/vnd.openxmlformats-officedocument.drawingml.diagramLayout+xml"/>
  <Override PartName="/word/diagrams/quickStyle5.xml" ContentType="application/vnd.openxmlformats-officedocument.drawingml.diagramStyle+xml"/>
  <Override PartName="/word/diagrams/colors5.xml" ContentType="application/vnd.openxmlformats-officedocument.drawingml.diagramColors+xml"/>
  <Override PartName="/word/diagrams/drawing5.xml" ContentType="application/vnd.ms-office.drawingml.diagramDrawing+xml"/>
  <Override PartName="/word/diagrams/data6.xml" ContentType="application/vnd.openxmlformats-officedocument.drawingml.diagramData+xml"/>
  <Override PartName="/word/diagrams/layout6.xml" ContentType="application/vnd.openxmlformats-officedocument.drawingml.diagramLayout+xml"/>
  <Override PartName="/word/diagrams/quickStyle6.xml" ContentType="application/vnd.openxmlformats-officedocument.drawingml.diagramStyle+xml"/>
  <Override PartName="/word/diagrams/colors6.xml" ContentType="application/vnd.openxmlformats-officedocument.drawingml.diagramColors+xml"/>
  <Override PartName="/word/diagrams/drawing6.xml" ContentType="application/vnd.ms-office.drawingml.diagramDrawing+xml"/>
  <Override PartName="/word/diagrams/data7.xml" ContentType="application/vnd.openxmlformats-officedocument.drawingml.diagramData+xml"/>
  <Override PartName="/word/diagrams/layout7.xml" ContentType="application/vnd.openxmlformats-officedocument.drawingml.diagramLayout+xml"/>
  <Override PartName="/word/diagrams/quickStyle7.xml" ContentType="application/vnd.openxmlformats-officedocument.drawingml.diagramStyle+xml"/>
  <Override PartName="/word/diagrams/colors7.xml" ContentType="application/vnd.openxmlformats-officedocument.drawingml.diagramColors+xml"/>
  <Override PartName="/word/diagrams/drawing7.xml" ContentType="application/vnd.ms-office.drawingml.diagramDrawing+xml"/>
  <Override PartName="/word/diagrams/data8.xml" ContentType="application/vnd.openxmlformats-officedocument.drawingml.diagramData+xml"/>
  <Override PartName="/word/diagrams/layout8.xml" ContentType="application/vnd.openxmlformats-officedocument.drawingml.diagramLayout+xml"/>
  <Override PartName="/word/diagrams/quickStyle8.xml" ContentType="application/vnd.openxmlformats-officedocument.drawingml.diagramStyle+xml"/>
  <Override PartName="/word/diagrams/colors8.xml" ContentType="application/vnd.openxmlformats-officedocument.drawingml.diagramColors+xml"/>
  <Override PartName="/word/diagrams/drawing8.xml" ContentType="application/vnd.ms-office.drawingml.diagramDrawing+xml"/>
  <Override PartName="/word/diagrams/data9.xml" ContentType="application/vnd.openxmlformats-officedocument.drawingml.diagramData+xml"/>
  <Override PartName="/word/diagrams/layout9.xml" ContentType="application/vnd.openxmlformats-officedocument.drawingml.diagramLayout+xml"/>
  <Override PartName="/word/diagrams/quickStyle9.xml" ContentType="application/vnd.openxmlformats-officedocument.drawingml.diagramStyle+xml"/>
  <Override PartName="/word/diagrams/colors9.xml" ContentType="application/vnd.openxmlformats-officedocument.drawingml.diagramColors+xml"/>
  <Override PartName="/word/diagrams/drawing9.xml" ContentType="application/vnd.ms-office.drawingml.diagramDrawing+xml"/>
  <Override PartName="/word/diagrams/data10.xml" ContentType="application/vnd.openxmlformats-officedocument.drawingml.diagramData+xml"/>
  <Override PartName="/word/diagrams/layout10.xml" ContentType="application/vnd.openxmlformats-officedocument.drawingml.diagramLayout+xml"/>
  <Override PartName="/word/diagrams/quickStyle10.xml" ContentType="application/vnd.openxmlformats-officedocument.drawingml.diagramStyle+xml"/>
  <Override PartName="/word/diagrams/colors10.xml" ContentType="application/vnd.openxmlformats-officedocument.drawingml.diagramColors+xml"/>
  <Override PartName="/word/diagrams/drawing10.xml" ContentType="application/vnd.ms-office.drawingml.diagramDrawing+xml"/>
  <Override PartName="/word/diagrams/data11.xml" ContentType="application/vnd.openxmlformats-officedocument.drawingml.diagramData+xml"/>
  <Override PartName="/word/diagrams/layout11.xml" ContentType="application/vnd.openxmlformats-officedocument.drawingml.diagramLayout+xml"/>
  <Override PartName="/word/diagrams/quickStyle11.xml" ContentType="application/vnd.openxmlformats-officedocument.drawingml.diagramStyle+xml"/>
  <Override PartName="/word/diagrams/colors11.xml" ContentType="application/vnd.openxmlformats-officedocument.drawingml.diagramColors+xml"/>
  <Override PartName="/word/diagrams/drawing11.xml" ContentType="application/vnd.ms-office.drawingml.diagramDrawing+xml"/>
  <Override PartName="/word/diagrams/data12.xml" ContentType="application/vnd.openxmlformats-officedocument.drawingml.diagramData+xml"/>
  <Override PartName="/word/diagrams/layout12.xml" ContentType="application/vnd.openxmlformats-officedocument.drawingml.diagramLayout+xml"/>
  <Override PartName="/word/diagrams/quickStyle12.xml" ContentType="application/vnd.openxmlformats-officedocument.drawingml.diagramStyle+xml"/>
  <Override PartName="/word/diagrams/colors12.xml" ContentType="application/vnd.openxmlformats-officedocument.drawingml.diagramColors+xml"/>
  <Override PartName="/word/diagrams/drawing12.xml" ContentType="application/vnd.ms-office.drawingml.diagramDrawing+xml"/>
  <Override PartName="/word/diagrams/data13.xml" ContentType="application/vnd.openxmlformats-officedocument.drawingml.diagramData+xml"/>
  <Override PartName="/word/diagrams/layout13.xml" ContentType="application/vnd.openxmlformats-officedocument.drawingml.diagramLayout+xml"/>
  <Override PartName="/word/diagrams/quickStyle13.xml" ContentType="application/vnd.openxmlformats-officedocument.drawingml.diagramStyle+xml"/>
  <Override PartName="/word/diagrams/colors13.xml" ContentType="application/vnd.openxmlformats-officedocument.drawingml.diagramColors+xml"/>
  <Override PartName="/word/diagrams/drawing13.xml" ContentType="application/vnd.ms-office.drawingml.diagramDrawing+xml"/>
  <Override PartName="/word/diagrams/data14.xml" ContentType="application/vnd.openxmlformats-officedocument.drawingml.diagramData+xml"/>
  <Override PartName="/word/diagrams/layout14.xml" ContentType="application/vnd.openxmlformats-officedocument.drawingml.diagramLayout+xml"/>
  <Override PartName="/word/diagrams/quickStyle14.xml" ContentType="application/vnd.openxmlformats-officedocument.drawingml.diagramStyle+xml"/>
  <Override PartName="/word/diagrams/colors14.xml" ContentType="application/vnd.openxmlformats-officedocument.drawingml.diagramColors+xml"/>
  <Override PartName="/word/diagrams/drawing14.xml" ContentType="application/vnd.ms-office.drawingml.diagramDrawing+xml"/>
  <Override PartName="/word/diagrams/data15.xml" ContentType="application/vnd.openxmlformats-officedocument.drawingml.diagramData+xml"/>
  <Override PartName="/word/diagrams/layout15.xml" ContentType="application/vnd.openxmlformats-officedocument.drawingml.diagramLayout+xml"/>
  <Override PartName="/word/diagrams/quickStyle15.xml" ContentType="application/vnd.openxmlformats-officedocument.drawingml.diagramStyle+xml"/>
  <Override PartName="/word/diagrams/colors15.xml" ContentType="application/vnd.openxmlformats-officedocument.drawingml.diagramColors+xml"/>
  <Override PartName="/word/diagrams/drawing15.xml" ContentType="application/vnd.ms-office.drawingml.diagramDrawing+xml"/>
  <Override PartName="/word/diagrams/data16.xml" ContentType="application/vnd.openxmlformats-officedocument.drawingml.diagramData+xml"/>
  <Override PartName="/word/diagrams/layout16.xml" ContentType="application/vnd.openxmlformats-officedocument.drawingml.diagramLayout+xml"/>
  <Override PartName="/word/diagrams/quickStyle16.xml" ContentType="application/vnd.openxmlformats-officedocument.drawingml.diagramStyle+xml"/>
  <Override PartName="/word/diagrams/colors16.xml" ContentType="application/vnd.openxmlformats-officedocument.drawingml.diagramColors+xml"/>
  <Override PartName="/word/diagrams/drawing16.xml" ContentType="application/vnd.ms-office.drawingml.diagramDrawing+xml"/>
  <Override PartName="/word/diagrams/data17.xml" ContentType="application/vnd.openxmlformats-officedocument.drawingml.diagramData+xml"/>
  <Override PartName="/word/diagrams/layout17.xml" ContentType="application/vnd.openxmlformats-officedocument.drawingml.diagramLayout+xml"/>
  <Override PartName="/word/diagrams/quickStyle17.xml" ContentType="application/vnd.openxmlformats-officedocument.drawingml.diagramStyle+xml"/>
  <Override PartName="/word/diagrams/colors17.xml" ContentType="application/vnd.openxmlformats-officedocument.drawingml.diagramColors+xml"/>
  <Override PartName="/word/diagrams/drawing17.xml" ContentType="application/vnd.ms-office.drawingml.diagramDrawing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id w:val="7776276"/>
        <w:docPartObj>
          <w:docPartGallery w:val="Cover Pages"/>
          <w:docPartUnique/>
        </w:docPartObj>
      </w:sdtPr>
      <w:sdtEndPr>
        <w:rPr>
          <w:sz w:val="48"/>
          <w:szCs w:val="48"/>
        </w:rPr>
      </w:sdtEndPr>
      <w:sdtContent>
        <w:p w14:paraId="30B34DED" w14:textId="77777777" w:rsidR="00406F03" w:rsidRDefault="009816E8" w:rsidP="009B5CD0">
          <w:pPr>
            <w:jc w:val="both"/>
            <w:rPr>
              <w:sz w:val="48"/>
              <w:szCs w:val="48"/>
            </w:rPr>
          </w:pPr>
          <w:r w:rsidRPr="007F1DF1">
            <w:rPr>
              <w:rFonts w:eastAsia="Calibri" w:cs="Calibri"/>
              <w:noProof/>
              <w:sz w:val="22"/>
              <w:szCs w:val="22"/>
              <w:lang w:eastAsia="en-GB"/>
            </w:rPr>
            <w:drawing>
              <wp:inline distT="0" distB="0" distL="0" distR="0" wp14:anchorId="7BE24935" wp14:editId="1CF42B00">
                <wp:extent cx="4584700" cy="1193800"/>
                <wp:effectExtent l="0" t="0" r="6350" b="6350"/>
                <wp:docPr id="5" name="Picture 3" descr="cid:image003.png@01D81838.559E42E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3" descr="cid:image003.png@01D81838.559E42E0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9" r:link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4584700" cy="1193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  <w:r w:rsidR="00CD0A7B">
            <w:rPr>
              <w:noProof/>
              <w:sz w:val="22"/>
              <w:lang w:val="en-US" w:eastAsia="zh-TW"/>
            </w:rPr>
            <w:pict w14:anchorId="331F758F">
              <v:group id="_x0000_s1026" style="position:absolute;left:0;text-align:left;margin-left:0;margin-top:0;width:611.95pt;height:9in;z-index:251660288;mso-width-percent:1000;mso-height-percent:1000;mso-position-horizontal:center;mso-position-horizontal-relative:page;mso-position-vertical:center;mso-position-vertical-relative:margin;mso-width-percent:1000;mso-height-percent:1000;mso-height-relative:margin" coordorigin=",1440" coordsize="12239,12960" o:allowincell="f">
                <v:group id="_x0000_s1027" style="position:absolute;top:9661;width:12239;height:4739;mso-width-percent:1000;mso-height-percent:300;mso-position-horizontal:center;mso-position-horizontal-relative:margin;mso-position-vertical:bottom;mso-position-vertical-relative:margin;mso-width-percent:1000;mso-height-percent:300" coordorigin="-6,3399" coordsize="12197,4253">
                  <v:group id="_x0000_s1028" style="position:absolute;left:-6;top:3717;width:12189;height:3550" coordorigin="18,7468" coordsize="12189,3550">
                    <v:shape id="_x0000_s1029" style="position:absolute;left:18;top:7837;width:7132;height:2863;mso-width-relative:page;mso-height-relative:page" coordsize="7132,2863" path="m,l17,2863,7132,2578r,-2378l,xe" fillcolor="#a7bfde [1620]" stroked="f">
                      <v:fill opacity=".5"/>
                      <v:path arrowok="t"/>
                    </v:shape>
                    <v:shape id="_x0000_s1030" style="position:absolute;left:7150;top:7468;width:3466;height:3550;mso-width-relative:page;mso-height-relative:page" coordsize="3466,3550" path="m,569l,2930r3466,620l3466,,,569xe" fillcolor="#d3dfee [820]" stroked="f">
                      <v:fill opacity=".5"/>
                      <v:path arrowok="t"/>
                    </v:shape>
                    <v:shape id="_x0000_s1031" style="position:absolute;left:10616;top:7468;width:1591;height:3550;mso-width-relative:page;mso-height-relative:page" coordsize="1591,3550" path="m,l,3550,1591,2746r,-2009l,xe" fillcolor="#a7bfde [1620]" stroked="f">
                      <v:fill opacity=".5"/>
                      <v:path arrowok="t"/>
                    </v:shape>
                  </v:group>
                  <v:shape id="_x0000_s1032" style="position:absolute;left:8071;top:4069;width:4120;height:2913;mso-width-relative:page;mso-height-relative:page" coordsize="4120,2913" path="m1,251l,2662r4120,251l4120,,1,251xe" fillcolor="#d8d8d8 [2732]" stroked="f">
                    <v:path arrowok="t"/>
                  </v:shape>
                  <v:shape id="_x0000_s1033" style="position:absolute;left:4104;top:3399;width:3985;height:4236;mso-width-relative:page;mso-height-relative:page" coordsize="3985,4236" path="m,l,4236,3985,3349r,-2428l,xe" fillcolor="#bfbfbf [2412]" stroked="f">
                    <v:path arrowok="t"/>
                  </v:shape>
                  <v:shape id="_x0000_s1034" style="position:absolute;left:18;top:3399;width:4086;height:4253;mso-width-relative:page;mso-height-relative:page" coordsize="4086,4253" path="m4086,r-2,4253l,3198,,1072,4086,xe" fillcolor="#d8d8d8 [2732]" stroked="f">
                    <v:path arrowok="t"/>
                  </v:shape>
                  <v:shape id="_x0000_s1035" style="position:absolute;left:17;top:3617;width:2076;height:3851;mso-width-relative:page;mso-height-relative:page" coordsize="2076,3851" path="m,921l2060,r16,3851l,2981,,921xe" fillcolor="#d3dfee [820]" stroked="f">
                    <v:fill opacity="45875f"/>
                    <v:path arrowok="t"/>
                  </v:shape>
                  <v:shape id="_x0000_s1036" style="position:absolute;left:2077;top:3617;width:6011;height:3835;mso-width-relative:page;mso-height-relative:page" coordsize="6011,3835" path="m,l17,3835,6011,2629r,-1390l,xe" fillcolor="#a7bfde [1620]" stroked="f">
                    <v:fill opacity="45875f"/>
                    <v:path arrowok="t"/>
                  </v:shape>
                  <v:shape id="_x0000_s1037" style="position:absolute;left:8088;top:3835;width:4102;height:3432;mso-width-relative:page;mso-height-relative:page" coordsize="4102,3432" path="m,1038l,2411,4102,3432,4102,,,1038xe" fillcolor="#d3dfee [820]" stroked="f">
                    <v:fill opacity="45875f"/>
                    <v:path arrowok="t"/>
                  </v:shape>
                </v:group>
                <v:rect id="_x0000_s1038" style="position:absolute;left:1800;top:1440;width:8638;height:497;mso-width-percent:1000;mso-position-horizontal:center;mso-position-horizontal-relative:margin;mso-position-vertical:top;mso-position-vertical-relative:margin;mso-width-percent:1000;mso-width-relative:margin;mso-height-relative:margin" filled="f" stroked="f">
                  <v:textbox style="mso-next-textbox:#_x0000_s1038;mso-fit-shape-to-text:t">
                    <w:txbxContent>
                      <w:p w14:paraId="5CA47C83" w14:textId="77777777" w:rsidR="00C83DEE" w:rsidRDefault="00C83DEE">
                        <w:pPr>
                          <w:rPr>
                            <w:b/>
                            <w:bCs/>
                            <w:color w:val="808080" w:themeColor="text1" w:themeTint="7F"/>
                            <w:sz w:val="32"/>
                            <w:szCs w:val="32"/>
                          </w:rPr>
                        </w:pPr>
                      </w:p>
                    </w:txbxContent>
                  </v:textbox>
                </v:rect>
                <v:rect id="_x0000_s1039" style="position:absolute;left:6494;top:11160;width:4998;height:1222;mso-position-horizontal-relative:margin;mso-position-vertical-relative:margin" filled="f" stroked="f">
                  <v:textbox style="mso-next-textbox:#_x0000_s1039;mso-fit-shape-to-text:t">
                    <w:txbxContent>
                      <w:p w14:paraId="7964728D" w14:textId="77777777" w:rsidR="00C83DEE" w:rsidRDefault="00C83DEE">
                        <w:pPr>
                          <w:jc w:val="right"/>
                          <w:rPr>
                            <w:sz w:val="96"/>
                            <w:szCs w:val="96"/>
                          </w:rPr>
                        </w:pPr>
                        <w:r>
                          <w:rPr>
                            <w:sz w:val="96"/>
                            <w:szCs w:val="96"/>
                          </w:rPr>
                          <w:t>20</w:t>
                        </w:r>
                        <w:sdt>
                          <w:sdtPr>
                            <w:rPr>
                              <w:sz w:val="96"/>
                              <w:szCs w:val="96"/>
                            </w:rPr>
                            <w:alias w:val="Year"/>
                            <w:id w:val="18366977"/>
                            <w:dataBinding w:prefixMappings="xmlns:ns0='http://schemas.microsoft.com/office/2006/coverPageProps'" w:xpath="/ns0:CoverPageProperties[1]/ns0:PublishDate[1]" w:storeItemID="{55AF091B-3C7A-41E3-B477-F2FDAA23CFDA}"/>
                            <w:date>
                              <w:dateFormat w:val="yy"/>
                              <w:lid w:val="en-US"/>
                              <w:storeMappedDataAs w:val="dateTime"/>
                              <w:calendar w:val="gregorian"/>
                            </w:date>
                          </w:sdtPr>
                          <w:sdtEndPr/>
                          <w:sdtContent>
                            <w:r w:rsidR="003E364F">
                              <w:rPr>
                                <w:sz w:val="96"/>
                                <w:szCs w:val="96"/>
                                <w:lang w:val="en-US"/>
                              </w:rPr>
                              <w:t>21</w:t>
                            </w:r>
                          </w:sdtContent>
                        </w:sdt>
                      </w:p>
                    </w:txbxContent>
                  </v:textbox>
                </v:rect>
                <v:rect id="_x0000_s1040" style="position:absolute;left:1800;top:2294;width:8638;height:7268;mso-width-percent:1000;mso-position-horizontal:center;mso-position-horizontal-relative:margin;mso-position-vertical-relative:margin;mso-width-percent:1000;mso-width-relative:margin;mso-height-relative:margin;v-text-anchor:bottom" filled="f" stroked="f">
                  <v:textbox style="mso-next-textbox:#_x0000_s1040">
                    <w:txbxContent>
                      <w:sdt>
                        <w:sdtPr>
                          <w:rPr>
                            <w:b/>
                            <w:bCs/>
                            <w:color w:val="1F497D" w:themeColor="text2"/>
                            <w:sz w:val="72"/>
                            <w:szCs w:val="72"/>
                          </w:rPr>
                          <w:alias w:val="Title"/>
                          <w:id w:val="15866532"/>
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<w:text/>
                        </w:sdtPr>
                        <w:sdtEndPr/>
                        <w:sdtContent>
                          <w:p w14:paraId="0D178A48" w14:textId="77777777" w:rsidR="00C83DEE" w:rsidRDefault="00C83DEE" w:rsidP="003E364F">
                            <w:pPr>
                              <w:jc w:val="center"/>
                              <w:rPr>
                                <w:b/>
                                <w:bCs/>
                                <w:color w:val="1F497D" w:themeColor="text2"/>
                                <w:sz w:val="72"/>
                                <w:szCs w:val="72"/>
                              </w:rPr>
                            </w:pPr>
                            <w:r>
                              <w:rPr>
                                <w:b/>
                                <w:bCs/>
                                <w:color w:val="1F497D" w:themeColor="text2"/>
                                <w:sz w:val="72"/>
                                <w:szCs w:val="72"/>
                              </w:rPr>
                              <w:t>P</w:t>
                            </w:r>
                            <w:r w:rsidR="003E364F">
                              <w:rPr>
                                <w:b/>
                                <w:bCs/>
                                <w:color w:val="1F497D" w:themeColor="text2"/>
                                <w:sz w:val="72"/>
                                <w:szCs w:val="72"/>
                              </w:rPr>
                              <w:t>ublic Protection Service Delivery Plan 2021-23</w:t>
                            </w:r>
                          </w:p>
                        </w:sdtContent>
                      </w:sdt>
                      <w:sdt>
                        <w:sdtPr>
                          <w:rPr>
                            <w:b/>
                            <w:bCs/>
                            <w:color w:val="4F81BD" w:themeColor="accent1"/>
                            <w:sz w:val="40"/>
                            <w:szCs w:val="40"/>
                          </w:rPr>
                          <w:alias w:val="Subtitle"/>
                          <w:id w:val="15866538"/>
                          <w:showingPlcHdr/>
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<w:text/>
                        </w:sdtPr>
                        <w:sdtEndPr/>
                        <w:sdtContent>
                          <w:p w14:paraId="5B20ABD8" w14:textId="77777777" w:rsidR="00C83DEE" w:rsidRDefault="003E364F">
                            <w:pPr>
                              <w:rPr>
                                <w:b/>
                                <w:bCs/>
                                <w:color w:val="4F81BD" w:themeColor="accent1"/>
                                <w:sz w:val="40"/>
                                <w:szCs w:val="40"/>
                              </w:rPr>
                            </w:pPr>
                            <w:r>
                              <w:rPr>
                                <w:b/>
                                <w:bCs/>
                                <w:color w:val="4F81BD" w:themeColor="accent1"/>
                                <w:sz w:val="40"/>
                                <w:szCs w:val="40"/>
                              </w:rPr>
                              <w:t xml:space="preserve">     </w:t>
                            </w:r>
                          </w:p>
                        </w:sdtContent>
                      </w:sdt>
                      <w:p w14:paraId="0F6D6672" w14:textId="77777777" w:rsidR="00C83DEE" w:rsidRDefault="00C83DEE">
                        <w:pPr>
                          <w:rPr>
                            <w:b/>
                            <w:bCs/>
                            <w:color w:val="808080" w:themeColor="text1" w:themeTint="7F"/>
                            <w:sz w:val="32"/>
                            <w:szCs w:val="32"/>
                          </w:rPr>
                        </w:pPr>
                      </w:p>
                      <w:p w14:paraId="72FFE93F" w14:textId="77777777" w:rsidR="00C83DEE" w:rsidRDefault="00C83DEE">
                        <w:pPr>
                          <w:rPr>
                            <w:b/>
                            <w:bCs/>
                            <w:color w:val="808080" w:themeColor="text1" w:themeTint="7F"/>
                            <w:sz w:val="32"/>
                            <w:szCs w:val="32"/>
                          </w:rPr>
                        </w:pPr>
                      </w:p>
                    </w:txbxContent>
                  </v:textbox>
                </v:rect>
                <w10:wrap anchorx="page" anchory="margin"/>
              </v:group>
            </w:pict>
          </w:r>
          <w:r w:rsidR="00406F03">
            <w:rPr>
              <w:sz w:val="48"/>
              <w:szCs w:val="48"/>
            </w:rPr>
            <w:br w:type="page"/>
          </w:r>
        </w:p>
      </w:sdtContent>
    </w:sdt>
    <w:sdt>
      <w:sdtPr>
        <w:rPr>
          <w:rFonts w:eastAsiaTheme="minorHAnsi" w:cs="Times New Roman"/>
          <w:b w:val="0"/>
          <w:bCs w:val="0"/>
          <w:color w:val="auto"/>
          <w:kern w:val="0"/>
          <w:sz w:val="28"/>
          <w:szCs w:val="24"/>
        </w:rPr>
        <w:id w:val="1859694454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14:paraId="69C14194" w14:textId="77777777" w:rsidR="00804093" w:rsidRDefault="00804093">
          <w:pPr>
            <w:pStyle w:val="TOCHeading"/>
          </w:pPr>
          <w:r>
            <w:t>Contents</w:t>
          </w:r>
        </w:p>
        <w:p w14:paraId="35FDCBB8" w14:textId="77777777" w:rsidR="00C06CB9" w:rsidRDefault="00280AB2">
          <w:pPr>
            <w:pStyle w:val="TOC1"/>
            <w:tabs>
              <w:tab w:val="left" w:pos="560"/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en-GB" w:bidi="ar-SA"/>
            </w:rPr>
          </w:pPr>
          <w:r>
            <w:fldChar w:fldCharType="begin"/>
          </w:r>
          <w:r w:rsidR="00804093">
            <w:instrText xml:space="preserve"> TOC \o "1-3" \h \z \u </w:instrText>
          </w:r>
          <w:r>
            <w:fldChar w:fldCharType="separate"/>
          </w:r>
          <w:hyperlink w:anchor="_Toc89275574" w:history="1">
            <w:r w:rsidR="00C06CB9" w:rsidRPr="00054A9A">
              <w:rPr>
                <w:rStyle w:val="Hyperlink"/>
                <w:noProof/>
              </w:rPr>
              <w:t>1.</w:t>
            </w:r>
            <w:r w:rsidR="00C06CB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en-GB" w:bidi="ar-SA"/>
              </w:rPr>
              <w:tab/>
            </w:r>
            <w:r w:rsidR="00C06CB9" w:rsidRPr="00054A9A">
              <w:rPr>
                <w:rStyle w:val="Hyperlink"/>
                <w:noProof/>
              </w:rPr>
              <w:t>Introduction</w:t>
            </w:r>
            <w:r w:rsidR="00C06CB9">
              <w:rPr>
                <w:noProof/>
                <w:webHidden/>
              </w:rPr>
              <w:tab/>
            </w:r>
            <w:r w:rsidR="00C06CB9">
              <w:rPr>
                <w:noProof/>
                <w:webHidden/>
              </w:rPr>
              <w:fldChar w:fldCharType="begin"/>
            </w:r>
            <w:r w:rsidR="00C06CB9">
              <w:rPr>
                <w:noProof/>
                <w:webHidden/>
              </w:rPr>
              <w:instrText xml:space="preserve"> PAGEREF _Toc89275574 \h </w:instrText>
            </w:r>
            <w:r w:rsidR="00C06CB9">
              <w:rPr>
                <w:noProof/>
                <w:webHidden/>
              </w:rPr>
            </w:r>
            <w:r w:rsidR="00C06CB9">
              <w:rPr>
                <w:noProof/>
                <w:webHidden/>
              </w:rPr>
              <w:fldChar w:fldCharType="separate"/>
            </w:r>
            <w:r w:rsidR="00C06CB9">
              <w:rPr>
                <w:noProof/>
                <w:webHidden/>
              </w:rPr>
              <w:t>3</w:t>
            </w:r>
            <w:r w:rsidR="00C06CB9">
              <w:rPr>
                <w:noProof/>
                <w:webHidden/>
              </w:rPr>
              <w:fldChar w:fldCharType="end"/>
            </w:r>
          </w:hyperlink>
        </w:p>
        <w:p w14:paraId="647D1C78" w14:textId="77777777" w:rsidR="00C06CB9" w:rsidRDefault="00CD0A7B">
          <w:pPr>
            <w:pStyle w:val="TOC1"/>
            <w:tabs>
              <w:tab w:val="left" w:pos="560"/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en-GB" w:bidi="ar-SA"/>
            </w:rPr>
          </w:pPr>
          <w:hyperlink w:anchor="_Toc89275575" w:history="1">
            <w:r w:rsidR="00C06CB9" w:rsidRPr="00054A9A">
              <w:rPr>
                <w:rStyle w:val="Hyperlink"/>
                <w:noProof/>
              </w:rPr>
              <w:t>2.</w:t>
            </w:r>
            <w:r w:rsidR="00C06CB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en-GB" w:bidi="ar-SA"/>
              </w:rPr>
              <w:tab/>
            </w:r>
            <w:r w:rsidR="00C06CB9" w:rsidRPr="00054A9A">
              <w:rPr>
                <w:rStyle w:val="Hyperlink"/>
                <w:noProof/>
              </w:rPr>
              <w:t>Summary from the Strategic Assessment</w:t>
            </w:r>
            <w:r w:rsidR="00C06CB9">
              <w:rPr>
                <w:noProof/>
                <w:webHidden/>
              </w:rPr>
              <w:tab/>
            </w:r>
            <w:r w:rsidR="00C06CB9">
              <w:rPr>
                <w:noProof/>
                <w:webHidden/>
              </w:rPr>
              <w:fldChar w:fldCharType="begin"/>
            </w:r>
            <w:r w:rsidR="00C06CB9">
              <w:rPr>
                <w:noProof/>
                <w:webHidden/>
              </w:rPr>
              <w:instrText xml:space="preserve"> PAGEREF _Toc89275575 \h </w:instrText>
            </w:r>
            <w:r w:rsidR="00C06CB9">
              <w:rPr>
                <w:noProof/>
                <w:webHidden/>
              </w:rPr>
            </w:r>
            <w:r w:rsidR="00C06CB9">
              <w:rPr>
                <w:noProof/>
                <w:webHidden/>
              </w:rPr>
              <w:fldChar w:fldCharType="separate"/>
            </w:r>
            <w:r w:rsidR="00C06CB9">
              <w:rPr>
                <w:noProof/>
                <w:webHidden/>
              </w:rPr>
              <w:t>4</w:t>
            </w:r>
            <w:r w:rsidR="00C06CB9">
              <w:rPr>
                <w:noProof/>
                <w:webHidden/>
              </w:rPr>
              <w:fldChar w:fldCharType="end"/>
            </w:r>
          </w:hyperlink>
        </w:p>
        <w:p w14:paraId="2EBA2480" w14:textId="77777777" w:rsidR="00C06CB9" w:rsidRDefault="00CD0A7B">
          <w:pPr>
            <w:pStyle w:val="TOC1"/>
            <w:tabs>
              <w:tab w:val="left" w:pos="560"/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en-GB" w:bidi="ar-SA"/>
            </w:rPr>
          </w:pPr>
          <w:hyperlink w:anchor="_Toc89275576" w:history="1">
            <w:r w:rsidR="00C06CB9" w:rsidRPr="00054A9A">
              <w:rPr>
                <w:rStyle w:val="Hyperlink"/>
                <w:noProof/>
              </w:rPr>
              <w:t>3.</w:t>
            </w:r>
            <w:r w:rsidR="00C06CB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en-GB" w:bidi="ar-SA"/>
              </w:rPr>
              <w:tab/>
            </w:r>
            <w:r w:rsidR="00C06CB9" w:rsidRPr="00054A9A">
              <w:rPr>
                <w:rStyle w:val="Hyperlink"/>
                <w:noProof/>
              </w:rPr>
              <w:t>Framework for Delivery 2021-2023</w:t>
            </w:r>
            <w:r w:rsidR="00C06CB9">
              <w:rPr>
                <w:noProof/>
                <w:webHidden/>
              </w:rPr>
              <w:tab/>
            </w:r>
            <w:r w:rsidR="00C06CB9">
              <w:rPr>
                <w:noProof/>
                <w:webHidden/>
              </w:rPr>
              <w:fldChar w:fldCharType="begin"/>
            </w:r>
            <w:r w:rsidR="00C06CB9">
              <w:rPr>
                <w:noProof/>
                <w:webHidden/>
              </w:rPr>
              <w:instrText xml:space="preserve"> PAGEREF _Toc89275576 \h </w:instrText>
            </w:r>
            <w:r w:rsidR="00C06CB9">
              <w:rPr>
                <w:noProof/>
                <w:webHidden/>
              </w:rPr>
            </w:r>
            <w:r w:rsidR="00C06CB9">
              <w:rPr>
                <w:noProof/>
                <w:webHidden/>
              </w:rPr>
              <w:fldChar w:fldCharType="separate"/>
            </w:r>
            <w:r w:rsidR="00C06CB9">
              <w:rPr>
                <w:noProof/>
                <w:webHidden/>
              </w:rPr>
              <w:t>4</w:t>
            </w:r>
            <w:r w:rsidR="00C06CB9">
              <w:rPr>
                <w:noProof/>
                <w:webHidden/>
              </w:rPr>
              <w:fldChar w:fldCharType="end"/>
            </w:r>
          </w:hyperlink>
        </w:p>
        <w:p w14:paraId="36171479" w14:textId="77777777" w:rsidR="00C06CB9" w:rsidRDefault="00CD0A7B">
          <w:pPr>
            <w:pStyle w:val="TOC1"/>
            <w:tabs>
              <w:tab w:val="left" w:pos="560"/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en-GB" w:bidi="ar-SA"/>
            </w:rPr>
          </w:pPr>
          <w:hyperlink w:anchor="_Toc89275577" w:history="1">
            <w:r w:rsidR="00C06CB9" w:rsidRPr="00054A9A">
              <w:rPr>
                <w:rStyle w:val="Hyperlink"/>
                <w:noProof/>
              </w:rPr>
              <w:t>4.</w:t>
            </w:r>
            <w:r w:rsidR="00C06CB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en-GB" w:bidi="ar-SA"/>
              </w:rPr>
              <w:tab/>
            </w:r>
            <w:r w:rsidR="00C06CB9" w:rsidRPr="00054A9A">
              <w:rPr>
                <w:rStyle w:val="Hyperlink"/>
                <w:noProof/>
              </w:rPr>
              <w:t>eCrime</w:t>
            </w:r>
            <w:r w:rsidR="00C06CB9">
              <w:rPr>
                <w:noProof/>
                <w:webHidden/>
              </w:rPr>
              <w:tab/>
            </w:r>
            <w:r w:rsidR="00C06CB9">
              <w:rPr>
                <w:noProof/>
                <w:webHidden/>
              </w:rPr>
              <w:fldChar w:fldCharType="begin"/>
            </w:r>
            <w:r w:rsidR="00C06CB9">
              <w:rPr>
                <w:noProof/>
                <w:webHidden/>
              </w:rPr>
              <w:instrText xml:space="preserve"> PAGEREF _Toc89275577 \h </w:instrText>
            </w:r>
            <w:r w:rsidR="00C06CB9">
              <w:rPr>
                <w:noProof/>
                <w:webHidden/>
              </w:rPr>
            </w:r>
            <w:r w:rsidR="00C06CB9">
              <w:rPr>
                <w:noProof/>
                <w:webHidden/>
              </w:rPr>
              <w:fldChar w:fldCharType="separate"/>
            </w:r>
            <w:r w:rsidR="00C06CB9">
              <w:rPr>
                <w:noProof/>
                <w:webHidden/>
              </w:rPr>
              <w:t>5</w:t>
            </w:r>
            <w:r w:rsidR="00C06CB9">
              <w:rPr>
                <w:noProof/>
                <w:webHidden/>
              </w:rPr>
              <w:fldChar w:fldCharType="end"/>
            </w:r>
          </w:hyperlink>
        </w:p>
        <w:p w14:paraId="2E7934DC" w14:textId="77777777" w:rsidR="00C06CB9" w:rsidRDefault="00CD0A7B">
          <w:pPr>
            <w:pStyle w:val="TOC1"/>
            <w:tabs>
              <w:tab w:val="left" w:pos="560"/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en-GB" w:bidi="ar-SA"/>
            </w:rPr>
          </w:pPr>
          <w:hyperlink w:anchor="_Toc89275578" w:history="1">
            <w:r w:rsidR="00C06CB9" w:rsidRPr="00054A9A">
              <w:rPr>
                <w:rStyle w:val="Hyperlink"/>
                <w:noProof/>
              </w:rPr>
              <w:t>5.</w:t>
            </w:r>
            <w:r w:rsidR="00C06CB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en-GB" w:bidi="ar-SA"/>
              </w:rPr>
              <w:tab/>
            </w:r>
            <w:r w:rsidR="00C06CB9" w:rsidRPr="00054A9A">
              <w:rPr>
                <w:rStyle w:val="Hyperlink"/>
                <w:noProof/>
              </w:rPr>
              <w:t>Climate Change</w:t>
            </w:r>
            <w:r w:rsidR="00C06CB9">
              <w:rPr>
                <w:noProof/>
                <w:webHidden/>
              </w:rPr>
              <w:tab/>
            </w:r>
            <w:r w:rsidR="00C06CB9">
              <w:rPr>
                <w:noProof/>
                <w:webHidden/>
              </w:rPr>
              <w:fldChar w:fldCharType="begin"/>
            </w:r>
            <w:r w:rsidR="00C06CB9">
              <w:rPr>
                <w:noProof/>
                <w:webHidden/>
              </w:rPr>
              <w:instrText xml:space="preserve"> PAGEREF _Toc89275578 \h </w:instrText>
            </w:r>
            <w:r w:rsidR="00C06CB9">
              <w:rPr>
                <w:noProof/>
                <w:webHidden/>
              </w:rPr>
            </w:r>
            <w:r w:rsidR="00C06CB9">
              <w:rPr>
                <w:noProof/>
                <w:webHidden/>
              </w:rPr>
              <w:fldChar w:fldCharType="separate"/>
            </w:r>
            <w:r w:rsidR="00C06CB9">
              <w:rPr>
                <w:noProof/>
                <w:webHidden/>
              </w:rPr>
              <w:t>6</w:t>
            </w:r>
            <w:r w:rsidR="00C06CB9">
              <w:rPr>
                <w:noProof/>
                <w:webHidden/>
              </w:rPr>
              <w:fldChar w:fldCharType="end"/>
            </w:r>
          </w:hyperlink>
        </w:p>
        <w:p w14:paraId="7AED99A9" w14:textId="77777777" w:rsidR="00C06CB9" w:rsidRDefault="00CD0A7B">
          <w:pPr>
            <w:pStyle w:val="TOC1"/>
            <w:tabs>
              <w:tab w:val="left" w:pos="560"/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en-GB" w:bidi="ar-SA"/>
            </w:rPr>
          </w:pPr>
          <w:hyperlink w:anchor="_Toc89275579" w:history="1">
            <w:r w:rsidR="00C06CB9" w:rsidRPr="00054A9A">
              <w:rPr>
                <w:rStyle w:val="Hyperlink"/>
                <w:noProof/>
              </w:rPr>
              <w:t>6.</w:t>
            </w:r>
            <w:r w:rsidR="00C06CB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en-GB" w:bidi="ar-SA"/>
              </w:rPr>
              <w:tab/>
            </w:r>
            <w:r w:rsidR="00C06CB9" w:rsidRPr="00054A9A">
              <w:rPr>
                <w:rStyle w:val="Hyperlink"/>
                <w:noProof/>
              </w:rPr>
              <w:t>Vulnerable Adults and Children</w:t>
            </w:r>
            <w:r w:rsidR="00C06CB9">
              <w:rPr>
                <w:noProof/>
                <w:webHidden/>
              </w:rPr>
              <w:tab/>
            </w:r>
            <w:r w:rsidR="00C06CB9">
              <w:rPr>
                <w:noProof/>
                <w:webHidden/>
              </w:rPr>
              <w:fldChar w:fldCharType="begin"/>
            </w:r>
            <w:r w:rsidR="00C06CB9">
              <w:rPr>
                <w:noProof/>
                <w:webHidden/>
              </w:rPr>
              <w:instrText xml:space="preserve"> PAGEREF _Toc89275579 \h </w:instrText>
            </w:r>
            <w:r w:rsidR="00C06CB9">
              <w:rPr>
                <w:noProof/>
                <w:webHidden/>
              </w:rPr>
            </w:r>
            <w:r w:rsidR="00C06CB9">
              <w:rPr>
                <w:noProof/>
                <w:webHidden/>
              </w:rPr>
              <w:fldChar w:fldCharType="separate"/>
            </w:r>
            <w:r w:rsidR="00C06CB9">
              <w:rPr>
                <w:noProof/>
                <w:webHidden/>
              </w:rPr>
              <w:t>7</w:t>
            </w:r>
            <w:r w:rsidR="00C06CB9">
              <w:rPr>
                <w:noProof/>
                <w:webHidden/>
              </w:rPr>
              <w:fldChar w:fldCharType="end"/>
            </w:r>
          </w:hyperlink>
        </w:p>
        <w:p w14:paraId="082CDC03" w14:textId="77777777" w:rsidR="00C06CB9" w:rsidRDefault="00CD0A7B">
          <w:pPr>
            <w:pStyle w:val="TOC1"/>
            <w:tabs>
              <w:tab w:val="left" w:pos="560"/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en-GB" w:bidi="ar-SA"/>
            </w:rPr>
          </w:pPr>
          <w:hyperlink w:anchor="_Toc89275580" w:history="1">
            <w:r w:rsidR="00C06CB9" w:rsidRPr="00054A9A">
              <w:rPr>
                <w:rStyle w:val="Hyperlink"/>
                <w:noProof/>
              </w:rPr>
              <w:t>7.</w:t>
            </w:r>
            <w:r w:rsidR="00C06CB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en-GB" w:bidi="ar-SA"/>
              </w:rPr>
              <w:tab/>
            </w:r>
            <w:r w:rsidR="00C06CB9" w:rsidRPr="00054A9A">
              <w:rPr>
                <w:rStyle w:val="Hyperlink"/>
                <w:noProof/>
              </w:rPr>
              <w:t>Safeguarding (including Modern Slavery)</w:t>
            </w:r>
            <w:r w:rsidR="00C06CB9">
              <w:rPr>
                <w:noProof/>
                <w:webHidden/>
              </w:rPr>
              <w:tab/>
            </w:r>
            <w:r w:rsidR="00C06CB9">
              <w:rPr>
                <w:noProof/>
                <w:webHidden/>
              </w:rPr>
              <w:fldChar w:fldCharType="begin"/>
            </w:r>
            <w:r w:rsidR="00C06CB9">
              <w:rPr>
                <w:noProof/>
                <w:webHidden/>
              </w:rPr>
              <w:instrText xml:space="preserve"> PAGEREF _Toc89275580 \h </w:instrText>
            </w:r>
            <w:r w:rsidR="00C06CB9">
              <w:rPr>
                <w:noProof/>
                <w:webHidden/>
              </w:rPr>
            </w:r>
            <w:r w:rsidR="00C06CB9">
              <w:rPr>
                <w:noProof/>
                <w:webHidden/>
              </w:rPr>
              <w:fldChar w:fldCharType="separate"/>
            </w:r>
            <w:r w:rsidR="00C06CB9">
              <w:rPr>
                <w:noProof/>
                <w:webHidden/>
              </w:rPr>
              <w:t>8</w:t>
            </w:r>
            <w:r w:rsidR="00C06CB9">
              <w:rPr>
                <w:noProof/>
                <w:webHidden/>
              </w:rPr>
              <w:fldChar w:fldCharType="end"/>
            </w:r>
          </w:hyperlink>
        </w:p>
        <w:p w14:paraId="3C011D0E" w14:textId="77777777" w:rsidR="00C06CB9" w:rsidRDefault="00CD0A7B">
          <w:pPr>
            <w:pStyle w:val="TOC1"/>
            <w:tabs>
              <w:tab w:val="left" w:pos="560"/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en-GB" w:bidi="ar-SA"/>
            </w:rPr>
          </w:pPr>
          <w:hyperlink w:anchor="_Toc89275581" w:history="1">
            <w:r w:rsidR="00C06CB9" w:rsidRPr="00054A9A">
              <w:rPr>
                <w:rStyle w:val="Hyperlink"/>
                <w:noProof/>
              </w:rPr>
              <w:t>8.</w:t>
            </w:r>
            <w:r w:rsidR="00C06CB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en-GB" w:bidi="ar-SA"/>
              </w:rPr>
              <w:tab/>
            </w:r>
            <w:r w:rsidR="00C06CB9" w:rsidRPr="00054A9A">
              <w:rPr>
                <w:rStyle w:val="Hyperlink"/>
                <w:noProof/>
              </w:rPr>
              <w:t>Safer Streets</w:t>
            </w:r>
            <w:r w:rsidR="00C06CB9">
              <w:rPr>
                <w:noProof/>
                <w:webHidden/>
              </w:rPr>
              <w:tab/>
            </w:r>
            <w:r w:rsidR="00C06CB9">
              <w:rPr>
                <w:noProof/>
                <w:webHidden/>
              </w:rPr>
              <w:fldChar w:fldCharType="begin"/>
            </w:r>
            <w:r w:rsidR="00C06CB9">
              <w:rPr>
                <w:noProof/>
                <w:webHidden/>
              </w:rPr>
              <w:instrText xml:space="preserve"> PAGEREF _Toc89275581 \h </w:instrText>
            </w:r>
            <w:r w:rsidR="00C06CB9">
              <w:rPr>
                <w:noProof/>
                <w:webHidden/>
              </w:rPr>
            </w:r>
            <w:r w:rsidR="00C06CB9">
              <w:rPr>
                <w:noProof/>
                <w:webHidden/>
              </w:rPr>
              <w:fldChar w:fldCharType="separate"/>
            </w:r>
            <w:r w:rsidR="00C06CB9">
              <w:rPr>
                <w:noProof/>
                <w:webHidden/>
              </w:rPr>
              <w:t>9</w:t>
            </w:r>
            <w:r w:rsidR="00C06CB9">
              <w:rPr>
                <w:noProof/>
                <w:webHidden/>
              </w:rPr>
              <w:fldChar w:fldCharType="end"/>
            </w:r>
          </w:hyperlink>
        </w:p>
        <w:p w14:paraId="11C4843F" w14:textId="77777777" w:rsidR="00C06CB9" w:rsidRDefault="00CD0A7B">
          <w:pPr>
            <w:pStyle w:val="TOC1"/>
            <w:tabs>
              <w:tab w:val="left" w:pos="560"/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en-GB" w:bidi="ar-SA"/>
            </w:rPr>
          </w:pPr>
          <w:hyperlink w:anchor="_Toc89275582" w:history="1">
            <w:r w:rsidR="00C06CB9" w:rsidRPr="00054A9A">
              <w:rPr>
                <w:rStyle w:val="Hyperlink"/>
                <w:noProof/>
              </w:rPr>
              <w:t>9.</w:t>
            </w:r>
            <w:r w:rsidR="00C06CB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en-GB" w:bidi="ar-SA"/>
              </w:rPr>
              <w:tab/>
            </w:r>
            <w:r w:rsidR="00C06CB9" w:rsidRPr="00054A9A">
              <w:rPr>
                <w:rStyle w:val="Hyperlink"/>
                <w:noProof/>
              </w:rPr>
              <w:t>Doorstep Crime and Mass Marketing</w:t>
            </w:r>
            <w:r w:rsidR="00C06CB9">
              <w:rPr>
                <w:noProof/>
                <w:webHidden/>
              </w:rPr>
              <w:tab/>
            </w:r>
            <w:r w:rsidR="00C06CB9">
              <w:rPr>
                <w:noProof/>
                <w:webHidden/>
              </w:rPr>
              <w:fldChar w:fldCharType="begin"/>
            </w:r>
            <w:r w:rsidR="00C06CB9">
              <w:rPr>
                <w:noProof/>
                <w:webHidden/>
              </w:rPr>
              <w:instrText xml:space="preserve"> PAGEREF _Toc89275582 \h </w:instrText>
            </w:r>
            <w:r w:rsidR="00C06CB9">
              <w:rPr>
                <w:noProof/>
                <w:webHidden/>
              </w:rPr>
            </w:r>
            <w:r w:rsidR="00C06CB9">
              <w:rPr>
                <w:noProof/>
                <w:webHidden/>
              </w:rPr>
              <w:fldChar w:fldCharType="separate"/>
            </w:r>
            <w:r w:rsidR="00C06CB9">
              <w:rPr>
                <w:noProof/>
                <w:webHidden/>
              </w:rPr>
              <w:t>10</w:t>
            </w:r>
            <w:r w:rsidR="00C06CB9">
              <w:rPr>
                <w:noProof/>
                <w:webHidden/>
              </w:rPr>
              <w:fldChar w:fldCharType="end"/>
            </w:r>
          </w:hyperlink>
        </w:p>
        <w:p w14:paraId="3B12166A" w14:textId="77777777" w:rsidR="00C06CB9" w:rsidRDefault="00CD0A7B">
          <w:pPr>
            <w:pStyle w:val="TOC1"/>
            <w:tabs>
              <w:tab w:val="left" w:pos="660"/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en-GB" w:bidi="ar-SA"/>
            </w:rPr>
          </w:pPr>
          <w:hyperlink w:anchor="_Toc89275583" w:history="1">
            <w:r w:rsidR="00C06CB9" w:rsidRPr="00054A9A">
              <w:rPr>
                <w:rStyle w:val="Hyperlink"/>
                <w:noProof/>
              </w:rPr>
              <w:t>10.</w:t>
            </w:r>
            <w:r w:rsidR="00C06CB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en-GB" w:bidi="ar-SA"/>
              </w:rPr>
              <w:tab/>
            </w:r>
            <w:r w:rsidR="00C06CB9" w:rsidRPr="00054A9A">
              <w:rPr>
                <w:rStyle w:val="Hyperlink"/>
                <w:noProof/>
              </w:rPr>
              <w:t>Poor Housing Standards in the Private Rented Sector</w:t>
            </w:r>
            <w:r w:rsidR="00C06CB9">
              <w:rPr>
                <w:noProof/>
                <w:webHidden/>
              </w:rPr>
              <w:tab/>
            </w:r>
            <w:r w:rsidR="00C06CB9">
              <w:rPr>
                <w:noProof/>
                <w:webHidden/>
              </w:rPr>
              <w:fldChar w:fldCharType="begin"/>
            </w:r>
            <w:r w:rsidR="00C06CB9">
              <w:rPr>
                <w:noProof/>
                <w:webHidden/>
              </w:rPr>
              <w:instrText xml:space="preserve"> PAGEREF _Toc89275583 \h </w:instrText>
            </w:r>
            <w:r w:rsidR="00C06CB9">
              <w:rPr>
                <w:noProof/>
                <w:webHidden/>
              </w:rPr>
            </w:r>
            <w:r w:rsidR="00C06CB9">
              <w:rPr>
                <w:noProof/>
                <w:webHidden/>
              </w:rPr>
              <w:fldChar w:fldCharType="separate"/>
            </w:r>
            <w:r w:rsidR="00C06CB9">
              <w:rPr>
                <w:noProof/>
                <w:webHidden/>
              </w:rPr>
              <w:t>11</w:t>
            </w:r>
            <w:r w:rsidR="00C06CB9">
              <w:rPr>
                <w:noProof/>
                <w:webHidden/>
              </w:rPr>
              <w:fldChar w:fldCharType="end"/>
            </w:r>
          </w:hyperlink>
        </w:p>
        <w:p w14:paraId="3FF2BCD2" w14:textId="77777777" w:rsidR="00C06CB9" w:rsidRDefault="00CD0A7B">
          <w:pPr>
            <w:pStyle w:val="TOC1"/>
            <w:tabs>
              <w:tab w:val="left" w:pos="660"/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en-GB" w:bidi="ar-SA"/>
            </w:rPr>
          </w:pPr>
          <w:hyperlink w:anchor="_Toc89275584" w:history="1">
            <w:r w:rsidR="00C06CB9" w:rsidRPr="00054A9A">
              <w:rPr>
                <w:rStyle w:val="Hyperlink"/>
                <w:noProof/>
              </w:rPr>
              <w:t>11.</w:t>
            </w:r>
            <w:r w:rsidR="00C06CB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en-GB" w:bidi="ar-SA"/>
              </w:rPr>
              <w:tab/>
            </w:r>
            <w:r w:rsidR="00C06CB9" w:rsidRPr="00054A9A">
              <w:rPr>
                <w:rStyle w:val="Hyperlink"/>
                <w:noProof/>
              </w:rPr>
              <w:t>Air Pollution</w:t>
            </w:r>
            <w:r w:rsidR="00C06CB9">
              <w:rPr>
                <w:noProof/>
                <w:webHidden/>
              </w:rPr>
              <w:tab/>
            </w:r>
            <w:r w:rsidR="00C06CB9">
              <w:rPr>
                <w:noProof/>
                <w:webHidden/>
              </w:rPr>
              <w:fldChar w:fldCharType="begin"/>
            </w:r>
            <w:r w:rsidR="00C06CB9">
              <w:rPr>
                <w:noProof/>
                <w:webHidden/>
              </w:rPr>
              <w:instrText xml:space="preserve"> PAGEREF _Toc89275584 \h </w:instrText>
            </w:r>
            <w:r w:rsidR="00C06CB9">
              <w:rPr>
                <w:noProof/>
                <w:webHidden/>
              </w:rPr>
            </w:r>
            <w:r w:rsidR="00C06CB9">
              <w:rPr>
                <w:noProof/>
                <w:webHidden/>
              </w:rPr>
              <w:fldChar w:fldCharType="separate"/>
            </w:r>
            <w:r w:rsidR="00C06CB9">
              <w:rPr>
                <w:noProof/>
                <w:webHidden/>
              </w:rPr>
              <w:t>12</w:t>
            </w:r>
            <w:r w:rsidR="00C06CB9">
              <w:rPr>
                <w:noProof/>
                <w:webHidden/>
              </w:rPr>
              <w:fldChar w:fldCharType="end"/>
            </w:r>
          </w:hyperlink>
        </w:p>
        <w:p w14:paraId="5E4295BC" w14:textId="77777777" w:rsidR="00C06CB9" w:rsidRDefault="00CD0A7B">
          <w:pPr>
            <w:pStyle w:val="TOC1"/>
            <w:tabs>
              <w:tab w:val="left" w:pos="660"/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en-GB" w:bidi="ar-SA"/>
            </w:rPr>
          </w:pPr>
          <w:hyperlink w:anchor="_Toc89275585" w:history="1">
            <w:r w:rsidR="00C06CB9" w:rsidRPr="00054A9A">
              <w:rPr>
                <w:rStyle w:val="Hyperlink"/>
                <w:noProof/>
              </w:rPr>
              <w:t>12.</w:t>
            </w:r>
            <w:r w:rsidR="00C06CB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en-GB" w:bidi="ar-SA"/>
              </w:rPr>
              <w:tab/>
            </w:r>
            <w:r w:rsidR="00C06CB9" w:rsidRPr="00054A9A">
              <w:rPr>
                <w:rStyle w:val="Hyperlink"/>
                <w:noProof/>
              </w:rPr>
              <w:t>Food Safety and Standards</w:t>
            </w:r>
            <w:r w:rsidR="00C06CB9">
              <w:rPr>
                <w:noProof/>
                <w:webHidden/>
              </w:rPr>
              <w:tab/>
            </w:r>
            <w:r w:rsidR="00C06CB9">
              <w:rPr>
                <w:noProof/>
                <w:webHidden/>
              </w:rPr>
              <w:fldChar w:fldCharType="begin"/>
            </w:r>
            <w:r w:rsidR="00C06CB9">
              <w:rPr>
                <w:noProof/>
                <w:webHidden/>
              </w:rPr>
              <w:instrText xml:space="preserve"> PAGEREF _Toc89275585 \h </w:instrText>
            </w:r>
            <w:r w:rsidR="00C06CB9">
              <w:rPr>
                <w:noProof/>
                <w:webHidden/>
              </w:rPr>
            </w:r>
            <w:r w:rsidR="00C06CB9">
              <w:rPr>
                <w:noProof/>
                <w:webHidden/>
              </w:rPr>
              <w:fldChar w:fldCharType="separate"/>
            </w:r>
            <w:r w:rsidR="00C06CB9">
              <w:rPr>
                <w:noProof/>
                <w:webHidden/>
              </w:rPr>
              <w:t>13</w:t>
            </w:r>
            <w:r w:rsidR="00C06CB9">
              <w:rPr>
                <w:noProof/>
                <w:webHidden/>
              </w:rPr>
              <w:fldChar w:fldCharType="end"/>
            </w:r>
          </w:hyperlink>
        </w:p>
        <w:p w14:paraId="3B773825" w14:textId="77777777" w:rsidR="00C06CB9" w:rsidRDefault="00CD0A7B">
          <w:pPr>
            <w:pStyle w:val="TOC1"/>
            <w:tabs>
              <w:tab w:val="left" w:pos="660"/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en-GB" w:bidi="ar-SA"/>
            </w:rPr>
          </w:pPr>
          <w:hyperlink w:anchor="_Toc89275586" w:history="1">
            <w:r w:rsidR="00C06CB9" w:rsidRPr="00054A9A">
              <w:rPr>
                <w:rStyle w:val="Hyperlink"/>
                <w:noProof/>
              </w:rPr>
              <w:t>13.</w:t>
            </w:r>
            <w:r w:rsidR="00C06CB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en-GB" w:bidi="ar-SA"/>
              </w:rPr>
              <w:tab/>
            </w:r>
            <w:r w:rsidR="00C06CB9" w:rsidRPr="00054A9A">
              <w:rPr>
                <w:rStyle w:val="Hyperlink"/>
                <w:noProof/>
              </w:rPr>
              <w:t>Childhood Obesity</w:t>
            </w:r>
            <w:r w:rsidR="00C06CB9">
              <w:rPr>
                <w:noProof/>
                <w:webHidden/>
              </w:rPr>
              <w:tab/>
            </w:r>
            <w:r w:rsidR="00C06CB9">
              <w:rPr>
                <w:noProof/>
                <w:webHidden/>
              </w:rPr>
              <w:fldChar w:fldCharType="begin"/>
            </w:r>
            <w:r w:rsidR="00C06CB9">
              <w:rPr>
                <w:noProof/>
                <w:webHidden/>
              </w:rPr>
              <w:instrText xml:space="preserve"> PAGEREF _Toc89275586 \h </w:instrText>
            </w:r>
            <w:r w:rsidR="00C06CB9">
              <w:rPr>
                <w:noProof/>
                <w:webHidden/>
              </w:rPr>
            </w:r>
            <w:r w:rsidR="00C06CB9">
              <w:rPr>
                <w:noProof/>
                <w:webHidden/>
              </w:rPr>
              <w:fldChar w:fldCharType="separate"/>
            </w:r>
            <w:r w:rsidR="00C06CB9">
              <w:rPr>
                <w:noProof/>
                <w:webHidden/>
              </w:rPr>
              <w:t>14</w:t>
            </w:r>
            <w:r w:rsidR="00C06CB9">
              <w:rPr>
                <w:noProof/>
                <w:webHidden/>
              </w:rPr>
              <w:fldChar w:fldCharType="end"/>
            </w:r>
          </w:hyperlink>
        </w:p>
        <w:p w14:paraId="67B1BE07" w14:textId="77777777" w:rsidR="00C06CB9" w:rsidRDefault="00CD0A7B">
          <w:pPr>
            <w:pStyle w:val="TOC1"/>
            <w:tabs>
              <w:tab w:val="left" w:pos="660"/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en-GB" w:bidi="ar-SA"/>
            </w:rPr>
          </w:pPr>
          <w:hyperlink w:anchor="_Toc89275587" w:history="1">
            <w:r w:rsidR="00C06CB9" w:rsidRPr="00054A9A">
              <w:rPr>
                <w:rStyle w:val="Hyperlink"/>
                <w:noProof/>
              </w:rPr>
              <w:t>14.</w:t>
            </w:r>
            <w:r w:rsidR="00C06CB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en-GB" w:bidi="ar-SA"/>
              </w:rPr>
              <w:tab/>
            </w:r>
            <w:r w:rsidR="00C06CB9" w:rsidRPr="00054A9A">
              <w:rPr>
                <w:rStyle w:val="Hyperlink"/>
                <w:noProof/>
              </w:rPr>
              <w:t>Alcohol and Tobacco Consumption</w:t>
            </w:r>
            <w:r w:rsidR="00C06CB9">
              <w:rPr>
                <w:noProof/>
                <w:webHidden/>
              </w:rPr>
              <w:tab/>
            </w:r>
            <w:r w:rsidR="00C06CB9">
              <w:rPr>
                <w:noProof/>
                <w:webHidden/>
              </w:rPr>
              <w:fldChar w:fldCharType="begin"/>
            </w:r>
            <w:r w:rsidR="00C06CB9">
              <w:rPr>
                <w:noProof/>
                <w:webHidden/>
              </w:rPr>
              <w:instrText xml:space="preserve"> PAGEREF _Toc89275587 \h </w:instrText>
            </w:r>
            <w:r w:rsidR="00C06CB9">
              <w:rPr>
                <w:noProof/>
                <w:webHidden/>
              </w:rPr>
            </w:r>
            <w:r w:rsidR="00C06CB9">
              <w:rPr>
                <w:noProof/>
                <w:webHidden/>
              </w:rPr>
              <w:fldChar w:fldCharType="separate"/>
            </w:r>
            <w:r w:rsidR="00C06CB9">
              <w:rPr>
                <w:noProof/>
                <w:webHidden/>
              </w:rPr>
              <w:t>15</w:t>
            </w:r>
            <w:r w:rsidR="00C06CB9">
              <w:rPr>
                <w:noProof/>
                <w:webHidden/>
              </w:rPr>
              <w:fldChar w:fldCharType="end"/>
            </w:r>
          </w:hyperlink>
        </w:p>
        <w:p w14:paraId="28D40389" w14:textId="77777777" w:rsidR="00C06CB9" w:rsidRDefault="00CD0A7B">
          <w:pPr>
            <w:pStyle w:val="TOC1"/>
            <w:tabs>
              <w:tab w:val="left" w:pos="660"/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en-GB" w:bidi="ar-SA"/>
            </w:rPr>
          </w:pPr>
          <w:hyperlink w:anchor="_Toc89275588" w:history="1">
            <w:r w:rsidR="00C06CB9" w:rsidRPr="00054A9A">
              <w:rPr>
                <w:rStyle w:val="Hyperlink"/>
                <w:noProof/>
              </w:rPr>
              <w:t>15.</w:t>
            </w:r>
            <w:r w:rsidR="00C06CB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en-GB" w:bidi="ar-SA"/>
              </w:rPr>
              <w:tab/>
            </w:r>
            <w:r w:rsidR="00C06CB9" w:rsidRPr="00054A9A">
              <w:rPr>
                <w:rStyle w:val="Hyperlink"/>
                <w:noProof/>
              </w:rPr>
              <w:t>Poor Animal Welfare</w:t>
            </w:r>
            <w:r w:rsidR="00C06CB9">
              <w:rPr>
                <w:noProof/>
                <w:webHidden/>
              </w:rPr>
              <w:tab/>
            </w:r>
            <w:r w:rsidR="00C06CB9">
              <w:rPr>
                <w:noProof/>
                <w:webHidden/>
              </w:rPr>
              <w:fldChar w:fldCharType="begin"/>
            </w:r>
            <w:r w:rsidR="00C06CB9">
              <w:rPr>
                <w:noProof/>
                <w:webHidden/>
              </w:rPr>
              <w:instrText xml:space="preserve"> PAGEREF _Toc89275588 \h </w:instrText>
            </w:r>
            <w:r w:rsidR="00C06CB9">
              <w:rPr>
                <w:noProof/>
                <w:webHidden/>
              </w:rPr>
            </w:r>
            <w:r w:rsidR="00C06CB9">
              <w:rPr>
                <w:noProof/>
                <w:webHidden/>
              </w:rPr>
              <w:fldChar w:fldCharType="separate"/>
            </w:r>
            <w:r w:rsidR="00C06CB9">
              <w:rPr>
                <w:noProof/>
                <w:webHidden/>
              </w:rPr>
              <w:t>16</w:t>
            </w:r>
            <w:r w:rsidR="00C06CB9">
              <w:rPr>
                <w:noProof/>
                <w:webHidden/>
              </w:rPr>
              <w:fldChar w:fldCharType="end"/>
            </w:r>
          </w:hyperlink>
        </w:p>
        <w:p w14:paraId="6898754F" w14:textId="77777777" w:rsidR="00C06CB9" w:rsidRDefault="00CD0A7B">
          <w:pPr>
            <w:pStyle w:val="TOC1"/>
            <w:tabs>
              <w:tab w:val="left" w:pos="660"/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en-GB" w:bidi="ar-SA"/>
            </w:rPr>
          </w:pPr>
          <w:hyperlink w:anchor="_Toc89275589" w:history="1">
            <w:r w:rsidR="00C06CB9" w:rsidRPr="00054A9A">
              <w:rPr>
                <w:rStyle w:val="Hyperlink"/>
                <w:noProof/>
              </w:rPr>
              <w:t>16.</w:t>
            </w:r>
            <w:r w:rsidR="00C06CB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en-GB" w:bidi="ar-SA"/>
              </w:rPr>
              <w:tab/>
            </w:r>
            <w:r w:rsidR="00C06CB9" w:rsidRPr="00054A9A">
              <w:rPr>
                <w:rStyle w:val="Hyperlink"/>
                <w:noProof/>
              </w:rPr>
              <w:t>Environmental Protection</w:t>
            </w:r>
            <w:r w:rsidR="00C06CB9">
              <w:rPr>
                <w:noProof/>
                <w:webHidden/>
              </w:rPr>
              <w:tab/>
            </w:r>
            <w:r w:rsidR="00C06CB9">
              <w:rPr>
                <w:noProof/>
                <w:webHidden/>
              </w:rPr>
              <w:fldChar w:fldCharType="begin"/>
            </w:r>
            <w:r w:rsidR="00C06CB9">
              <w:rPr>
                <w:noProof/>
                <w:webHidden/>
              </w:rPr>
              <w:instrText xml:space="preserve"> PAGEREF _Toc89275589 \h </w:instrText>
            </w:r>
            <w:r w:rsidR="00C06CB9">
              <w:rPr>
                <w:noProof/>
                <w:webHidden/>
              </w:rPr>
            </w:r>
            <w:r w:rsidR="00C06CB9">
              <w:rPr>
                <w:noProof/>
                <w:webHidden/>
              </w:rPr>
              <w:fldChar w:fldCharType="separate"/>
            </w:r>
            <w:r w:rsidR="00C06CB9">
              <w:rPr>
                <w:noProof/>
                <w:webHidden/>
              </w:rPr>
              <w:t>17</w:t>
            </w:r>
            <w:r w:rsidR="00C06CB9">
              <w:rPr>
                <w:noProof/>
                <w:webHidden/>
              </w:rPr>
              <w:fldChar w:fldCharType="end"/>
            </w:r>
          </w:hyperlink>
        </w:p>
        <w:p w14:paraId="3BD95009" w14:textId="77777777" w:rsidR="00C06CB9" w:rsidRDefault="00CD0A7B">
          <w:pPr>
            <w:pStyle w:val="TOC1"/>
            <w:tabs>
              <w:tab w:val="left" w:pos="660"/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en-GB" w:bidi="ar-SA"/>
            </w:rPr>
          </w:pPr>
          <w:hyperlink w:anchor="_Toc89275590" w:history="1">
            <w:r w:rsidR="00C06CB9" w:rsidRPr="00054A9A">
              <w:rPr>
                <w:rStyle w:val="Hyperlink"/>
                <w:noProof/>
              </w:rPr>
              <w:t>17.</w:t>
            </w:r>
            <w:r w:rsidR="00C06CB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en-GB" w:bidi="ar-SA"/>
              </w:rPr>
              <w:tab/>
            </w:r>
            <w:r w:rsidR="00C06CB9" w:rsidRPr="00054A9A">
              <w:rPr>
                <w:rStyle w:val="Hyperlink"/>
                <w:noProof/>
              </w:rPr>
              <w:t>Impact of Noise on Communities</w:t>
            </w:r>
            <w:r w:rsidR="00C06CB9">
              <w:rPr>
                <w:noProof/>
                <w:webHidden/>
              </w:rPr>
              <w:tab/>
            </w:r>
            <w:r w:rsidR="00C06CB9">
              <w:rPr>
                <w:noProof/>
                <w:webHidden/>
              </w:rPr>
              <w:fldChar w:fldCharType="begin"/>
            </w:r>
            <w:r w:rsidR="00C06CB9">
              <w:rPr>
                <w:noProof/>
                <w:webHidden/>
              </w:rPr>
              <w:instrText xml:space="preserve"> PAGEREF _Toc89275590 \h </w:instrText>
            </w:r>
            <w:r w:rsidR="00C06CB9">
              <w:rPr>
                <w:noProof/>
                <w:webHidden/>
              </w:rPr>
            </w:r>
            <w:r w:rsidR="00C06CB9">
              <w:rPr>
                <w:noProof/>
                <w:webHidden/>
              </w:rPr>
              <w:fldChar w:fldCharType="separate"/>
            </w:r>
            <w:r w:rsidR="00C06CB9">
              <w:rPr>
                <w:noProof/>
                <w:webHidden/>
              </w:rPr>
              <w:t>18</w:t>
            </w:r>
            <w:r w:rsidR="00C06CB9">
              <w:rPr>
                <w:noProof/>
                <w:webHidden/>
              </w:rPr>
              <w:fldChar w:fldCharType="end"/>
            </w:r>
          </w:hyperlink>
        </w:p>
        <w:p w14:paraId="1AE0382C" w14:textId="77777777" w:rsidR="00C06CB9" w:rsidRDefault="00CD0A7B">
          <w:pPr>
            <w:pStyle w:val="TOC1"/>
            <w:tabs>
              <w:tab w:val="left" w:pos="660"/>
              <w:tab w:val="right" w:leader="dot" w:pos="9016"/>
            </w:tabs>
            <w:rPr>
              <w:noProof/>
            </w:rPr>
          </w:pPr>
          <w:hyperlink w:anchor="_Toc89275591" w:history="1">
            <w:r w:rsidR="00C06CB9" w:rsidRPr="00054A9A">
              <w:rPr>
                <w:rStyle w:val="Hyperlink"/>
                <w:noProof/>
              </w:rPr>
              <w:t>18.</w:t>
            </w:r>
            <w:r w:rsidR="00C06CB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en-GB" w:bidi="ar-SA"/>
              </w:rPr>
              <w:tab/>
            </w:r>
            <w:r w:rsidR="00C06CB9" w:rsidRPr="00054A9A">
              <w:rPr>
                <w:rStyle w:val="Hyperlink"/>
                <w:noProof/>
              </w:rPr>
              <w:t>Unsafe Consumer Goods</w:t>
            </w:r>
            <w:r w:rsidR="00C06CB9">
              <w:rPr>
                <w:noProof/>
                <w:webHidden/>
              </w:rPr>
              <w:tab/>
            </w:r>
            <w:r w:rsidR="00C06CB9">
              <w:rPr>
                <w:noProof/>
                <w:webHidden/>
              </w:rPr>
              <w:fldChar w:fldCharType="begin"/>
            </w:r>
            <w:r w:rsidR="00C06CB9">
              <w:rPr>
                <w:noProof/>
                <w:webHidden/>
              </w:rPr>
              <w:instrText xml:space="preserve"> PAGEREF _Toc89275591 \h </w:instrText>
            </w:r>
            <w:r w:rsidR="00C06CB9">
              <w:rPr>
                <w:noProof/>
                <w:webHidden/>
              </w:rPr>
            </w:r>
            <w:r w:rsidR="00C06CB9">
              <w:rPr>
                <w:noProof/>
                <w:webHidden/>
              </w:rPr>
              <w:fldChar w:fldCharType="separate"/>
            </w:r>
            <w:r w:rsidR="00C06CB9">
              <w:rPr>
                <w:noProof/>
                <w:webHidden/>
              </w:rPr>
              <w:t>19</w:t>
            </w:r>
            <w:r w:rsidR="00C06CB9">
              <w:rPr>
                <w:noProof/>
                <w:webHidden/>
              </w:rPr>
              <w:fldChar w:fldCharType="end"/>
            </w:r>
          </w:hyperlink>
        </w:p>
        <w:p w14:paraId="26D7ADBA" w14:textId="77777777" w:rsidR="00880F0D" w:rsidRPr="00880F0D" w:rsidRDefault="00880F0D" w:rsidP="00880F0D">
          <w:r>
            <w:t>19.</w:t>
          </w:r>
          <w:r>
            <w:tab/>
            <w:t>Health and Safety at Work</w:t>
          </w:r>
        </w:p>
        <w:p w14:paraId="3B3085D2" w14:textId="77777777" w:rsidR="00804093" w:rsidRDefault="00280AB2" w:rsidP="00F94B29">
          <w:pPr>
            <w:pStyle w:val="TOC1"/>
            <w:tabs>
              <w:tab w:val="right" w:leader="dot" w:pos="9016"/>
            </w:tabs>
          </w:pPr>
          <w:r>
            <w:rPr>
              <w:b/>
              <w:bCs/>
              <w:noProof/>
            </w:rPr>
            <w:fldChar w:fldCharType="end"/>
          </w:r>
        </w:p>
      </w:sdtContent>
    </w:sdt>
    <w:p w14:paraId="4F8AAD8B" w14:textId="77777777" w:rsidR="00804093" w:rsidRDefault="00804093">
      <w:pPr>
        <w:spacing w:after="200" w:line="276" w:lineRule="auto"/>
        <w:rPr>
          <w:rFonts w:eastAsiaTheme="majorEastAsia" w:cstheme="majorBidi"/>
          <w:b/>
          <w:bCs/>
          <w:color w:val="4F81BD" w:themeColor="accent1"/>
          <w:kern w:val="32"/>
          <w:sz w:val="32"/>
          <w:szCs w:val="32"/>
        </w:rPr>
      </w:pPr>
      <w:r>
        <w:br w:type="page"/>
      </w:r>
    </w:p>
    <w:p w14:paraId="163088B0" w14:textId="77777777" w:rsidR="00571EB1" w:rsidRDefault="00965549" w:rsidP="00D823EA">
      <w:pPr>
        <w:pStyle w:val="Heading1"/>
        <w:numPr>
          <w:ilvl w:val="0"/>
          <w:numId w:val="1"/>
        </w:numPr>
      </w:pPr>
      <w:bookmarkStart w:id="0" w:name="_Toc89275574"/>
      <w:r>
        <w:lastRenderedPageBreak/>
        <w:t>Introduction</w:t>
      </w:r>
      <w:bookmarkEnd w:id="0"/>
    </w:p>
    <w:p w14:paraId="5EF87D96" w14:textId="77777777" w:rsidR="005E2F8A" w:rsidRPr="005E2F8A" w:rsidRDefault="005E2F8A" w:rsidP="005E2F8A"/>
    <w:p w14:paraId="7DF6BF6D" w14:textId="77777777" w:rsidR="00C03E32" w:rsidRDefault="00B0365B" w:rsidP="00B0365B">
      <w:pPr>
        <w:jc w:val="both"/>
      </w:pPr>
      <w:r>
        <w:t>The priorities of the Public Protection Partnership (PPP) are informed by the assessment of evidence from across a wide range of sourc</w:t>
      </w:r>
      <w:r w:rsidR="005E2F8A">
        <w:t>es. This assessment was set out in a report to the Joint Public Protection Committee in June 2021. Those sources include assessment of resident concerns, Member and Council priorities, national prioriti</w:t>
      </w:r>
      <w:r w:rsidR="006466FE">
        <w:t>es and new and emerging issues.</w:t>
      </w:r>
    </w:p>
    <w:p w14:paraId="7E1AB3ED" w14:textId="77777777" w:rsidR="00B0365B" w:rsidRDefault="00B0365B" w:rsidP="00B0365B">
      <w:pPr>
        <w:jc w:val="both"/>
      </w:pPr>
    </w:p>
    <w:p w14:paraId="61758AB3" w14:textId="77777777" w:rsidR="00B0365B" w:rsidRDefault="005E2F8A" w:rsidP="00B0365B">
      <w:pPr>
        <w:jc w:val="both"/>
      </w:pPr>
      <w:r>
        <w:t>This document seeks to set out the planned output of the service set out using the Prevention / Intelligence / Enforcement model to addressing issues of priority and concern.</w:t>
      </w:r>
    </w:p>
    <w:p w14:paraId="7556DBC0" w14:textId="77777777" w:rsidR="00B0365B" w:rsidRDefault="00B0365B" w:rsidP="00B0365B">
      <w:pPr>
        <w:jc w:val="both"/>
      </w:pPr>
    </w:p>
    <w:p w14:paraId="20395614" w14:textId="77777777" w:rsidR="00C53DC1" w:rsidRDefault="00B0365B" w:rsidP="00C53DC1">
      <w:pPr>
        <w:jc w:val="both"/>
      </w:pPr>
      <w:r>
        <w:t>The key word is ‘planned’, it must always be remembered that in the field of public protection</w:t>
      </w:r>
      <w:r w:rsidR="005E2F8A">
        <w:t xml:space="preserve"> there is a large volume of service requests from residents and businesses and from other Council services. These help us identify the priority areas</w:t>
      </w:r>
      <w:r w:rsidR="003914A3">
        <w:t>. Additionally</w:t>
      </w:r>
      <w:r>
        <w:t xml:space="preserve"> within </w:t>
      </w:r>
      <w:r w:rsidR="003914A3">
        <w:t xml:space="preserve">a </w:t>
      </w:r>
      <w:r>
        <w:t>local government</w:t>
      </w:r>
      <w:r w:rsidR="003914A3">
        <w:t xml:space="preserve"> setting</w:t>
      </w:r>
      <w:r>
        <w:t xml:space="preserve"> there will inevitably be incidents, eve</w:t>
      </w:r>
      <w:r w:rsidR="00351663">
        <w:t>nts and</w:t>
      </w:r>
      <w:r w:rsidR="00DB3F06">
        <w:t xml:space="preserve"> adjustments</w:t>
      </w:r>
      <w:r>
        <w:t xml:space="preserve"> in </w:t>
      </w:r>
      <w:r w:rsidR="00DB3F06">
        <w:t xml:space="preserve">the political </w:t>
      </w:r>
      <w:r>
        <w:t xml:space="preserve">landscape that require evaluation and assessment which may then lead to a change in the plan. </w:t>
      </w:r>
      <w:r w:rsidR="003914A3">
        <w:t xml:space="preserve">Covid is one such example but over the years there have been others such as the Foot and Mouth outbreaks in the 2000’s. </w:t>
      </w:r>
      <w:r>
        <w:t xml:space="preserve">The PPP must be ready and able to </w:t>
      </w:r>
      <w:r w:rsidR="00DB3F06">
        <w:t>adjust its plans for such eventualities</w:t>
      </w:r>
      <w:r w:rsidR="003914A3">
        <w:t xml:space="preserve"> and has proved itself to be responsive faced with such demands</w:t>
      </w:r>
      <w:r w:rsidR="00DB3F06">
        <w:t>.</w:t>
      </w:r>
    </w:p>
    <w:p w14:paraId="52A80486" w14:textId="77777777" w:rsidR="003914A3" w:rsidRDefault="003914A3" w:rsidP="00C53DC1">
      <w:pPr>
        <w:jc w:val="both"/>
      </w:pPr>
    </w:p>
    <w:p w14:paraId="12C2588E" w14:textId="77777777" w:rsidR="003914A3" w:rsidRDefault="003914A3" w:rsidP="00C53DC1">
      <w:pPr>
        <w:jc w:val="both"/>
      </w:pPr>
    </w:p>
    <w:p w14:paraId="44CC0B30" w14:textId="77777777" w:rsidR="003914A3" w:rsidRDefault="003914A3" w:rsidP="00C53DC1">
      <w:pPr>
        <w:jc w:val="both"/>
      </w:pPr>
    </w:p>
    <w:p w14:paraId="62D614D7" w14:textId="77777777" w:rsidR="003914A3" w:rsidRDefault="003914A3" w:rsidP="00C53DC1">
      <w:pPr>
        <w:jc w:val="both"/>
      </w:pPr>
    </w:p>
    <w:p w14:paraId="49EA653B" w14:textId="77777777" w:rsidR="003914A3" w:rsidRDefault="003914A3" w:rsidP="00C53DC1">
      <w:pPr>
        <w:jc w:val="both"/>
      </w:pPr>
    </w:p>
    <w:p w14:paraId="403A5C34" w14:textId="77777777" w:rsidR="003914A3" w:rsidRDefault="003914A3" w:rsidP="00C53DC1">
      <w:pPr>
        <w:jc w:val="both"/>
      </w:pPr>
    </w:p>
    <w:p w14:paraId="19F01394" w14:textId="77777777" w:rsidR="003914A3" w:rsidRDefault="003914A3" w:rsidP="00C53DC1">
      <w:pPr>
        <w:jc w:val="both"/>
      </w:pPr>
    </w:p>
    <w:p w14:paraId="2A2BE2B1" w14:textId="77777777" w:rsidR="003914A3" w:rsidRDefault="003914A3" w:rsidP="00C53DC1">
      <w:pPr>
        <w:jc w:val="both"/>
      </w:pPr>
    </w:p>
    <w:p w14:paraId="70A4768A" w14:textId="77777777" w:rsidR="003914A3" w:rsidRDefault="003914A3" w:rsidP="00C53DC1">
      <w:pPr>
        <w:jc w:val="both"/>
      </w:pPr>
    </w:p>
    <w:p w14:paraId="70648EF4" w14:textId="77777777" w:rsidR="003914A3" w:rsidRDefault="003914A3" w:rsidP="00C53DC1">
      <w:pPr>
        <w:jc w:val="both"/>
      </w:pPr>
    </w:p>
    <w:p w14:paraId="5CCD2C89" w14:textId="77777777" w:rsidR="003914A3" w:rsidRDefault="003914A3" w:rsidP="00C53DC1">
      <w:pPr>
        <w:jc w:val="both"/>
      </w:pPr>
    </w:p>
    <w:p w14:paraId="46327463" w14:textId="77777777" w:rsidR="003914A3" w:rsidRDefault="003914A3" w:rsidP="00C53DC1">
      <w:pPr>
        <w:jc w:val="both"/>
      </w:pPr>
    </w:p>
    <w:p w14:paraId="18A7D408" w14:textId="77777777" w:rsidR="003914A3" w:rsidRDefault="003914A3" w:rsidP="00C53DC1">
      <w:pPr>
        <w:jc w:val="both"/>
      </w:pPr>
    </w:p>
    <w:p w14:paraId="797DF71E" w14:textId="77777777" w:rsidR="003914A3" w:rsidRDefault="003914A3" w:rsidP="00C53DC1">
      <w:pPr>
        <w:jc w:val="both"/>
      </w:pPr>
    </w:p>
    <w:p w14:paraId="707E2D49" w14:textId="77777777" w:rsidR="003914A3" w:rsidRDefault="003914A3" w:rsidP="00C53DC1">
      <w:pPr>
        <w:jc w:val="both"/>
      </w:pPr>
    </w:p>
    <w:p w14:paraId="339C3F3C" w14:textId="77777777" w:rsidR="003914A3" w:rsidRDefault="003914A3" w:rsidP="00C53DC1">
      <w:pPr>
        <w:jc w:val="both"/>
      </w:pPr>
    </w:p>
    <w:p w14:paraId="0C32A210" w14:textId="77777777" w:rsidR="003914A3" w:rsidRDefault="003914A3" w:rsidP="00C53DC1">
      <w:pPr>
        <w:jc w:val="both"/>
      </w:pPr>
    </w:p>
    <w:p w14:paraId="0D7FFB4F" w14:textId="77777777" w:rsidR="00965549" w:rsidRDefault="00023741" w:rsidP="00D823EA">
      <w:pPr>
        <w:pStyle w:val="Heading1"/>
        <w:numPr>
          <w:ilvl w:val="0"/>
          <w:numId w:val="1"/>
        </w:numPr>
      </w:pPr>
      <w:bookmarkStart w:id="1" w:name="_Toc89275575"/>
      <w:r>
        <w:lastRenderedPageBreak/>
        <w:t xml:space="preserve">Summary from the </w:t>
      </w:r>
      <w:r w:rsidR="003914A3">
        <w:t>Strategic Assessment</w:t>
      </w:r>
      <w:bookmarkEnd w:id="1"/>
      <w:r w:rsidR="003914A3">
        <w:t xml:space="preserve"> </w:t>
      </w:r>
    </w:p>
    <w:p w14:paraId="01D8C1B9" w14:textId="77777777" w:rsidR="00A804D7" w:rsidRPr="00A804D7" w:rsidRDefault="00A804D7" w:rsidP="00A804D7"/>
    <w:p w14:paraId="738C7646" w14:textId="77777777" w:rsidR="00965549" w:rsidRPr="00965549" w:rsidRDefault="00CD0A7B" w:rsidP="00A804D7">
      <w:pPr>
        <w:jc w:val="both"/>
      </w:pPr>
      <w:r>
        <w:rPr>
          <w:noProof/>
        </w:rPr>
        <w:object w:dxaOrig="1440" w:dyaOrig="1440" w14:anchorId="58EDB9C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44" type="#_x0000_t75" style="position:absolute;left:0;text-align:left;margin-left:0;margin-top:0;width:194.5pt;height:119pt;z-index:251662336;mso-position-horizontal:left;mso-position-horizontal-relative:text;mso-position-vertical:absolute;mso-position-vertical-relative:text">
            <v:imagedata r:id="rId11" o:title=""/>
            <w10:wrap type="square"/>
          </v:shape>
          <o:OLEObject Type="Embed" ProgID="Visio.Drawing.15" ShapeID="_x0000_s1044" DrawAspect="Content" ObjectID="_1763490311" r:id="rId12"/>
        </w:object>
      </w:r>
      <w:r w:rsidR="00A804D7">
        <w:t>The PPP aim to make it clear ho</w:t>
      </w:r>
      <w:r w:rsidR="00DB3F06">
        <w:t>w they operate and show why it</w:t>
      </w:r>
      <w:r w:rsidR="00A804D7">
        <w:t xml:space="preserve"> do</w:t>
      </w:r>
      <w:r w:rsidR="00DB3F06">
        <w:t>es</w:t>
      </w:r>
      <w:r w:rsidR="00A804D7">
        <w:t xml:space="preserve"> the work </w:t>
      </w:r>
      <w:r w:rsidR="00DB3F06">
        <w:t>i</w:t>
      </w:r>
      <w:r w:rsidR="00A804D7">
        <w:t>t</w:t>
      </w:r>
      <w:r w:rsidR="00DB3F06">
        <w:t xml:space="preserve"> </w:t>
      </w:r>
      <w:r w:rsidR="00A804D7">
        <w:t>do</w:t>
      </w:r>
      <w:r w:rsidR="00DB3F06">
        <w:t>es</w:t>
      </w:r>
      <w:r w:rsidR="00A804D7">
        <w:t xml:space="preserve">. Communication and transparency is key to the success of the partnership and each project undertaken should be linked back to </w:t>
      </w:r>
      <w:r w:rsidR="00B0365B">
        <w:t>an evidence based approach.</w:t>
      </w:r>
    </w:p>
    <w:p w14:paraId="6EA251BE" w14:textId="77777777" w:rsidR="00A804D7" w:rsidRDefault="00A804D7" w:rsidP="00A804D7"/>
    <w:p w14:paraId="6426CF98" w14:textId="77777777" w:rsidR="00A804D7" w:rsidRDefault="00A804D7" w:rsidP="00A804D7"/>
    <w:p w14:paraId="3FF6F7E0" w14:textId="77777777" w:rsidR="00B266DD" w:rsidRDefault="00023741" w:rsidP="00023741">
      <w:pPr>
        <w:pStyle w:val="Heading1"/>
        <w:numPr>
          <w:ilvl w:val="0"/>
          <w:numId w:val="1"/>
        </w:numPr>
      </w:pPr>
      <w:bookmarkStart w:id="2" w:name="_Toc89275576"/>
      <w:r>
        <w:t>Framework</w:t>
      </w:r>
      <w:r w:rsidR="00FB2B60">
        <w:t xml:space="preserve"> for </w:t>
      </w:r>
      <w:r w:rsidR="003914A3">
        <w:t>Delivery 2021-2023</w:t>
      </w:r>
      <w:bookmarkEnd w:id="2"/>
    </w:p>
    <w:p w14:paraId="0090174F" w14:textId="77777777" w:rsidR="003914A3" w:rsidRDefault="00FB2B60" w:rsidP="003914A3">
      <w:pPr>
        <w:jc w:val="both"/>
      </w:pPr>
      <w:r>
        <w:t>The</w:t>
      </w:r>
      <w:r w:rsidR="003914A3">
        <w:t>se priorities for the large part will apply from April 2022 to the new two authority shared service. Some will also apply to proposed buy-back provision with Wokingham in respect of trading standards. The Intelligence Team and Joint Case Management Unit will continue to support in-house Wokingham public protection services to delive</w:t>
      </w:r>
      <w:r w:rsidR="006466FE">
        <w:t>r their identified priorities.</w:t>
      </w:r>
    </w:p>
    <w:p w14:paraId="32DAD764" w14:textId="77777777" w:rsidR="003914A3" w:rsidRDefault="003914A3" w:rsidP="003914A3">
      <w:pPr>
        <w:jc w:val="both"/>
      </w:pPr>
    </w:p>
    <w:p w14:paraId="1085D8D2" w14:textId="77777777" w:rsidR="00FB2B60" w:rsidRDefault="00FB2B60" w:rsidP="003914A3">
      <w:pPr>
        <w:jc w:val="both"/>
      </w:pPr>
      <w:r>
        <w:t xml:space="preserve">PPP have assessed the themes and determined the priorities, </w:t>
      </w:r>
      <w:r w:rsidR="005322FB">
        <w:t xml:space="preserve">laid out in the </w:t>
      </w:r>
      <w:r w:rsidR="003914A3">
        <w:t>Strategic Assessment</w:t>
      </w:r>
      <w:r w:rsidR="005322FB">
        <w:t>. Each p</w:t>
      </w:r>
      <w:r>
        <w:t xml:space="preserve">roject </w:t>
      </w:r>
      <w:r w:rsidR="00B0365B">
        <w:t xml:space="preserve">should be considered </w:t>
      </w:r>
      <w:r w:rsidR="003914A3">
        <w:t>in the context of the National Intelligence Model and PIE</w:t>
      </w:r>
      <w:r w:rsidR="00B0365B">
        <w:t>:</w:t>
      </w:r>
    </w:p>
    <w:p w14:paraId="79DBA5D2" w14:textId="77777777" w:rsidR="00B0365B" w:rsidRPr="00FB2B60" w:rsidRDefault="00B0365B" w:rsidP="00FB2B60"/>
    <w:p w14:paraId="7A757451" w14:textId="77777777" w:rsidR="00023741" w:rsidRDefault="00023741" w:rsidP="00023741">
      <w:r>
        <w:rPr>
          <w:noProof/>
          <w:lang w:eastAsia="en-GB" w:bidi="ar-SA"/>
        </w:rPr>
        <w:drawing>
          <wp:anchor distT="0" distB="0" distL="114300" distR="114300" simplePos="0" relativeHeight="251658240" behindDoc="0" locked="0" layoutInCell="1" allowOverlap="1" wp14:anchorId="32FDD8EC" wp14:editId="45FE0ADF">
            <wp:simplePos x="0" y="0"/>
            <wp:positionH relativeFrom="column">
              <wp:posOffset>38100</wp:posOffset>
            </wp:positionH>
            <wp:positionV relativeFrom="paragraph">
              <wp:posOffset>-1905</wp:posOffset>
            </wp:positionV>
            <wp:extent cx="3225800" cy="2400300"/>
            <wp:effectExtent l="38100" t="38100" r="0" b="0"/>
            <wp:wrapSquare wrapText="bothSides"/>
            <wp:docPr id="2" name="Diagram 2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3" r:lo="rId14" r:qs="rId15" r:cs="rId16"/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06FC35CD" w14:textId="77777777" w:rsidR="00A804D7" w:rsidRDefault="00A804D7" w:rsidP="00023741"/>
    <w:p w14:paraId="14A89C04" w14:textId="77777777" w:rsidR="00A804D7" w:rsidRDefault="00A804D7" w:rsidP="00023741"/>
    <w:p w14:paraId="2376152E" w14:textId="77777777" w:rsidR="00DB3F06" w:rsidRDefault="00DB3F06" w:rsidP="00023741"/>
    <w:p w14:paraId="04174362" w14:textId="77777777" w:rsidR="00DB3F06" w:rsidRDefault="00DB3F06" w:rsidP="00023741"/>
    <w:p w14:paraId="0B80A686" w14:textId="77777777" w:rsidR="00DB3F06" w:rsidRDefault="00DB3F06" w:rsidP="00023741"/>
    <w:p w14:paraId="618124B1" w14:textId="77777777" w:rsidR="00DB3F06" w:rsidRDefault="00DB3F06" w:rsidP="00023741"/>
    <w:p w14:paraId="3269751D" w14:textId="77777777" w:rsidR="00DB3F06" w:rsidRDefault="00DB3F06" w:rsidP="00023741"/>
    <w:p w14:paraId="12BEB912" w14:textId="77777777" w:rsidR="00746B3A" w:rsidRDefault="00746B3A" w:rsidP="00746B3A"/>
    <w:p w14:paraId="39CEB1B8" w14:textId="77777777" w:rsidR="00746B3A" w:rsidRPr="00746B3A" w:rsidRDefault="00746B3A" w:rsidP="00746B3A"/>
    <w:p w14:paraId="4984B2F0" w14:textId="77777777" w:rsidR="00275E75" w:rsidRDefault="00275E75" w:rsidP="00746B3A">
      <w:pPr>
        <w:pStyle w:val="Heading1"/>
        <w:numPr>
          <w:ilvl w:val="0"/>
          <w:numId w:val="1"/>
        </w:numPr>
        <w:sectPr w:rsidR="00275E75" w:rsidSect="0092039E">
          <w:headerReference w:type="default" r:id="rId18"/>
          <w:footerReference w:type="default" r:id="rId19"/>
          <w:pgSz w:w="11906" w:h="16838"/>
          <w:pgMar w:top="1440" w:right="1440" w:bottom="1440" w:left="1440" w:header="709" w:footer="709" w:gutter="0"/>
          <w:cols w:space="708"/>
          <w:titlePg/>
          <w:docGrid w:linePitch="381"/>
        </w:sectPr>
      </w:pPr>
    </w:p>
    <w:p w14:paraId="02D18BE4" w14:textId="77777777" w:rsidR="00DB3F06" w:rsidRDefault="00746B3A" w:rsidP="00746B3A">
      <w:pPr>
        <w:pStyle w:val="Heading1"/>
        <w:numPr>
          <w:ilvl w:val="0"/>
          <w:numId w:val="1"/>
        </w:numPr>
      </w:pPr>
      <w:bookmarkStart w:id="3" w:name="_Toc89275577"/>
      <w:r>
        <w:lastRenderedPageBreak/>
        <w:t>eCrime</w:t>
      </w:r>
      <w:bookmarkEnd w:id="3"/>
    </w:p>
    <w:p w14:paraId="3BF0501E" w14:textId="77777777" w:rsidR="005322FB" w:rsidRDefault="00931A1A" w:rsidP="005322FB">
      <w:pPr>
        <w:jc w:val="both"/>
      </w:pPr>
      <w:r>
        <w:t>On-line trading has seen a significant increase in recent years and this has been accelerated by Covid and restrictions on high street trading creating convenience and choice. However</w:t>
      </w:r>
      <w:r w:rsidR="0000595E">
        <w:t>,</w:t>
      </w:r>
      <w:r>
        <w:t xml:space="preserve"> on occasions the internet has been a vehicle for fraud, unfair trading, environmental crime and licensing breaches. </w:t>
      </w:r>
      <w:r w:rsidR="005322FB">
        <w:t>As a cross-cutting issue t</w:t>
      </w:r>
      <w:r w:rsidR="005322FB" w:rsidRPr="004F711D">
        <w:t xml:space="preserve">he </w:t>
      </w:r>
      <w:r w:rsidR="005322FB">
        <w:t xml:space="preserve">PPP will look for opportunities to tackle </w:t>
      </w:r>
      <w:r w:rsidR="003914A3">
        <w:t>resident</w:t>
      </w:r>
      <w:r w:rsidR="005322FB">
        <w:t xml:space="preserve"> and business detriment caused by eCrime across all its themes, priorities and projects.</w:t>
      </w:r>
    </w:p>
    <w:p w14:paraId="0D3E61C6" w14:textId="77777777" w:rsidR="005322FB" w:rsidRPr="005322FB" w:rsidRDefault="005322FB" w:rsidP="005322FB">
      <w:pPr>
        <w:jc w:val="both"/>
      </w:pPr>
    </w:p>
    <w:p w14:paraId="2D39AF5D" w14:textId="77777777" w:rsidR="00DB3F06" w:rsidRDefault="00436903" w:rsidP="00DB3F06">
      <w:r>
        <w:rPr>
          <w:noProof/>
          <w:lang w:eastAsia="en-GB" w:bidi="ar-SA"/>
        </w:rPr>
        <w:drawing>
          <wp:inline distT="0" distB="0" distL="0" distR="0" wp14:anchorId="4F779B58" wp14:editId="0C09D196">
            <wp:extent cx="8750300" cy="3155950"/>
            <wp:effectExtent l="38100" t="0" r="31750" b="6350"/>
            <wp:docPr id="7" name="Diagram 7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0" r:lo="rId21" r:qs="rId22" r:cs="rId23"/>
              </a:graphicData>
            </a:graphic>
          </wp:inline>
        </w:drawing>
      </w:r>
    </w:p>
    <w:p w14:paraId="190952BD" w14:textId="77777777" w:rsidR="005322FB" w:rsidRDefault="005322FB" w:rsidP="006466FE">
      <w:pPr>
        <w:pStyle w:val="Heading1"/>
      </w:pPr>
    </w:p>
    <w:p w14:paraId="15B7C8DF" w14:textId="77777777" w:rsidR="005322FB" w:rsidRDefault="005322FB" w:rsidP="005322FB"/>
    <w:p w14:paraId="46A1CCEE" w14:textId="77777777" w:rsidR="005322FB" w:rsidRDefault="005322FB" w:rsidP="005322FB"/>
    <w:p w14:paraId="483FAFF6" w14:textId="77777777" w:rsidR="00DB3F06" w:rsidRDefault="00931A1A" w:rsidP="00DB3F06">
      <w:pPr>
        <w:pStyle w:val="Heading1"/>
        <w:numPr>
          <w:ilvl w:val="0"/>
          <w:numId w:val="1"/>
        </w:numPr>
      </w:pPr>
      <w:bookmarkStart w:id="4" w:name="_Toc89275578"/>
      <w:r>
        <w:lastRenderedPageBreak/>
        <w:t>Climate Change</w:t>
      </w:r>
      <w:bookmarkEnd w:id="4"/>
      <w:r>
        <w:t xml:space="preserve"> </w:t>
      </w:r>
    </w:p>
    <w:p w14:paraId="4E4E409D" w14:textId="77777777" w:rsidR="00931A1A" w:rsidRPr="00931A1A" w:rsidRDefault="00931A1A" w:rsidP="00931A1A"/>
    <w:p w14:paraId="2B11B57B" w14:textId="77777777" w:rsidR="00E804EC" w:rsidRPr="004C449C" w:rsidRDefault="00931A1A" w:rsidP="00A839A1">
      <w:pPr>
        <w:rPr>
          <w:szCs w:val="28"/>
        </w:rPr>
      </w:pPr>
      <w:r>
        <w:rPr>
          <w:szCs w:val="28"/>
        </w:rPr>
        <w:t>This is a new priority</w:t>
      </w:r>
      <w:r w:rsidR="005322FB">
        <w:rPr>
          <w:szCs w:val="28"/>
        </w:rPr>
        <w:t>.</w:t>
      </w:r>
      <w:r>
        <w:rPr>
          <w:szCs w:val="28"/>
        </w:rPr>
        <w:t xml:space="preserve"> Climate Change is one of the key issues of our time. All partner Councils have developed agendas around climate change. The service has input into a number of those areas.  </w:t>
      </w:r>
    </w:p>
    <w:p w14:paraId="616BFF7B" w14:textId="77777777" w:rsidR="005322FB" w:rsidRDefault="005322FB" w:rsidP="005322FB">
      <w:pPr>
        <w:rPr>
          <w:szCs w:val="28"/>
        </w:rPr>
      </w:pPr>
    </w:p>
    <w:p w14:paraId="0734FCAF" w14:textId="77777777" w:rsidR="005322FB" w:rsidRPr="005322FB" w:rsidRDefault="005322FB" w:rsidP="005322FB"/>
    <w:p w14:paraId="16CE87BD" w14:textId="77777777" w:rsidR="00DB3F06" w:rsidRDefault="001D13AB" w:rsidP="00DB3F06">
      <w:r>
        <w:rPr>
          <w:noProof/>
          <w:lang w:eastAsia="en-GB" w:bidi="ar-SA"/>
        </w:rPr>
        <w:drawing>
          <wp:inline distT="0" distB="0" distL="0" distR="0" wp14:anchorId="3A8F4EFE" wp14:editId="536C9611">
            <wp:extent cx="8826500" cy="3327400"/>
            <wp:effectExtent l="38100" t="0" r="50800" b="6350"/>
            <wp:docPr id="25" name="Diagram 25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5" r:lo="rId26" r:qs="rId27" r:cs="rId28"/>
              </a:graphicData>
            </a:graphic>
          </wp:inline>
        </w:drawing>
      </w:r>
    </w:p>
    <w:p w14:paraId="0C3A200D" w14:textId="77777777" w:rsidR="00C83DEE" w:rsidRDefault="00C83DEE" w:rsidP="00C83DEE">
      <w:pPr>
        <w:pStyle w:val="Heading1"/>
      </w:pPr>
    </w:p>
    <w:p w14:paraId="2CEC43A7" w14:textId="77777777" w:rsidR="009E64FE" w:rsidRDefault="009E64FE" w:rsidP="009E64FE"/>
    <w:p w14:paraId="7EEC2898" w14:textId="77777777" w:rsidR="009E64FE" w:rsidRDefault="009E64FE" w:rsidP="009E64FE"/>
    <w:p w14:paraId="44DE41A2" w14:textId="77777777" w:rsidR="00DB3F06" w:rsidRDefault="00DB3F06" w:rsidP="00DB3F06">
      <w:pPr>
        <w:pStyle w:val="Heading1"/>
        <w:numPr>
          <w:ilvl w:val="0"/>
          <w:numId w:val="1"/>
        </w:numPr>
      </w:pPr>
      <w:bookmarkStart w:id="5" w:name="_Toc89275579"/>
      <w:r>
        <w:lastRenderedPageBreak/>
        <w:t>Vulnerable Adults and Children</w:t>
      </w:r>
      <w:bookmarkEnd w:id="5"/>
    </w:p>
    <w:p w14:paraId="1D88CBC8" w14:textId="77777777" w:rsidR="00C83DEE" w:rsidRDefault="004C449C" w:rsidP="00430DC1">
      <w:pPr>
        <w:jc w:val="both"/>
        <w:rPr>
          <w:szCs w:val="28"/>
        </w:rPr>
      </w:pPr>
      <w:r>
        <w:rPr>
          <w:szCs w:val="28"/>
        </w:rPr>
        <w:t>This cross-</w:t>
      </w:r>
      <w:r w:rsidR="00C83DEE">
        <w:rPr>
          <w:szCs w:val="28"/>
        </w:rPr>
        <w:t>cutting issue includes safeguarding and investigations involving people from recognised vulnerable groups</w:t>
      </w:r>
      <w:r w:rsidR="00430DC1">
        <w:rPr>
          <w:szCs w:val="28"/>
        </w:rPr>
        <w:t>.</w:t>
      </w:r>
    </w:p>
    <w:p w14:paraId="23FE68A9" w14:textId="77777777" w:rsidR="00C83DEE" w:rsidRPr="00C83DEE" w:rsidRDefault="00C83DEE" w:rsidP="00C83DEE"/>
    <w:p w14:paraId="7201ED4A" w14:textId="77777777" w:rsidR="00DB3F06" w:rsidRDefault="005341A4" w:rsidP="00DB3F06">
      <w:r>
        <w:rPr>
          <w:noProof/>
          <w:lang w:eastAsia="en-GB" w:bidi="ar-SA"/>
        </w:rPr>
        <w:drawing>
          <wp:inline distT="0" distB="0" distL="0" distR="0" wp14:anchorId="26D63FD1" wp14:editId="7E6A3D20">
            <wp:extent cx="8718550" cy="3168650"/>
            <wp:effectExtent l="38100" t="0" r="6350" b="0"/>
            <wp:docPr id="26" name="Diagram 26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30" r:lo="rId31" r:qs="rId32" r:cs="rId33"/>
              </a:graphicData>
            </a:graphic>
          </wp:inline>
        </w:drawing>
      </w:r>
    </w:p>
    <w:p w14:paraId="4EF91E2D" w14:textId="77777777" w:rsidR="00C83DEE" w:rsidRDefault="00C83DEE" w:rsidP="00C83DEE">
      <w:pPr>
        <w:pStyle w:val="Heading1"/>
        <w:ind w:left="360"/>
      </w:pPr>
    </w:p>
    <w:p w14:paraId="46078C93" w14:textId="77777777" w:rsidR="00C83DEE" w:rsidRDefault="00C83DEE" w:rsidP="00C83DEE"/>
    <w:p w14:paraId="2AA8B048" w14:textId="77777777" w:rsidR="00C83DEE" w:rsidRDefault="00C83DEE" w:rsidP="00C83DEE"/>
    <w:p w14:paraId="247F7B92" w14:textId="77777777" w:rsidR="00C83DEE" w:rsidRDefault="00C83DEE" w:rsidP="00C83DEE"/>
    <w:p w14:paraId="49B45978" w14:textId="77777777" w:rsidR="00DB3F06" w:rsidRDefault="009E64FE" w:rsidP="00DB3F06">
      <w:pPr>
        <w:pStyle w:val="Heading1"/>
        <w:numPr>
          <w:ilvl w:val="0"/>
          <w:numId w:val="1"/>
        </w:numPr>
      </w:pPr>
      <w:bookmarkStart w:id="6" w:name="_Toc89275580"/>
      <w:r>
        <w:lastRenderedPageBreak/>
        <w:t>Safeguarding (including Modern Slavery)</w:t>
      </w:r>
      <w:bookmarkEnd w:id="6"/>
    </w:p>
    <w:p w14:paraId="26D92ABC" w14:textId="77777777" w:rsidR="00C83DEE" w:rsidRDefault="00C83DEE" w:rsidP="00C83DEE">
      <w:pPr>
        <w:jc w:val="both"/>
        <w:rPr>
          <w:szCs w:val="28"/>
        </w:rPr>
      </w:pPr>
      <w:r>
        <w:rPr>
          <w:szCs w:val="28"/>
        </w:rPr>
        <w:t>A further cross-cutting issue</w:t>
      </w:r>
      <w:r w:rsidR="002B7395">
        <w:rPr>
          <w:szCs w:val="28"/>
        </w:rPr>
        <w:t xml:space="preserve"> is</w:t>
      </w:r>
      <w:r>
        <w:rPr>
          <w:szCs w:val="28"/>
        </w:rPr>
        <w:t xml:space="preserve"> looking</w:t>
      </w:r>
      <w:r w:rsidR="009E64FE">
        <w:rPr>
          <w:szCs w:val="28"/>
        </w:rPr>
        <w:t xml:space="preserve"> at the importance of safeguarding </w:t>
      </w:r>
      <w:r w:rsidR="0008525B">
        <w:rPr>
          <w:szCs w:val="28"/>
        </w:rPr>
        <w:t>and exploitation with the intention of reducing the detrimental impacts on health and individual and group / family safety and security</w:t>
      </w:r>
      <w:r w:rsidR="002B7395">
        <w:rPr>
          <w:szCs w:val="28"/>
        </w:rPr>
        <w:t>.</w:t>
      </w:r>
    </w:p>
    <w:p w14:paraId="7449357A" w14:textId="77777777" w:rsidR="00C83DEE" w:rsidRPr="00C83DEE" w:rsidRDefault="00C83DEE" w:rsidP="00C83DEE">
      <w:pPr>
        <w:jc w:val="both"/>
      </w:pPr>
    </w:p>
    <w:p w14:paraId="37957897" w14:textId="77777777" w:rsidR="00DB3F06" w:rsidRDefault="005341A4" w:rsidP="00DB3F06">
      <w:r>
        <w:rPr>
          <w:noProof/>
          <w:lang w:eastAsia="en-GB" w:bidi="ar-SA"/>
        </w:rPr>
        <w:drawing>
          <wp:inline distT="0" distB="0" distL="0" distR="0" wp14:anchorId="045AEABA" wp14:editId="59104180">
            <wp:extent cx="8743950" cy="3206750"/>
            <wp:effectExtent l="38100" t="0" r="38100" b="0"/>
            <wp:docPr id="27" name="Diagram 27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35" r:lo="rId36" r:qs="rId37" r:cs="rId38"/>
              </a:graphicData>
            </a:graphic>
          </wp:inline>
        </w:drawing>
      </w:r>
    </w:p>
    <w:p w14:paraId="7C4008A7" w14:textId="77777777" w:rsidR="00C83DEE" w:rsidRDefault="00C83DEE" w:rsidP="00C83DEE">
      <w:pPr>
        <w:pStyle w:val="Heading1"/>
      </w:pPr>
    </w:p>
    <w:p w14:paraId="3F98D9AA" w14:textId="77777777" w:rsidR="00C83DEE" w:rsidRDefault="00C83DEE" w:rsidP="00C83DEE"/>
    <w:p w14:paraId="65E33748" w14:textId="77777777" w:rsidR="00C83DEE" w:rsidRDefault="00C83DEE" w:rsidP="00C83DEE"/>
    <w:p w14:paraId="58CCADE8" w14:textId="77777777" w:rsidR="009E64FE" w:rsidRDefault="009E64FE" w:rsidP="009E64FE">
      <w:pPr>
        <w:pStyle w:val="Heading1"/>
        <w:numPr>
          <w:ilvl w:val="0"/>
          <w:numId w:val="1"/>
        </w:numPr>
      </w:pPr>
      <w:bookmarkStart w:id="7" w:name="_Toc89275581"/>
      <w:r>
        <w:lastRenderedPageBreak/>
        <w:t>Safer Streets</w:t>
      </w:r>
      <w:bookmarkEnd w:id="7"/>
    </w:p>
    <w:p w14:paraId="3F387493" w14:textId="77777777" w:rsidR="009E64FE" w:rsidRDefault="0008525B" w:rsidP="009E64FE">
      <w:pPr>
        <w:jc w:val="both"/>
        <w:rPr>
          <w:szCs w:val="28"/>
        </w:rPr>
      </w:pPr>
      <w:r>
        <w:rPr>
          <w:szCs w:val="28"/>
        </w:rPr>
        <w:t>As part of the wider community safety agenda work with a range of delivery partners to create safer streets for all our residents:</w:t>
      </w:r>
    </w:p>
    <w:p w14:paraId="73DCF654" w14:textId="77777777" w:rsidR="009E64FE" w:rsidRPr="00C83DEE" w:rsidRDefault="009E64FE" w:rsidP="009E64FE">
      <w:pPr>
        <w:jc w:val="both"/>
      </w:pPr>
    </w:p>
    <w:p w14:paraId="7EE2E6ED" w14:textId="77777777" w:rsidR="009E64FE" w:rsidRDefault="009E64FE" w:rsidP="009E64FE">
      <w:r>
        <w:rPr>
          <w:noProof/>
          <w:lang w:eastAsia="en-GB" w:bidi="ar-SA"/>
        </w:rPr>
        <w:drawing>
          <wp:inline distT="0" distB="0" distL="0" distR="0" wp14:anchorId="2EEBA515" wp14:editId="2D028539">
            <wp:extent cx="8820150" cy="3295650"/>
            <wp:effectExtent l="38100" t="0" r="0" b="0"/>
            <wp:docPr id="1" name="Diagram 1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40" r:lo="rId41" r:qs="rId42" r:cs="rId43"/>
              </a:graphicData>
            </a:graphic>
          </wp:inline>
        </w:drawing>
      </w:r>
    </w:p>
    <w:p w14:paraId="61C22062" w14:textId="77777777" w:rsidR="009E64FE" w:rsidRDefault="009E64FE" w:rsidP="00C83DEE"/>
    <w:p w14:paraId="6F614D67" w14:textId="77777777" w:rsidR="009E64FE" w:rsidRDefault="009E64FE" w:rsidP="00C83DEE"/>
    <w:p w14:paraId="02E367A6" w14:textId="77777777" w:rsidR="009E64FE" w:rsidRDefault="009E64FE" w:rsidP="00C83DEE"/>
    <w:p w14:paraId="690C0F43" w14:textId="77777777" w:rsidR="009E64FE" w:rsidRDefault="009E64FE" w:rsidP="00C83DEE"/>
    <w:p w14:paraId="0EB273E2" w14:textId="77777777" w:rsidR="00C83DEE" w:rsidRDefault="00436903" w:rsidP="00C83DEE">
      <w:pPr>
        <w:pStyle w:val="Heading1"/>
        <w:numPr>
          <w:ilvl w:val="0"/>
          <w:numId w:val="1"/>
        </w:numPr>
      </w:pPr>
      <w:bookmarkStart w:id="8" w:name="_Toc89275582"/>
      <w:r>
        <w:lastRenderedPageBreak/>
        <w:t>Doorstep Crime and Mass Marketing</w:t>
      </w:r>
      <w:bookmarkEnd w:id="8"/>
    </w:p>
    <w:p w14:paraId="6F1456DA" w14:textId="77777777" w:rsidR="00C83DEE" w:rsidRPr="00C83DEE" w:rsidRDefault="00C83DEE" w:rsidP="00C83DEE"/>
    <w:p w14:paraId="7A54DA69" w14:textId="77777777" w:rsidR="00436903" w:rsidRPr="00436903" w:rsidRDefault="005341A4" w:rsidP="00436903">
      <w:r>
        <w:rPr>
          <w:noProof/>
          <w:lang w:eastAsia="en-GB" w:bidi="ar-SA"/>
        </w:rPr>
        <w:drawing>
          <wp:inline distT="0" distB="0" distL="0" distR="0" wp14:anchorId="2128E35C" wp14:editId="5D4EC1AB">
            <wp:extent cx="8845550" cy="3403600"/>
            <wp:effectExtent l="38100" t="0" r="12700" b="0"/>
            <wp:docPr id="28" name="Diagram 28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45" r:lo="rId46" r:qs="rId47" r:cs="rId48"/>
              </a:graphicData>
            </a:graphic>
          </wp:inline>
        </w:drawing>
      </w:r>
    </w:p>
    <w:p w14:paraId="244BD9AB" w14:textId="77777777" w:rsidR="00C83DEE" w:rsidRDefault="00C83DEE" w:rsidP="00C83DEE">
      <w:pPr>
        <w:pStyle w:val="Heading1"/>
      </w:pPr>
    </w:p>
    <w:p w14:paraId="0CEA41C7" w14:textId="77777777" w:rsidR="00C83DEE" w:rsidRDefault="00C83DEE" w:rsidP="00C83DEE"/>
    <w:p w14:paraId="11EA1BCE" w14:textId="77777777" w:rsidR="00C83DEE" w:rsidRDefault="00C83DEE" w:rsidP="00C83DEE"/>
    <w:p w14:paraId="5D395D44" w14:textId="77777777" w:rsidR="00C83DEE" w:rsidRDefault="00C83DEE" w:rsidP="00C83DEE"/>
    <w:p w14:paraId="7CBBD2B7" w14:textId="77777777" w:rsidR="00C83DEE" w:rsidRPr="00C83DEE" w:rsidRDefault="00C83DEE" w:rsidP="00C83DEE"/>
    <w:p w14:paraId="4C8FAE97" w14:textId="77777777" w:rsidR="00436903" w:rsidRDefault="00CF77A9" w:rsidP="006D5D80">
      <w:pPr>
        <w:pStyle w:val="Heading1"/>
        <w:numPr>
          <w:ilvl w:val="0"/>
          <w:numId w:val="1"/>
        </w:numPr>
      </w:pPr>
      <w:bookmarkStart w:id="9" w:name="_Toc89275583"/>
      <w:r>
        <w:lastRenderedPageBreak/>
        <w:t xml:space="preserve">Improving Standards in </w:t>
      </w:r>
      <w:r w:rsidR="00436903">
        <w:t>the Private Rented Sector</w:t>
      </w:r>
      <w:bookmarkEnd w:id="9"/>
    </w:p>
    <w:p w14:paraId="3F29B74A" w14:textId="77777777" w:rsidR="00C83DEE" w:rsidRPr="00C83DEE" w:rsidRDefault="00C83DEE" w:rsidP="00C83DEE"/>
    <w:p w14:paraId="3E6962F5" w14:textId="77777777" w:rsidR="00436903" w:rsidRPr="00436903" w:rsidRDefault="005341A4" w:rsidP="00436903">
      <w:r>
        <w:rPr>
          <w:noProof/>
          <w:lang w:eastAsia="en-GB" w:bidi="ar-SA"/>
        </w:rPr>
        <w:drawing>
          <wp:inline distT="0" distB="0" distL="0" distR="0" wp14:anchorId="38A6F3E6" wp14:editId="1ABC29F6">
            <wp:extent cx="8820150" cy="3797300"/>
            <wp:effectExtent l="38100" t="0" r="0" b="0"/>
            <wp:docPr id="29" name="Diagram 29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50" r:lo="rId51" r:qs="rId52" r:cs="rId53"/>
              </a:graphicData>
            </a:graphic>
          </wp:inline>
        </w:drawing>
      </w:r>
    </w:p>
    <w:p w14:paraId="6C061902" w14:textId="77777777" w:rsidR="00C83DEE" w:rsidRDefault="00C83DEE" w:rsidP="00C83DEE">
      <w:pPr>
        <w:pStyle w:val="Heading1"/>
        <w:ind w:left="360"/>
      </w:pPr>
    </w:p>
    <w:p w14:paraId="40FA50EC" w14:textId="77777777" w:rsidR="00C83DEE" w:rsidRDefault="00C83DEE" w:rsidP="00C83DEE"/>
    <w:p w14:paraId="5DFF367D" w14:textId="77777777" w:rsidR="00C83DEE" w:rsidRDefault="00C83DEE" w:rsidP="00C83DEE"/>
    <w:p w14:paraId="22DA4190" w14:textId="77777777" w:rsidR="00DB3F06" w:rsidRDefault="00436903" w:rsidP="006D5D80">
      <w:pPr>
        <w:pStyle w:val="Heading1"/>
        <w:numPr>
          <w:ilvl w:val="0"/>
          <w:numId w:val="1"/>
        </w:numPr>
      </w:pPr>
      <w:bookmarkStart w:id="10" w:name="_Toc89275584"/>
      <w:r>
        <w:lastRenderedPageBreak/>
        <w:t xml:space="preserve">Air </w:t>
      </w:r>
      <w:r w:rsidR="002B1879">
        <w:t>Pollution</w:t>
      </w:r>
      <w:bookmarkEnd w:id="10"/>
    </w:p>
    <w:p w14:paraId="2A11F739" w14:textId="77777777" w:rsidR="00C83DEE" w:rsidRPr="00C83DEE" w:rsidRDefault="00C83DEE" w:rsidP="00C83DEE"/>
    <w:p w14:paraId="0E460B3E" w14:textId="77777777" w:rsidR="00436903" w:rsidRDefault="005341A4" w:rsidP="00436903">
      <w:r>
        <w:rPr>
          <w:noProof/>
          <w:lang w:eastAsia="en-GB" w:bidi="ar-SA"/>
        </w:rPr>
        <w:drawing>
          <wp:inline distT="0" distB="0" distL="0" distR="0" wp14:anchorId="77E79039" wp14:editId="3952D839">
            <wp:extent cx="8890000" cy="4019550"/>
            <wp:effectExtent l="38100" t="0" r="6350" b="0"/>
            <wp:docPr id="30" name="Diagram 30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55" r:lo="rId56" r:qs="rId57" r:cs="rId58"/>
              </a:graphicData>
            </a:graphic>
          </wp:inline>
        </w:drawing>
      </w:r>
    </w:p>
    <w:p w14:paraId="302A1294" w14:textId="77777777" w:rsidR="00873C5F" w:rsidRDefault="00873C5F" w:rsidP="00873C5F">
      <w:pPr>
        <w:pStyle w:val="Heading1"/>
        <w:ind w:left="360"/>
      </w:pPr>
    </w:p>
    <w:p w14:paraId="5917956D" w14:textId="77777777" w:rsidR="00873C5F" w:rsidRDefault="00873C5F" w:rsidP="00873C5F"/>
    <w:p w14:paraId="78CC5262" w14:textId="77777777" w:rsidR="00873C5F" w:rsidRPr="00873C5F" w:rsidRDefault="00873C5F" w:rsidP="00873C5F"/>
    <w:p w14:paraId="518166FF" w14:textId="77777777" w:rsidR="00436903" w:rsidRDefault="00C06CB9" w:rsidP="00436903">
      <w:pPr>
        <w:pStyle w:val="Heading1"/>
        <w:numPr>
          <w:ilvl w:val="0"/>
          <w:numId w:val="1"/>
        </w:numPr>
      </w:pPr>
      <w:bookmarkStart w:id="11" w:name="_Toc89275585"/>
      <w:r>
        <w:lastRenderedPageBreak/>
        <w:t>Food Safety and Standards</w:t>
      </w:r>
      <w:bookmarkEnd w:id="11"/>
    </w:p>
    <w:p w14:paraId="6C5925F7" w14:textId="77777777" w:rsidR="00873C5F" w:rsidRPr="00873C5F" w:rsidRDefault="00873C5F" w:rsidP="00873C5F"/>
    <w:p w14:paraId="33127310" w14:textId="77777777" w:rsidR="002B1879" w:rsidRDefault="005341A4" w:rsidP="002B1879">
      <w:r>
        <w:rPr>
          <w:noProof/>
          <w:lang w:eastAsia="en-GB" w:bidi="ar-SA"/>
        </w:rPr>
        <w:drawing>
          <wp:inline distT="0" distB="0" distL="0" distR="0" wp14:anchorId="0994DA77" wp14:editId="5EA94374">
            <wp:extent cx="8832850" cy="4305300"/>
            <wp:effectExtent l="38100" t="0" r="6350" b="0"/>
            <wp:docPr id="31" name="Diagram 31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60" r:lo="rId61" r:qs="rId62" r:cs="rId63"/>
              </a:graphicData>
            </a:graphic>
          </wp:inline>
        </w:drawing>
      </w:r>
    </w:p>
    <w:p w14:paraId="65D4E9E1" w14:textId="77777777" w:rsidR="00FA03B9" w:rsidRDefault="00FA03B9" w:rsidP="002B1879"/>
    <w:p w14:paraId="341D3801" w14:textId="77777777" w:rsidR="00FA03B9" w:rsidRPr="002B1879" w:rsidRDefault="00FA03B9" w:rsidP="002B1879"/>
    <w:p w14:paraId="5FFA3AFB" w14:textId="77777777" w:rsidR="00436903" w:rsidRDefault="00436903" w:rsidP="00436903">
      <w:pPr>
        <w:pStyle w:val="Heading1"/>
        <w:numPr>
          <w:ilvl w:val="0"/>
          <w:numId w:val="1"/>
        </w:numPr>
      </w:pPr>
      <w:bookmarkStart w:id="12" w:name="_Toc89275586"/>
      <w:r>
        <w:lastRenderedPageBreak/>
        <w:t>Childhood Obesity</w:t>
      </w:r>
      <w:bookmarkEnd w:id="12"/>
    </w:p>
    <w:p w14:paraId="1DB58701" w14:textId="77777777" w:rsidR="00873C5F" w:rsidRPr="00873C5F" w:rsidRDefault="00873C5F" w:rsidP="00873C5F"/>
    <w:p w14:paraId="5808E058" w14:textId="77777777" w:rsidR="00DB3F06" w:rsidRDefault="005341A4" w:rsidP="00436903">
      <w:r>
        <w:rPr>
          <w:noProof/>
          <w:lang w:eastAsia="en-GB" w:bidi="ar-SA"/>
        </w:rPr>
        <w:drawing>
          <wp:inline distT="0" distB="0" distL="0" distR="0" wp14:anchorId="2E8DAF2B" wp14:editId="475B5F06">
            <wp:extent cx="8845550" cy="3016250"/>
            <wp:effectExtent l="38100" t="0" r="12700" b="0"/>
            <wp:docPr id="32" name="Diagram 32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65" r:lo="rId66" r:qs="rId67" r:cs="rId68"/>
              </a:graphicData>
            </a:graphic>
          </wp:inline>
        </w:drawing>
      </w:r>
    </w:p>
    <w:p w14:paraId="67936589" w14:textId="77777777" w:rsidR="00873C5F" w:rsidRDefault="00873C5F" w:rsidP="00873C5F">
      <w:pPr>
        <w:pStyle w:val="Heading1"/>
        <w:ind w:left="360"/>
      </w:pPr>
    </w:p>
    <w:p w14:paraId="1CAB233F" w14:textId="77777777" w:rsidR="00873C5F" w:rsidRDefault="00873C5F" w:rsidP="00873C5F"/>
    <w:p w14:paraId="6C73DFA2" w14:textId="77777777" w:rsidR="00873C5F" w:rsidRDefault="00873C5F" w:rsidP="00873C5F"/>
    <w:p w14:paraId="34572916" w14:textId="77777777" w:rsidR="00873C5F" w:rsidRDefault="00873C5F" w:rsidP="00873C5F"/>
    <w:p w14:paraId="0ED005BD" w14:textId="77777777" w:rsidR="00873C5F" w:rsidRDefault="00873C5F" w:rsidP="00873C5F"/>
    <w:p w14:paraId="5D78E7D8" w14:textId="77777777" w:rsidR="00873C5F" w:rsidRDefault="00873C5F" w:rsidP="00873C5F"/>
    <w:p w14:paraId="02632E8D" w14:textId="77777777" w:rsidR="00873C5F" w:rsidRPr="00873C5F" w:rsidRDefault="00873C5F" w:rsidP="00873C5F"/>
    <w:p w14:paraId="31FD8BF9" w14:textId="77777777" w:rsidR="00436903" w:rsidRDefault="002B1879" w:rsidP="00436903">
      <w:pPr>
        <w:pStyle w:val="Heading1"/>
        <w:numPr>
          <w:ilvl w:val="0"/>
          <w:numId w:val="1"/>
        </w:numPr>
      </w:pPr>
      <w:bookmarkStart w:id="13" w:name="_Toc89275587"/>
      <w:r>
        <w:lastRenderedPageBreak/>
        <w:t>Alcohol and Tobacco</w:t>
      </w:r>
      <w:r w:rsidR="00DB6C20">
        <w:t xml:space="preserve"> Consumption</w:t>
      </w:r>
      <w:bookmarkEnd w:id="13"/>
    </w:p>
    <w:p w14:paraId="66EFA480" w14:textId="77777777" w:rsidR="00873C5F" w:rsidRPr="00873C5F" w:rsidRDefault="00873C5F" w:rsidP="00873C5F"/>
    <w:p w14:paraId="1286B990" w14:textId="77777777" w:rsidR="002B1879" w:rsidRDefault="005341A4" w:rsidP="002B1879">
      <w:r>
        <w:rPr>
          <w:noProof/>
          <w:lang w:eastAsia="en-GB" w:bidi="ar-SA"/>
        </w:rPr>
        <w:drawing>
          <wp:inline distT="0" distB="0" distL="0" distR="0" wp14:anchorId="0C85D758" wp14:editId="659CB4F9">
            <wp:extent cx="8813800" cy="3352800"/>
            <wp:effectExtent l="38100" t="0" r="6350" b="0"/>
            <wp:docPr id="33" name="Diagram 33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70" r:lo="rId71" r:qs="rId72" r:cs="rId73"/>
              </a:graphicData>
            </a:graphic>
          </wp:inline>
        </w:drawing>
      </w:r>
    </w:p>
    <w:p w14:paraId="558994D7" w14:textId="77777777" w:rsidR="00873C5F" w:rsidRDefault="00873C5F" w:rsidP="00873C5F">
      <w:pPr>
        <w:pStyle w:val="Heading1"/>
      </w:pPr>
    </w:p>
    <w:p w14:paraId="1A1FD98B" w14:textId="77777777" w:rsidR="00873C5F" w:rsidRDefault="00873C5F" w:rsidP="00873C5F"/>
    <w:p w14:paraId="52E97061" w14:textId="77777777" w:rsidR="00873C5F" w:rsidRDefault="00873C5F" w:rsidP="00873C5F"/>
    <w:p w14:paraId="60890CA2" w14:textId="77777777" w:rsidR="00873C5F" w:rsidRDefault="00873C5F" w:rsidP="00873C5F"/>
    <w:p w14:paraId="04B68310" w14:textId="77777777" w:rsidR="00873C5F" w:rsidRDefault="00873C5F" w:rsidP="00873C5F"/>
    <w:p w14:paraId="68CEB8FA" w14:textId="77777777" w:rsidR="002B1879" w:rsidRDefault="00DB6C20" w:rsidP="002B1879">
      <w:pPr>
        <w:pStyle w:val="Heading1"/>
        <w:numPr>
          <w:ilvl w:val="0"/>
          <w:numId w:val="1"/>
        </w:numPr>
      </w:pPr>
      <w:bookmarkStart w:id="14" w:name="_Toc89275588"/>
      <w:r>
        <w:lastRenderedPageBreak/>
        <w:t xml:space="preserve"> </w:t>
      </w:r>
      <w:r w:rsidR="002B1879">
        <w:t>Animal Welfare</w:t>
      </w:r>
      <w:bookmarkEnd w:id="14"/>
      <w:r w:rsidR="00343B85">
        <w:t xml:space="preserve"> Standards </w:t>
      </w:r>
    </w:p>
    <w:p w14:paraId="5D9B498D" w14:textId="77777777" w:rsidR="00873C5F" w:rsidRPr="00873C5F" w:rsidRDefault="00873C5F" w:rsidP="00873C5F"/>
    <w:p w14:paraId="2961944B" w14:textId="77777777" w:rsidR="002B1879" w:rsidRDefault="005341A4" w:rsidP="002B1879">
      <w:r>
        <w:rPr>
          <w:noProof/>
          <w:lang w:eastAsia="en-GB" w:bidi="ar-SA"/>
        </w:rPr>
        <w:drawing>
          <wp:inline distT="0" distB="0" distL="0" distR="0" wp14:anchorId="05A312D4" wp14:editId="575CA93E">
            <wp:extent cx="8775700" cy="2990850"/>
            <wp:effectExtent l="38100" t="0" r="6350" b="0"/>
            <wp:docPr id="34" name="Diagram 34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75" r:lo="rId76" r:qs="rId77" r:cs="rId78"/>
              </a:graphicData>
            </a:graphic>
          </wp:inline>
        </w:drawing>
      </w:r>
    </w:p>
    <w:p w14:paraId="1F82D492" w14:textId="77777777" w:rsidR="00873C5F" w:rsidRDefault="00873C5F" w:rsidP="00873C5F">
      <w:pPr>
        <w:pStyle w:val="Heading1"/>
        <w:ind w:left="360"/>
      </w:pPr>
    </w:p>
    <w:p w14:paraId="792197EA" w14:textId="77777777" w:rsidR="00873C5F" w:rsidRDefault="00873C5F" w:rsidP="00873C5F"/>
    <w:p w14:paraId="18CDD2AA" w14:textId="77777777" w:rsidR="00873C5F" w:rsidRDefault="00873C5F" w:rsidP="00873C5F"/>
    <w:p w14:paraId="2B17718A" w14:textId="77777777" w:rsidR="00873C5F" w:rsidRDefault="00873C5F" w:rsidP="00873C5F"/>
    <w:p w14:paraId="3D6B944C" w14:textId="77777777" w:rsidR="00873C5F" w:rsidRDefault="00873C5F" w:rsidP="00873C5F"/>
    <w:p w14:paraId="6325074A" w14:textId="77777777" w:rsidR="00873C5F" w:rsidRDefault="00873C5F" w:rsidP="00873C5F"/>
    <w:p w14:paraId="1E95A05D" w14:textId="77777777" w:rsidR="00873C5F" w:rsidRDefault="00873C5F" w:rsidP="00873C5F"/>
    <w:p w14:paraId="6D35DAA3" w14:textId="77777777" w:rsidR="00873C5F" w:rsidRDefault="00873C5F" w:rsidP="00873C5F"/>
    <w:p w14:paraId="46118AA9" w14:textId="77777777" w:rsidR="00873C5F" w:rsidRPr="00873C5F" w:rsidRDefault="00873C5F" w:rsidP="00873C5F"/>
    <w:p w14:paraId="2A016185" w14:textId="77777777" w:rsidR="002B1879" w:rsidRDefault="00C06CB9" w:rsidP="002B1879">
      <w:pPr>
        <w:pStyle w:val="Heading1"/>
        <w:numPr>
          <w:ilvl w:val="0"/>
          <w:numId w:val="1"/>
        </w:numPr>
      </w:pPr>
      <w:bookmarkStart w:id="15" w:name="_Toc89275589"/>
      <w:r>
        <w:lastRenderedPageBreak/>
        <w:t>Environmental Protection</w:t>
      </w:r>
      <w:bookmarkEnd w:id="15"/>
    </w:p>
    <w:p w14:paraId="1206E2EB" w14:textId="77777777" w:rsidR="00873C5F" w:rsidRPr="00873C5F" w:rsidRDefault="00873C5F" w:rsidP="00873C5F"/>
    <w:p w14:paraId="2D3BFC4E" w14:textId="77777777" w:rsidR="00DB6C20" w:rsidRDefault="005341A4" w:rsidP="00DB6C20">
      <w:r>
        <w:rPr>
          <w:noProof/>
          <w:lang w:eastAsia="en-GB" w:bidi="ar-SA"/>
        </w:rPr>
        <w:drawing>
          <wp:inline distT="0" distB="0" distL="0" distR="0" wp14:anchorId="5C1609E8" wp14:editId="774BDB4B">
            <wp:extent cx="8775700" cy="3448050"/>
            <wp:effectExtent l="38100" t="0" r="6350" b="0"/>
            <wp:docPr id="35" name="Diagram 35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80" r:lo="rId81" r:qs="rId82" r:cs="rId83"/>
              </a:graphicData>
            </a:graphic>
          </wp:inline>
        </w:drawing>
      </w:r>
    </w:p>
    <w:p w14:paraId="714B193F" w14:textId="77777777" w:rsidR="00873C5F" w:rsidRDefault="00873C5F" w:rsidP="00873C5F">
      <w:pPr>
        <w:pStyle w:val="Heading1"/>
        <w:ind w:left="360"/>
      </w:pPr>
    </w:p>
    <w:p w14:paraId="691468B7" w14:textId="77777777" w:rsidR="00873C5F" w:rsidRDefault="00873C5F" w:rsidP="00873C5F"/>
    <w:p w14:paraId="4F0224CC" w14:textId="77777777" w:rsidR="00873C5F" w:rsidRDefault="00873C5F" w:rsidP="00873C5F"/>
    <w:p w14:paraId="204A8AAA" w14:textId="77777777" w:rsidR="00873C5F" w:rsidRDefault="00873C5F" w:rsidP="00873C5F"/>
    <w:p w14:paraId="66B66C74" w14:textId="77777777" w:rsidR="00873C5F" w:rsidRDefault="00873C5F" w:rsidP="00873C5F"/>
    <w:p w14:paraId="7F6B9007" w14:textId="77777777" w:rsidR="00873C5F" w:rsidRDefault="00873C5F" w:rsidP="00873C5F"/>
    <w:p w14:paraId="5C816057" w14:textId="77777777" w:rsidR="00873C5F" w:rsidRDefault="00873C5F" w:rsidP="00873C5F"/>
    <w:p w14:paraId="6A59D6EC" w14:textId="77777777" w:rsidR="00DB6C20" w:rsidRDefault="00C95935" w:rsidP="00DB6C20">
      <w:pPr>
        <w:pStyle w:val="Heading1"/>
        <w:numPr>
          <w:ilvl w:val="0"/>
          <w:numId w:val="1"/>
        </w:numPr>
      </w:pPr>
      <w:bookmarkStart w:id="16" w:name="_Toc89275590"/>
      <w:r>
        <w:lastRenderedPageBreak/>
        <w:t>Impact of Nuisance</w:t>
      </w:r>
      <w:r w:rsidR="00DB6C20">
        <w:t xml:space="preserve"> on Communities</w:t>
      </w:r>
      <w:bookmarkEnd w:id="16"/>
      <w:r>
        <w:t xml:space="preserve"> including Noise</w:t>
      </w:r>
    </w:p>
    <w:p w14:paraId="13971C77" w14:textId="77777777" w:rsidR="00873C5F" w:rsidRPr="00873C5F" w:rsidRDefault="00873C5F" w:rsidP="00873C5F"/>
    <w:p w14:paraId="272BB6F5" w14:textId="77777777" w:rsidR="00DB6C20" w:rsidRDefault="005341A4" w:rsidP="00DB6C20">
      <w:r>
        <w:rPr>
          <w:noProof/>
          <w:lang w:eastAsia="en-GB" w:bidi="ar-SA"/>
        </w:rPr>
        <w:drawing>
          <wp:inline distT="0" distB="0" distL="0" distR="0" wp14:anchorId="548700A4" wp14:editId="78615516">
            <wp:extent cx="8845550" cy="3098800"/>
            <wp:effectExtent l="38100" t="0" r="12700" b="6350"/>
            <wp:docPr id="37" name="Diagram 37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85" r:lo="rId86" r:qs="rId87" r:cs="rId88"/>
              </a:graphicData>
            </a:graphic>
          </wp:inline>
        </w:drawing>
      </w:r>
    </w:p>
    <w:p w14:paraId="5316918C" w14:textId="77777777" w:rsidR="00873C5F" w:rsidRDefault="00873C5F" w:rsidP="00873C5F">
      <w:pPr>
        <w:pStyle w:val="Heading1"/>
        <w:ind w:left="360"/>
      </w:pPr>
    </w:p>
    <w:p w14:paraId="23DA78B6" w14:textId="77777777" w:rsidR="00873C5F" w:rsidRDefault="00873C5F" w:rsidP="00873C5F"/>
    <w:p w14:paraId="0F559139" w14:textId="77777777" w:rsidR="00873C5F" w:rsidRDefault="00873C5F" w:rsidP="00873C5F"/>
    <w:p w14:paraId="60B0E689" w14:textId="77777777" w:rsidR="00873C5F" w:rsidRDefault="00873C5F" w:rsidP="00873C5F"/>
    <w:p w14:paraId="7D8903C3" w14:textId="77777777" w:rsidR="00873C5F" w:rsidRDefault="00873C5F" w:rsidP="00873C5F"/>
    <w:p w14:paraId="0C62428F" w14:textId="77777777" w:rsidR="00873C5F" w:rsidRPr="00873C5F" w:rsidRDefault="00873C5F" w:rsidP="00873C5F"/>
    <w:p w14:paraId="30A01F06" w14:textId="77777777" w:rsidR="00652AD8" w:rsidRDefault="00652AD8" w:rsidP="00652AD8">
      <w:pPr>
        <w:pStyle w:val="Heading1"/>
        <w:numPr>
          <w:ilvl w:val="0"/>
          <w:numId w:val="1"/>
        </w:numPr>
      </w:pPr>
      <w:bookmarkStart w:id="17" w:name="_Toc89275591"/>
      <w:r>
        <w:lastRenderedPageBreak/>
        <w:t>Unsafe Consumer Goods</w:t>
      </w:r>
      <w:bookmarkEnd w:id="17"/>
    </w:p>
    <w:p w14:paraId="09D2F011" w14:textId="77777777" w:rsidR="00873C5F" w:rsidRPr="00873C5F" w:rsidRDefault="00873C5F" w:rsidP="00873C5F"/>
    <w:p w14:paraId="7C506934" w14:textId="77777777" w:rsidR="00652AD8" w:rsidRDefault="005341A4" w:rsidP="00652AD8">
      <w:r>
        <w:rPr>
          <w:noProof/>
          <w:lang w:eastAsia="en-GB" w:bidi="ar-SA"/>
        </w:rPr>
        <w:drawing>
          <wp:inline distT="0" distB="0" distL="0" distR="0" wp14:anchorId="5A307AFA" wp14:editId="213CE624">
            <wp:extent cx="8782050" cy="3086100"/>
            <wp:effectExtent l="38100" t="0" r="0" b="0"/>
            <wp:docPr id="38" name="Diagram 38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90" r:lo="rId91" r:qs="rId92" r:cs="rId93"/>
              </a:graphicData>
            </a:graphic>
          </wp:inline>
        </w:drawing>
      </w:r>
    </w:p>
    <w:p w14:paraId="33E0F677" w14:textId="77777777" w:rsidR="00652AD8" w:rsidRDefault="00652AD8" w:rsidP="002A5408">
      <w:pPr>
        <w:pStyle w:val="Heading1"/>
      </w:pPr>
    </w:p>
    <w:p w14:paraId="585BEF66" w14:textId="77777777" w:rsidR="00C06CB9" w:rsidRDefault="00C06CB9" w:rsidP="00C06CB9"/>
    <w:p w14:paraId="59FBF06C" w14:textId="77777777" w:rsidR="00C06CB9" w:rsidRDefault="00C06CB9" w:rsidP="00C06CB9"/>
    <w:p w14:paraId="31434D4E" w14:textId="77777777" w:rsidR="00C06CB9" w:rsidRDefault="00C06CB9" w:rsidP="00C06CB9"/>
    <w:p w14:paraId="7DF97CA7" w14:textId="77777777" w:rsidR="00C06CB9" w:rsidRDefault="00C06CB9" w:rsidP="00C06CB9"/>
    <w:p w14:paraId="67301245" w14:textId="77777777" w:rsidR="00C06CB9" w:rsidRDefault="00C06CB9" w:rsidP="00C06CB9"/>
    <w:p w14:paraId="3A39C7CB" w14:textId="77777777" w:rsidR="00C06CB9" w:rsidRDefault="00C06CB9" w:rsidP="00AD5AF2">
      <w:pPr>
        <w:tabs>
          <w:tab w:val="left" w:pos="3507"/>
        </w:tabs>
      </w:pPr>
    </w:p>
    <w:p w14:paraId="55B291B5" w14:textId="77777777" w:rsidR="00880F0D" w:rsidRDefault="00880F0D" w:rsidP="00AD5AF2">
      <w:pPr>
        <w:tabs>
          <w:tab w:val="left" w:pos="3507"/>
        </w:tabs>
      </w:pPr>
    </w:p>
    <w:p w14:paraId="3E8CBA39" w14:textId="77777777" w:rsidR="00880F0D" w:rsidRDefault="00880F0D" w:rsidP="00880F0D">
      <w:pPr>
        <w:pStyle w:val="Heading1"/>
        <w:numPr>
          <w:ilvl w:val="0"/>
          <w:numId w:val="1"/>
        </w:numPr>
      </w:pPr>
      <w:r>
        <w:lastRenderedPageBreak/>
        <w:t>Health and Safety at Work</w:t>
      </w:r>
    </w:p>
    <w:p w14:paraId="37D10502" w14:textId="77777777" w:rsidR="00880F0D" w:rsidRPr="00873C5F" w:rsidRDefault="00880F0D" w:rsidP="00880F0D"/>
    <w:p w14:paraId="68B9F192" w14:textId="77777777" w:rsidR="00880F0D" w:rsidRDefault="00880F0D" w:rsidP="00880F0D">
      <w:r>
        <w:rPr>
          <w:noProof/>
          <w:lang w:eastAsia="en-GB" w:bidi="ar-SA"/>
        </w:rPr>
        <w:drawing>
          <wp:inline distT="0" distB="0" distL="0" distR="0" wp14:anchorId="10EABC23" wp14:editId="28A5FD08">
            <wp:extent cx="8782050" cy="2882900"/>
            <wp:effectExtent l="38100" t="0" r="0" b="0"/>
            <wp:docPr id="3" name="Diagram 3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95" r:lo="rId96" r:qs="rId97" r:cs="rId98"/>
              </a:graphicData>
            </a:graphic>
          </wp:inline>
        </w:drawing>
      </w:r>
    </w:p>
    <w:p w14:paraId="407551B2" w14:textId="77777777" w:rsidR="00880F0D" w:rsidRDefault="00880F0D" w:rsidP="00AD5AF2">
      <w:pPr>
        <w:tabs>
          <w:tab w:val="left" w:pos="3507"/>
        </w:tabs>
      </w:pPr>
    </w:p>
    <w:p w14:paraId="6FCBE377" w14:textId="77777777" w:rsidR="00880F0D" w:rsidRPr="00AD5AF2" w:rsidRDefault="00880F0D" w:rsidP="00AD5AF2">
      <w:pPr>
        <w:tabs>
          <w:tab w:val="left" w:pos="3507"/>
        </w:tabs>
      </w:pPr>
    </w:p>
    <w:sectPr w:rsidR="00880F0D" w:rsidRPr="00AD5AF2" w:rsidSect="00275E75">
      <w:pgSz w:w="16838" w:h="11906" w:orient="landscape"/>
      <w:pgMar w:top="1440" w:right="1440" w:bottom="1440" w:left="1440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C426F44" w14:textId="77777777" w:rsidR="00B56E89" w:rsidRDefault="00B56E89" w:rsidP="006311E2">
      <w:r>
        <w:separator/>
      </w:r>
    </w:p>
  </w:endnote>
  <w:endnote w:type="continuationSeparator" w:id="0">
    <w:p w14:paraId="69FEBBD7" w14:textId="77777777" w:rsidR="00B56E89" w:rsidRDefault="00B56E89" w:rsidP="006311E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Batang">
    <w:altName w:val="바탕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pPr w:leftFromText="187" w:rightFromText="187" w:vertAnchor="text" w:tblpY="1"/>
      <w:tblW w:w="5000" w:type="pct"/>
      <w:tblLook w:val="04A0" w:firstRow="1" w:lastRow="0" w:firstColumn="1" w:lastColumn="0" w:noHBand="0" w:noVBand="1"/>
    </w:tblPr>
    <w:tblGrid>
      <w:gridCol w:w="4159"/>
      <w:gridCol w:w="924"/>
      <w:gridCol w:w="4159"/>
    </w:tblGrid>
    <w:tr w:rsidR="00C83DEE" w14:paraId="565D517C" w14:textId="77777777">
      <w:trPr>
        <w:trHeight w:val="151"/>
      </w:trPr>
      <w:tc>
        <w:tcPr>
          <w:tcW w:w="2250" w:type="pct"/>
          <w:tcBorders>
            <w:bottom w:val="single" w:sz="4" w:space="0" w:color="4F81BD" w:themeColor="accent1"/>
          </w:tcBorders>
        </w:tcPr>
        <w:p w14:paraId="0375C5AD" w14:textId="77777777" w:rsidR="00C83DEE" w:rsidRDefault="00C83DEE">
          <w:pPr>
            <w:pStyle w:val="Header"/>
            <w:rPr>
              <w:rFonts w:asciiTheme="majorHAnsi" w:eastAsiaTheme="majorEastAsia" w:hAnsiTheme="majorHAnsi" w:cstheme="majorBidi"/>
              <w:b/>
              <w:bCs/>
            </w:rPr>
          </w:pPr>
        </w:p>
      </w:tc>
      <w:tc>
        <w:tcPr>
          <w:tcW w:w="500" w:type="pct"/>
          <w:vMerge w:val="restart"/>
          <w:noWrap/>
          <w:vAlign w:val="center"/>
        </w:tcPr>
        <w:p w14:paraId="582D3F69" w14:textId="77777777" w:rsidR="00C83DEE" w:rsidRPr="00CF285A" w:rsidRDefault="00C83DEE">
          <w:pPr>
            <w:pStyle w:val="NoSpacing"/>
          </w:pPr>
          <w:r w:rsidRPr="00CF285A">
            <w:rPr>
              <w:sz w:val="22"/>
            </w:rPr>
            <w:t xml:space="preserve">Page </w:t>
          </w:r>
          <w:r w:rsidRPr="00CF285A">
            <w:rPr>
              <w:sz w:val="22"/>
            </w:rPr>
            <w:fldChar w:fldCharType="begin"/>
          </w:r>
          <w:r w:rsidRPr="00CF285A">
            <w:rPr>
              <w:sz w:val="22"/>
            </w:rPr>
            <w:instrText xml:space="preserve"> PAGE  \* MERGEFORMAT </w:instrText>
          </w:r>
          <w:r w:rsidRPr="00CF285A">
            <w:rPr>
              <w:sz w:val="22"/>
            </w:rPr>
            <w:fldChar w:fldCharType="separate"/>
          </w:r>
          <w:r w:rsidR="009816E8">
            <w:rPr>
              <w:noProof/>
              <w:sz w:val="22"/>
            </w:rPr>
            <w:t>2</w:t>
          </w:r>
          <w:r w:rsidRPr="00CF285A">
            <w:rPr>
              <w:noProof/>
              <w:sz w:val="22"/>
            </w:rPr>
            <w:fldChar w:fldCharType="end"/>
          </w:r>
        </w:p>
      </w:tc>
      <w:tc>
        <w:tcPr>
          <w:tcW w:w="2250" w:type="pct"/>
          <w:tcBorders>
            <w:bottom w:val="single" w:sz="4" w:space="0" w:color="4F81BD" w:themeColor="accent1"/>
          </w:tcBorders>
        </w:tcPr>
        <w:p w14:paraId="5AE67682" w14:textId="77777777" w:rsidR="00C83DEE" w:rsidRDefault="00C83DEE">
          <w:pPr>
            <w:pStyle w:val="Header"/>
            <w:rPr>
              <w:rFonts w:asciiTheme="majorHAnsi" w:eastAsiaTheme="majorEastAsia" w:hAnsiTheme="majorHAnsi" w:cstheme="majorBidi"/>
              <w:b/>
              <w:bCs/>
            </w:rPr>
          </w:pPr>
        </w:p>
      </w:tc>
    </w:tr>
    <w:tr w:rsidR="00C83DEE" w14:paraId="27AC6664" w14:textId="77777777">
      <w:trPr>
        <w:trHeight w:val="150"/>
      </w:trPr>
      <w:tc>
        <w:tcPr>
          <w:tcW w:w="2250" w:type="pct"/>
          <w:tcBorders>
            <w:top w:val="single" w:sz="4" w:space="0" w:color="4F81BD" w:themeColor="accent1"/>
          </w:tcBorders>
        </w:tcPr>
        <w:p w14:paraId="550BF057" w14:textId="77777777" w:rsidR="00C83DEE" w:rsidRDefault="00C83DEE">
          <w:pPr>
            <w:pStyle w:val="Header"/>
            <w:rPr>
              <w:rFonts w:asciiTheme="majorHAnsi" w:eastAsiaTheme="majorEastAsia" w:hAnsiTheme="majorHAnsi" w:cstheme="majorBidi"/>
              <w:b/>
              <w:bCs/>
            </w:rPr>
          </w:pPr>
        </w:p>
      </w:tc>
      <w:tc>
        <w:tcPr>
          <w:tcW w:w="500" w:type="pct"/>
          <w:vMerge/>
        </w:tcPr>
        <w:p w14:paraId="461021D5" w14:textId="77777777" w:rsidR="00C83DEE" w:rsidRDefault="00C83DEE">
          <w:pPr>
            <w:pStyle w:val="Header"/>
            <w:jc w:val="center"/>
            <w:rPr>
              <w:rFonts w:asciiTheme="majorHAnsi" w:eastAsiaTheme="majorEastAsia" w:hAnsiTheme="majorHAnsi" w:cstheme="majorBidi"/>
              <w:b/>
              <w:bCs/>
            </w:rPr>
          </w:pPr>
        </w:p>
      </w:tc>
      <w:tc>
        <w:tcPr>
          <w:tcW w:w="2250" w:type="pct"/>
          <w:tcBorders>
            <w:top w:val="single" w:sz="4" w:space="0" w:color="4F81BD" w:themeColor="accent1"/>
          </w:tcBorders>
        </w:tcPr>
        <w:p w14:paraId="73EEB541" w14:textId="77777777" w:rsidR="00C83DEE" w:rsidRDefault="00C83DEE">
          <w:pPr>
            <w:pStyle w:val="Header"/>
            <w:rPr>
              <w:rFonts w:asciiTheme="majorHAnsi" w:eastAsiaTheme="majorEastAsia" w:hAnsiTheme="majorHAnsi" w:cstheme="majorBidi"/>
              <w:b/>
              <w:bCs/>
            </w:rPr>
          </w:pPr>
        </w:p>
      </w:tc>
    </w:tr>
  </w:tbl>
  <w:p w14:paraId="1BE0D3D6" w14:textId="77777777" w:rsidR="00C83DEE" w:rsidRDefault="00C83DEE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6C0AB63" w14:textId="77777777" w:rsidR="00B56E89" w:rsidRDefault="00B56E89" w:rsidP="006311E2">
      <w:r>
        <w:separator/>
      </w:r>
    </w:p>
  </w:footnote>
  <w:footnote w:type="continuationSeparator" w:id="0">
    <w:p w14:paraId="26932322" w14:textId="77777777" w:rsidR="00B56E89" w:rsidRDefault="00B56E89" w:rsidP="006311E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C1CF371" w14:textId="6C2A2657" w:rsidR="00C83DEE" w:rsidRDefault="00C83DEE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8D4D63"/>
    <w:multiLevelType w:val="hybridMultilevel"/>
    <w:tmpl w:val="1E26E986"/>
    <w:lvl w:ilvl="0" w:tplc="08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11E5244"/>
    <w:multiLevelType w:val="multilevel"/>
    <w:tmpl w:val="6FBC01B4"/>
    <w:lvl w:ilvl="0">
      <w:start w:val="8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" w15:restartNumberingAfterBreak="0">
    <w:nsid w:val="130B4129"/>
    <w:multiLevelType w:val="hybridMultilevel"/>
    <w:tmpl w:val="30463A2A"/>
    <w:lvl w:ilvl="0" w:tplc="08090005">
      <w:start w:val="1"/>
      <w:numFmt w:val="bullet"/>
      <w:lvlText w:val=""/>
      <w:lvlJc w:val="left"/>
      <w:pPr>
        <w:ind w:left="360" w:hanging="360"/>
      </w:pPr>
      <w:rPr>
        <w:rFonts w:ascii="Wingdings" w:hAnsi="Wingdings" w:hint="default"/>
      </w:rPr>
    </w:lvl>
    <w:lvl w:ilvl="1" w:tplc="26086452">
      <w:start w:val="12"/>
      <w:numFmt w:val="bullet"/>
      <w:lvlText w:val="-"/>
      <w:lvlJc w:val="left"/>
      <w:pPr>
        <w:ind w:left="1080" w:hanging="360"/>
      </w:pPr>
      <w:rPr>
        <w:rFonts w:ascii="Calibri" w:eastAsia="Batang" w:hAnsi="Calibri" w:cs="Times New Roman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1F6E0296"/>
    <w:multiLevelType w:val="multilevel"/>
    <w:tmpl w:val="DF74219C"/>
    <w:lvl w:ilvl="0">
      <w:start w:val="7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4" w15:restartNumberingAfterBreak="0">
    <w:nsid w:val="26735520"/>
    <w:multiLevelType w:val="hybridMultilevel"/>
    <w:tmpl w:val="FA202A66"/>
    <w:lvl w:ilvl="0" w:tplc="08090005">
      <w:start w:val="1"/>
      <w:numFmt w:val="bullet"/>
      <w:lvlText w:val=""/>
      <w:lvlJc w:val="left"/>
      <w:pPr>
        <w:ind w:left="360" w:hanging="360"/>
      </w:pPr>
      <w:rPr>
        <w:rFonts w:ascii="Wingdings" w:hAnsi="Wingdings" w:hint="default"/>
      </w:rPr>
    </w:lvl>
    <w:lvl w:ilvl="1" w:tplc="08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270F1FB1"/>
    <w:multiLevelType w:val="hybridMultilevel"/>
    <w:tmpl w:val="217E599E"/>
    <w:lvl w:ilvl="0" w:tplc="0809000F">
      <w:start w:val="1"/>
      <w:numFmt w:val="decimal"/>
      <w:lvlText w:val="%1."/>
      <w:lvlJc w:val="left"/>
      <w:pPr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290E3FA4"/>
    <w:multiLevelType w:val="hybridMultilevel"/>
    <w:tmpl w:val="7C50A6A0"/>
    <w:lvl w:ilvl="0" w:tplc="08090005">
      <w:start w:val="1"/>
      <w:numFmt w:val="bullet"/>
      <w:lvlText w:val=""/>
      <w:lvlJc w:val="left"/>
      <w:pPr>
        <w:ind w:left="36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44C74378"/>
    <w:multiLevelType w:val="hybridMultilevel"/>
    <w:tmpl w:val="E77C410E"/>
    <w:lvl w:ilvl="0" w:tplc="08090015">
      <w:start w:val="1"/>
      <w:numFmt w:val="upperLetter"/>
      <w:lvlText w:val="%1."/>
      <w:lvlJc w:val="left"/>
      <w:pPr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4F5B0C92"/>
    <w:multiLevelType w:val="multilevel"/>
    <w:tmpl w:val="08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 w15:restartNumberingAfterBreak="0">
    <w:nsid w:val="52530B41"/>
    <w:multiLevelType w:val="hybridMultilevel"/>
    <w:tmpl w:val="8BCC915A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97B1C6A"/>
    <w:multiLevelType w:val="hybridMultilevel"/>
    <w:tmpl w:val="8976E748"/>
    <w:lvl w:ilvl="0" w:tplc="4818201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296A0F6A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AB741F0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7EACFE1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55E6DA1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3A4493B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C770C87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48EE5D5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DD8008B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1" w15:restartNumberingAfterBreak="0">
    <w:nsid w:val="5F226A41"/>
    <w:multiLevelType w:val="hybridMultilevel"/>
    <w:tmpl w:val="38E4EC0C"/>
    <w:lvl w:ilvl="0" w:tplc="08090005">
      <w:start w:val="1"/>
      <w:numFmt w:val="bullet"/>
      <w:lvlText w:val=""/>
      <w:lvlJc w:val="left"/>
      <w:pPr>
        <w:ind w:left="36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6C583719"/>
    <w:multiLevelType w:val="hybridMultilevel"/>
    <w:tmpl w:val="CDEEC3DE"/>
    <w:lvl w:ilvl="0" w:tplc="08090005">
      <w:start w:val="1"/>
      <w:numFmt w:val="bullet"/>
      <w:lvlText w:val=""/>
      <w:lvlJc w:val="left"/>
      <w:pPr>
        <w:ind w:left="36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 w16cid:durableId="1747998337">
    <w:abstractNumId w:val="8"/>
  </w:num>
  <w:num w:numId="2" w16cid:durableId="772163053">
    <w:abstractNumId w:val="4"/>
  </w:num>
  <w:num w:numId="3" w16cid:durableId="298263307">
    <w:abstractNumId w:val="12"/>
  </w:num>
  <w:num w:numId="4" w16cid:durableId="933249317">
    <w:abstractNumId w:val="9"/>
  </w:num>
  <w:num w:numId="5" w16cid:durableId="2038042875">
    <w:abstractNumId w:val="0"/>
  </w:num>
  <w:num w:numId="6" w16cid:durableId="1792746274">
    <w:abstractNumId w:val="7"/>
  </w:num>
  <w:num w:numId="7" w16cid:durableId="21709199">
    <w:abstractNumId w:val="5"/>
  </w:num>
  <w:num w:numId="8" w16cid:durableId="112988582">
    <w:abstractNumId w:val="6"/>
  </w:num>
  <w:num w:numId="9" w16cid:durableId="1315908800">
    <w:abstractNumId w:val="3"/>
  </w:num>
  <w:num w:numId="10" w16cid:durableId="2103060624">
    <w:abstractNumId w:val="1"/>
  </w:num>
  <w:num w:numId="11" w16cid:durableId="1515146744">
    <w:abstractNumId w:val="11"/>
  </w:num>
  <w:num w:numId="12" w16cid:durableId="1526286095">
    <w:abstractNumId w:val="2"/>
  </w:num>
  <w:num w:numId="13" w16cid:durableId="1190609903">
    <w:abstractNumId w:val="10"/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drawingGridHorizontalSpacing w:val="110"/>
  <w:displayHorizontalDrawingGridEvery w:val="2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D5748C"/>
    <w:rsid w:val="0000192E"/>
    <w:rsid w:val="00001985"/>
    <w:rsid w:val="0000595E"/>
    <w:rsid w:val="00007577"/>
    <w:rsid w:val="00017053"/>
    <w:rsid w:val="0002244E"/>
    <w:rsid w:val="00023741"/>
    <w:rsid w:val="00023B39"/>
    <w:rsid w:val="00036BD4"/>
    <w:rsid w:val="00042645"/>
    <w:rsid w:val="00050138"/>
    <w:rsid w:val="0005694E"/>
    <w:rsid w:val="00062224"/>
    <w:rsid w:val="00063121"/>
    <w:rsid w:val="00076522"/>
    <w:rsid w:val="00081C5A"/>
    <w:rsid w:val="0008525B"/>
    <w:rsid w:val="000963AE"/>
    <w:rsid w:val="000A0E68"/>
    <w:rsid w:val="000A3736"/>
    <w:rsid w:val="000B105A"/>
    <w:rsid w:val="000B1630"/>
    <w:rsid w:val="000B62A3"/>
    <w:rsid w:val="000C32EB"/>
    <w:rsid w:val="000C7E96"/>
    <w:rsid w:val="000D31EE"/>
    <w:rsid w:val="000D34FB"/>
    <w:rsid w:val="000E00C1"/>
    <w:rsid w:val="00100ABF"/>
    <w:rsid w:val="00106614"/>
    <w:rsid w:val="00107CE6"/>
    <w:rsid w:val="001224D1"/>
    <w:rsid w:val="001323E8"/>
    <w:rsid w:val="00132723"/>
    <w:rsid w:val="00134165"/>
    <w:rsid w:val="0014125C"/>
    <w:rsid w:val="00144AF6"/>
    <w:rsid w:val="001644E2"/>
    <w:rsid w:val="00165DA4"/>
    <w:rsid w:val="00167092"/>
    <w:rsid w:val="001707C4"/>
    <w:rsid w:val="001746DF"/>
    <w:rsid w:val="0018019C"/>
    <w:rsid w:val="00182F4E"/>
    <w:rsid w:val="001837B4"/>
    <w:rsid w:val="00190D7A"/>
    <w:rsid w:val="001B2A42"/>
    <w:rsid w:val="001D0FB2"/>
    <w:rsid w:val="001D13AB"/>
    <w:rsid w:val="001E1F99"/>
    <w:rsid w:val="001E7DAD"/>
    <w:rsid w:val="00201107"/>
    <w:rsid w:val="00204D73"/>
    <w:rsid w:val="002053C4"/>
    <w:rsid w:val="002079BD"/>
    <w:rsid w:val="002177F5"/>
    <w:rsid w:val="00222EC1"/>
    <w:rsid w:val="00232B04"/>
    <w:rsid w:val="00235666"/>
    <w:rsid w:val="00241CAC"/>
    <w:rsid w:val="00250CE7"/>
    <w:rsid w:val="00253086"/>
    <w:rsid w:val="0026156D"/>
    <w:rsid w:val="00275E75"/>
    <w:rsid w:val="00280AB2"/>
    <w:rsid w:val="00281E0B"/>
    <w:rsid w:val="002840AC"/>
    <w:rsid w:val="002957C6"/>
    <w:rsid w:val="002A5408"/>
    <w:rsid w:val="002B1879"/>
    <w:rsid w:val="002B18FA"/>
    <w:rsid w:val="002B1C68"/>
    <w:rsid w:val="002B7395"/>
    <w:rsid w:val="002D378F"/>
    <w:rsid w:val="002D549C"/>
    <w:rsid w:val="00300758"/>
    <w:rsid w:val="00311EAB"/>
    <w:rsid w:val="003137FD"/>
    <w:rsid w:val="00317E33"/>
    <w:rsid w:val="00323967"/>
    <w:rsid w:val="0032670D"/>
    <w:rsid w:val="003270B5"/>
    <w:rsid w:val="003271B6"/>
    <w:rsid w:val="00337122"/>
    <w:rsid w:val="00342844"/>
    <w:rsid w:val="00343B85"/>
    <w:rsid w:val="00351519"/>
    <w:rsid w:val="00351663"/>
    <w:rsid w:val="00351FA7"/>
    <w:rsid w:val="00364BE7"/>
    <w:rsid w:val="0038418F"/>
    <w:rsid w:val="00384ADE"/>
    <w:rsid w:val="00386195"/>
    <w:rsid w:val="00391081"/>
    <w:rsid w:val="003914A3"/>
    <w:rsid w:val="00395D9F"/>
    <w:rsid w:val="003A6A63"/>
    <w:rsid w:val="003B626F"/>
    <w:rsid w:val="003C0BFA"/>
    <w:rsid w:val="003C44E1"/>
    <w:rsid w:val="003C5882"/>
    <w:rsid w:val="003D026A"/>
    <w:rsid w:val="003D3418"/>
    <w:rsid w:val="003D3D33"/>
    <w:rsid w:val="003E364F"/>
    <w:rsid w:val="003E446D"/>
    <w:rsid w:val="003F16B5"/>
    <w:rsid w:val="003F203A"/>
    <w:rsid w:val="00405482"/>
    <w:rsid w:val="00406F03"/>
    <w:rsid w:val="0041312C"/>
    <w:rsid w:val="00415BC6"/>
    <w:rsid w:val="00416C44"/>
    <w:rsid w:val="00423BF8"/>
    <w:rsid w:val="00430DC1"/>
    <w:rsid w:val="00436903"/>
    <w:rsid w:val="00440435"/>
    <w:rsid w:val="004413C0"/>
    <w:rsid w:val="00442DC2"/>
    <w:rsid w:val="00443A71"/>
    <w:rsid w:val="004450C1"/>
    <w:rsid w:val="00445C64"/>
    <w:rsid w:val="00452202"/>
    <w:rsid w:val="00457F22"/>
    <w:rsid w:val="00460F4C"/>
    <w:rsid w:val="00464F6B"/>
    <w:rsid w:val="004665B3"/>
    <w:rsid w:val="00466C5F"/>
    <w:rsid w:val="004712DF"/>
    <w:rsid w:val="00472C6A"/>
    <w:rsid w:val="00480032"/>
    <w:rsid w:val="004C3920"/>
    <w:rsid w:val="004C449C"/>
    <w:rsid w:val="004C7279"/>
    <w:rsid w:val="004D285A"/>
    <w:rsid w:val="004E0055"/>
    <w:rsid w:val="004E21D8"/>
    <w:rsid w:val="004E2824"/>
    <w:rsid w:val="004E5C09"/>
    <w:rsid w:val="004F0328"/>
    <w:rsid w:val="004F3651"/>
    <w:rsid w:val="004F454D"/>
    <w:rsid w:val="004F711D"/>
    <w:rsid w:val="00501939"/>
    <w:rsid w:val="00510230"/>
    <w:rsid w:val="005102E8"/>
    <w:rsid w:val="0051069F"/>
    <w:rsid w:val="00512410"/>
    <w:rsid w:val="00512A74"/>
    <w:rsid w:val="00513EF5"/>
    <w:rsid w:val="00517A49"/>
    <w:rsid w:val="00522FFD"/>
    <w:rsid w:val="005322FB"/>
    <w:rsid w:val="005341A4"/>
    <w:rsid w:val="0053736B"/>
    <w:rsid w:val="00543706"/>
    <w:rsid w:val="0055757E"/>
    <w:rsid w:val="00557581"/>
    <w:rsid w:val="005703A8"/>
    <w:rsid w:val="00571EB1"/>
    <w:rsid w:val="00572D60"/>
    <w:rsid w:val="00577B2B"/>
    <w:rsid w:val="00582E04"/>
    <w:rsid w:val="0058384B"/>
    <w:rsid w:val="005856FD"/>
    <w:rsid w:val="00587CDF"/>
    <w:rsid w:val="00591EDE"/>
    <w:rsid w:val="00593C5F"/>
    <w:rsid w:val="0059527A"/>
    <w:rsid w:val="005A3B65"/>
    <w:rsid w:val="005A6039"/>
    <w:rsid w:val="005C2DF8"/>
    <w:rsid w:val="005C395D"/>
    <w:rsid w:val="005C6727"/>
    <w:rsid w:val="005C6D4A"/>
    <w:rsid w:val="005D12C6"/>
    <w:rsid w:val="005D2E0D"/>
    <w:rsid w:val="005D6A5A"/>
    <w:rsid w:val="005E2F8A"/>
    <w:rsid w:val="005E35CA"/>
    <w:rsid w:val="005E3A59"/>
    <w:rsid w:val="005E4FFF"/>
    <w:rsid w:val="005E70E5"/>
    <w:rsid w:val="005F4798"/>
    <w:rsid w:val="005F4955"/>
    <w:rsid w:val="00604623"/>
    <w:rsid w:val="00606287"/>
    <w:rsid w:val="00606BDC"/>
    <w:rsid w:val="00617C1A"/>
    <w:rsid w:val="006210E0"/>
    <w:rsid w:val="00624BD7"/>
    <w:rsid w:val="006311E2"/>
    <w:rsid w:val="006466FE"/>
    <w:rsid w:val="006477A4"/>
    <w:rsid w:val="00650D3B"/>
    <w:rsid w:val="00652AD8"/>
    <w:rsid w:val="00656AED"/>
    <w:rsid w:val="00663A34"/>
    <w:rsid w:val="00665926"/>
    <w:rsid w:val="00667829"/>
    <w:rsid w:val="006707AD"/>
    <w:rsid w:val="00671750"/>
    <w:rsid w:val="006727CC"/>
    <w:rsid w:val="00673CDD"/>
    <w:rsid w:val="00677CAC"/>
    <w:rsid w:val="00680FFA"/>
    <w:rsid w:val="00681DF5"/>
    <w:rsid w:val="006B5B44"/>
    <w:rsid w:val="006C6FE5"/>
    <w:rsid w:val="006D4615"/>
    <w:rsid w:val="006D5D80"/>
    <w:rsid w:val="006D79A7"/>
    <w:rsid w:val="006F2E72"/>
    <w:rsid w:val="00704790"/>
    <w:rsid w:val="00706D7C"/>
    <w:rsid w:val="007112B2"/>
    <w:rsid w:val="00714F46"/>
    <w:rsid w:val="00717D4C"/>
    <w:rsid w:val="0072311B"/>
    <w:rsid w:val="0073485D"/>
    <w:rsid w:val="00744101"/>
    <w:rsid w:val="007462AC"/>
    <w:rsid w:val="00746B3A"/>
    <w:rsid w:val="00755F49"/>
    <w:rsid w:val="00767A8B"/>
    <w:rsid w:val="007805EC"/>
    <w:rsid w:val="007A22FD"/>
    <w:rsid w:val="007C4753"/>
    <w:rsid w:val="007C6F07"/>
    <w:rsid w:val="007D74A0"/>
    <w:rsid w:val="007E09A2"/>
    <w:rsid w:val="007E2A3D"/>
    <w:rsid w:val="007F1022"/>
    <w:rsid w:val="007F3E28"/>
    <w:rsid w:val="00804093"/>
    <w:rsid w:val="00805D40"/>
    <w:rsid w:val="008067D7"/>
    <w:rsid w:val="008076FE"/>
    <w:rsid w:val="00824B27"/>
    <w:rsid w:val="00824DBA"/>
    <w:rsid w:val="00827702"/>
    <w:rsid w:val="008326F5"/>
    <w:rsid w:val="00833FCE"/>
    <w:rsid w:val="008348B4"/>
    <w:rsid w:val="00845E12"/>
    <w:rsid w:val="0084663A"/>
    <w:rsid w:val="008508FC"/>
    <w:rsid w:val="00850EF0"/>
    <w:rsid w:val="0086423E"/>
    <w:rsid w:val="008658D3"/>
    <w:rsid w:val="008672FD"/>
    <w:rsid w:val="00871931"/>
    <w:rsid w:val="00873C5F"/>
    <w:rsid w:val="00880F0D"/>
    <w:rsid w:val="008815FD"/>
    <w:rsid w:val="00895A1E"/>
    <w:rsid w:val="008A0857"/>
    <w:rsid w:val="008A1A47"/>
    <w:rsid w:val="008A2FF8"/>
    <w:rsid w:val="008C569C"/>
    <w:rsid w:val="008C56E4"/>
    <w:rsid w:val="008D4095"/>
    <w:rsid w:val="008E4488"/>
    <w:rsid w:val="008E44BE"/>
    <w:rsid w:val="008E798C"/>
    <w:rsid w:val="008F465A"/>
    <w:rsid w:val="0090447B"/>
    <w:rsid w:val="009057DC"/>
    <w:rsid w:val="00914DCF"/>
    <w:rsid w:val="0092039E"/>
    <w:rsid w:val="00930667"/>
    <w:rsid w:val="00931A1A"/>
    <w:rsid w:val="0093681C"/>
    <w:rsid w:val="00943C5D"/>
    <w:rsid w:val="00947CDB"/>
    <w:rsid w:val="009563C0"/>
    <w:rsid w:val="00961A52"/>
    <w:rsid w:val="0096405D"/>
    <w:rsid w:val="00965549"/>
    <w:rsid w:val="009734A2"/>
    <w:rsid w:val="009816E8"/>
    <w:rsid w:val="00982AA7"/>
    <w:rsid w:val="00992899"/>
    <w:rsid w:val="009A75FA"/>
    <w:rsid w:val="009B19D5"/>
    <w:rsid w:val="009B4F9C"/>
    <w:rsid w:val="009B5CD0"/>
    <w:rsid w:val="009C3E8F"/>
    <w:rsid w:val="009D08F8"/>
    <w:rsid w:val="009D6142"/>
    <w:rsid w:val="009E14EB"/>
    <w:rsid w:val="009E20C8"/>
    <w:rsid w:val="009E2313"/>
    <w:rsid w:val="009E64FE"/>
    <w:rsid w:val="009E6B20"/>
    <w:rsid w:val="009F1088"/>
    <w:rsid w:val="009F7FC7"/>
    <w:rsid w:val="00A16A11"/>
    <w:rsid w:val="00A179D3"/>
    <w:rsid w:val="00A2223E"/>
    <w:rsid w:val="00A31903"/>
    <w:rsid w:val="00A32F4D"/>
    <w:rsid w:val="00A41461"/>
    <w:rsid w:val="00A52C62"/>
    <w:rsid w:val="00A53640"/>
    <w:rsid w:val="00A8013F"/>
    <w:rsid w:val="00A804D7"/>
    <w:rsid w:val="00A82432"/>
    <w:rsid w:val="00A839A1"/>
    <w:rsid w:val="00A853BA"/>
    <w:rsid w:val="00AA6AB9"/>
    <w:rsid w:val="00AB408C"/>
    <w:rsid w:val="00AC5D80"/>
    <w:rsid w:val="00AC6299"/>
    <w:rsid w:val="00AD5AF2"/>
    <w:rsid w:val="00AD69B4"/>
    <w:rsid w:val="00AE3931"/>
    <w:rsid w:val="00AF2A27"/>
    <w:rsid w:val="00AF37D2"/>
    <w:rsid w:val="00AF7994"/>
    <w:rsid w:val="00B0365B"/>
    <w:rsid w:val="00B03711"/>
    <w:rsid w:val="00B1243B"/>
    <w:rsid w:val="00B266DD"/>
    <w:rsid w:val="00B3260C"/>
    <w:rsid w:val="00B418DC"/>
    <w:rsid w:val="00B4312A"/>
    <w:rsid w:val="00B450BF"/>
    <w:rsid w:val="00B47BD8"/>
    <w:rsid w:val="00B56E89"/>
    <w:rsid w:val="00B6269D"/>
    <w:rsid w:val="00B6616D"/>
    <w:rsid w:val="00B74500"/>
    <w:rsid w:val="00B77E2F"/>
    <w:rsid w:val="00B83DE0"/>
    <w:rsid w:val="00B844DC"/>
    <w:rsid w:val="00B87BEE"/>
    <w:rsid w:val="00B96DA2"/>
    <w:rsid w:val="00BA26DF"/>
    <w:rsid w:val="00BA3FA2"/>
    <w:rsid w:val="00BA5863"/>
    <w:rsid w:val="00BA58B4"/>
    <w:rsid w:val="00BC5F40"/>
    <w:rsid w:val="00BC7B60"/>
    <w:rsid w:val="00BD07BA"/>
    <w:rsid w:val="00BD7333"/>
    <w:rsid w:val="00BD7ED5"/>
    <w:rsid w:val="00BE2523"/>
    <w:rsid w:val="00BE2841"/>
    <w:rsid w:val="00BE321F"/>
    <w:rsid w:val="00BE6ABE"/>
    <w:rsid w:val="00BF0CA8"/>
    <w:rsid w:val="00BF180A"/>
    <w:rsid w:val="00BF4269"/>
    <w:rsid w:val="00BF6FE0"/>
    <w:rsid w:val="00C03E32"/>
    <w:rsid w:val="00C06CB9"/>
    <w:rsid w:val="00C13019"/>
    <w:rsid w:val="00C455B2"/>
    <w:rsid w:val="00C505ED"/>
    <w:rsid w:val="00C53DC1"/>
    <w:rsid w:val="00C546F0"/>
    <w:rsid w:val="00C76340"/>
    <w:rsid w:val="00C825E1"/>
    <w:rsid w:val="00C836EA"/>
    <w:rsid w:val="00C83DEE"/>
    <w:rsid w:val="00C902C9"/>
    <w:rsid w:val="00C95935"/>
    <w:rsid w:val="00C95BF0"/>
    <w:rsid w:val="00C97337"/>
    <w:rsid w:val="00CA4691"/>
    <w:rsid w:val="00CB30D3"/>
    <w:rsid w:val="00CC38D9"/>
    <w:rsid w:val="00CD0A7B"/>
    <w:rsid w:val="00CD1914"/>
    <w:rsid w:val="00CD5CE9"/>
    <w:rsid w:val="00CE61DB"/>
    <w:rsid w:val="00CF14B7"/>
    <w:rsid w:val="00CF285A"/>
    <w:rsid w:val="00CF5B25"/>
    <w:rsid w:val="00CF77A9"/>
    <w:rsid w:val="00D063DB"/>
    <w:rsid w:val="00D10326"/>
    <w:rsid w:val="00D111B2"/>
    <w:rsid w:val="00D1564B"/>
    <w:rsid w:val="00D17F8D"/>
    <w:rsid w:val="00D22A8F"/>
    <w:rsid w:val="00D22C56"/>
    <w:rsid w:val="00D336AA"/>
    <w:rsid w:val="00D356DB"/>
    <w:rsid w:val="00D40DC0"/>
    <w:rsid w:val="00D41284"/>
    <w:rsid w:val="00D415A2"/>
    <w:rsid w:val="00D42385"/>
    <w:rsid w:val="00D54100"/>
    <w:rsid w:val="00D5748C"/>
    <w:rsid w:val="00D77059"/>
    <w:rsid w:val="00D823EA"/>
    <w:rsid w:val="00D91385"/>
    <w:rsid w:val="00D947B2"/>
    <w:rsid w:val="00D95C0A"/>
    <w:rsid w:val="00D971C6"/>
    <w:rsid w:val="00DA5287"/>
    <w:rsid w:val="00DA6609"/>
    <w:rsid w:val="00DB3F06"/>
    <w:rsid w:val="00DB6C20"/>
    <w:rsid w:val="00DB7F0E"/>
    <w:rsid w:val="00DC003A"/>
    <w:rsid w:val="00DC13EF"/>
    <w:rsid w:val="00DC1DE1"/>
    <w:rsid w:val="00DC69D8"/>
    <w:rsid w:val="00DD19FC"/>
    <w:rsid w:val="00DD2A67"/>
    <w:rsid w:val="00DD6B8D"/>
    <w:rsid w:val="00DE13AC"/>
    <w:rsid w:val="00DF1D06"/>
    <w:rsid w:val="00DF4C68"/>
    <w:rsid w:val="00E04D3A"/>
    <w:rsid w:val="00E0701E"/>
    <w:rsid w:val="00E105E0"/>
    <w:rsid w:val="00E126EA"/>
    <w:rsid w:val="00E25633"/>
    <w:rsid w:val="00E257E0"/>
    <w:rsid w:val="00E33E2D"/>
    <w:rsid w:val="00E3729E"/>
    <w:rsid w:val="00E37794"/>
    <w:rsid w:val="00E470E3"/>
    <w:rsid w:val="00E5628D"/>
    <w:rsid w:val="00E5723C"/>
    <w:rsid w:val="00E607C8"/>
    <w:rsid w:val="00E6147B"/>
    <w:rsid w:val="00E62183"/>
    <w:rsid w:val="00E624F6"/>
    <w:rsid w:val="00E66C80"/>
    <w:rsid w:val="00E71E0B"/>
    <w:rsid w:val="00E74E1A"/>
    <w:rsid w:val="00E75710"/>
    <w:rsid w:val="00E804EC"/>
    <w:rsid w:val="00E93009"/>
    <w:rsid w:val="00E94853"/>
    <w:rsid w:val="00E95505"/>
    <w:rsid w:val="00E96DA6"/>
    <w:rsid w:val="00EA19BE"/>
    <w:rsid w:val="00EA2A08"/>
    <w:rsid w:val="00EA3126"/>
    <w:rsid w:val="00EB0015"/>
    <w:rsid w:val="00EC1262"/>
    <w:rsid w:val="00EC1B15"/>
    <w:rsid w:val="00EF06E6"/>
    <w:rsid w:val="00EF74D4"/>
    <w:rsid w:val="00F0244F"/>
    <w:rsid w:val="00F11E04"/>
    <w:rsid w:val="00F154AC"/>
    <w:rsid w:val="00F15AF6"/>
    <w:rsid w:val="00F221A6"/>
    <w:rsid w:val="00F26088"/>
    <w:rsid w:val="00F30976"/>
    <w:rsid w:val="00F31C59"/>
    <w:rsid w:val="00F35701"/>
    <w:rsid w:val="00F3663C"/>
    <w:rsid w:val="00F431C2"/>
    <w:rsid w:val="00F47334"/>
    <w:rsid w:val="00F53C6E"/>
    <w:rsid w:val="00F643E8"/>
    <w:rsid w:val="00F66B6E"/>
    <w:rsid w:val="00F723DD"/>
    <w:rsid w:val="00F742C4"/>
    <w:rsid w:val="00F826E2"/>
    <w:rsid w:val="00F82893"/>
    <w:rsid w:val="00F94576"/>
    <w:rsid w:val="00F94B29"/>
    <w:rsid w:val="00FA03B9"/>
    <w:rsid w:val="00FA405E"/>
    <w:rsid w:val="00FA496D"/>
    <w:rsid w:val="00FA6D3E"/>
    <w:rsid w:val="00FB0C90"/>
    <w:rsid w:val="00FB17FF"/>
    <w:rsid w:val="00FB2B60"/>
    <w:rsid w:val="00FC4D2C"/>
    <w:rsid w:val="00FE6421"/>
    <w:rsid w:val="00FF01AC"/>
    <w:rsid w:val="00FF34DB"/>
    <w:rsid w:val="00FF6A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  <w14:docId w14:val="3EEA5511"/>
  <w15:docId w15:val="{BABFBAB6-A912-40BA-9FFD-A65C85E8F7B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="Times New Roman"/>
        <w:sz w:val="22"/>
        <w:szCs w:val="22"/>
        <w:lang w:val="en-US" w:eastAsia="en-US" w:bidi="en-US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04093"/>
    <w:pPr>
      <w:spacing w:after="0" w:line="240" w:lineRule="auto"/>
    </w:pPr>
    <w:rPr>
      <w:rFonts w:ascii="Calibri" w:hAnsi="Calibri"/>
      <w:sz w:val="28"/>
      <w:szCs w:val="24"/>
      <w:lang w:val="en-GB"/>
    </w:rPr>
  </w:style>
  <w:style w:type="paragraph" w:styleId="Heading1">
    <w:name w:val="heading 1"/>
    <w:basedOn w:val="Normal"/>
    <w:next w:val="Normal"/>
    <w:link w:val="Heading1Char"/>
    <w:uiPriority w:val="9"/>
    <w:qFormat/>
    <w:rsid w:val="00804093"/>
    <w:pPr>
      <w:keepNext/>
      <w:spacing w:before="240" w:after="60"/>
      <w:outlineLvl w:val="0"/>
    </w:pPr>
    <w:rPr>
      <w:rFonts w:eastAsiaTheme="majorEastAsia" w:cstheme="majorBidi"/>
      <w:b/>
      <w:bCs/>
      <w:color w:val="4F81BD" w:themeColor="accent1"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04093"/>
    <w:pPr>
      <w:keepNext/>
      <w:spacing w:before="240" w:after="60"/>
      <w:outlineLvl w:val="1"/>
    </w:pPr>
    <w:rPr>
      <w:rFonts w:eastAsiaTheme="majorEastAsia" w:cstheme="majorBidi"/>
      <w:b/>
      <w:bCs/>
      <w:iCs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300758"/>
    <w:pPr>
      <w:keepNext/>
      <w:spacing w:before="240" w:after="60"/>
      <w:outlineLvl w:val="2"/>
    </w:pPr>
    <w:rPr>
      <w:rFonts w:eastAsiaTheme="majorEastAsia" w:cstheme="majorBidi"/>
      <w:b/>
      <w:bCs/>
      <w:szCs w:val="26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FE6421"/>
    <w:pPr>
      <w:keepNext/>
      <w:spacing w:before="240" w:after="60"/>
      <w:outlineLvl w:val="3"/>
    </w:pPr>
    <w:rPr>
      <w:rFonts w:cstheme="majorBidi"/>
      <w:b/>
      <w:bCs/>
      <w:szCs w:val="28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423BF8"/>
    <w:pPr>
      <w:spacing w:before="240" w:after="60"/>
      <w:outlineLvl w:val="4"/>
    </w:pPr>
    <w:rPr>
      <w:rFonts w:cstheme="majorBidi"/>
      <w:bCs/>
      <w:i/>
      <w:iCs/>
      <w:sz w:val="22"/>
      <w:szCs w:val="26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FE6421"/>
    <w:pPr>
      <w:spacing w:before="240" w:after="60"/>
      <w:outlineLvl w:val="5"/>
    </w:pPr>
    <w:rPr>
      <w:rFonts w:cstheme="majorBidi"/>
      <w:b/>
      <w:bCs/>
      <w:szCs w:val="22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FE6421"/>
    <w:pPr>
      <w:spacing w:before="240" w:after="60"/>
      <w:outlineLvl w:val="6"/>
    </w:pPr>
    <w:rPr>
      <w:rFonts w:cstheme="majorBidi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FE6421"/>
    <w:pPr>
      <w:spacing w:before="240" w:after="60"/>
      <w:outlineLvl w:val="7"/>
    </w:pPr>
    <w:rPr>
      <w:rFonts w:cstheme="majorBidi"/>
      <w:i/>
      <w:iCs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FE6421"/>
    <w:pPr>
      <w:spacing w:before="240" w:after="60"/>
      <w:outlineLvl w:val="8"/>
    </w:pPr>
    <w:rPr>
      <w:rFonts w:asciiTheme="majorHAnsi" w:eastAsiaTheme="majorEastAsia" w:hAnsiTheme="majorHAnsi" w:cstheme="majorBidi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804093"/>
    <w:rPr>
      <w:rFonts w:ascii="Calibri" w:eastAsiaTheme="majorEastAsia" w:hAnsi="Calibri" w:cstheme="majorBidi"/>
      <w:b/>
      <w:bCs/>
      <w:color w:val="4F81BD" w:themeColor="accent1"/>
      <w:kern w:val="32"/>
      <w:sz w:val="32"/>
      <w:szCs w:val="32"/>
      <w:lang w:val="en-GB"/>
    </w:rPr>
  </w:style>
  <w:style w:type="character" w:customStyle="1" w:styleId="Heading2Char">
    <w:name w:val="Heading 2 Char"/>
    <w:basedOn w:val="DefaultParagraphFont"/>
    <w:link w:val="Heading2"/>
    <w:uiPriority w:val="9"/>
    <w:rsid w:val="00804093"/>
    <w:rPr>
      <w:rFonts w:ascii="Calibri" w:eastAsiaTheme="majorEastAsia" w:hAnsi="Calibri" w:cstheme="majorBidi"/>
      <w:b/>
      <w:bCs/>
      <w:iCs/>
      <w:sz w:val="28"/>
      <w:szCs w:val="28"/>
      <w:lang w:val="en-GB"/>
    </w:rPr>
  </w:style>
  <w:style w:type="character" w:customStyle="1" w:styleId="Heading3Char">
    <w:name w:val="Heading 3 Char"/>
    <w:basedOn w:val="DefaultParagraphFont"/>
    <w:link w:val="Heading3"/>
    <w:uiPriority w:val="9"/>
    <w:rsid w:val="00300758"/>
    <w:rPr>
      <w:rFonts w:ascii="Calibri" w:eastAsiaTheme="majorEastAsia" w:hAnsi="Calibri" w:cstheme="majorBidi"/>
      <w:b/>
      <w:bCs/>
      <w:sz w:val="28"/>
      <w:szCs w:val="26"/>
      <w:lang w:val="en-GB"/>
    </w:rPr>
  </w:style>
  <w:style w:type="character" w:customStyle="1" w:styleId="Heading4Char">
    <w:name w:val="Heading 4 Char"/>
    <w:basedOn w:val="DefaultParagraphFont"/>
    <w:link w:val="Heading4"/>
    <w:uiPriority w:val="9"/>
    <w:rsid w:val="00FE6421"/>
    <w:rPr>
      <w:rFonts w:cstheme="majorBidi"/>
      <w:b/>
      <w:bCs/>
      <w:sz w:val="28"/>
      <w:szCs w:val="28"/>
    </w:rPr>
  </w:style>
  <w:style w:type="character" w:customStyle="1" w:styleId="Heading5Char">
    <w:name w:val="Heading 5 Char"/>
    <w:basedOn w:val="DefaultParagraphFont"/>
    <w:link w:val="Heading5"/>
    <w:uiPriority w:val="9"/>
    <w:rsid w:val="00423BF8"/>
    <w:rPr>
      <w:rFonts w:ascii="Calibri" w:hAnsi="Calibri" w:cstheme="majorBidi"/>
      <w:bCs/>
      <w:i/>
      <w:iCs/>
      <w:szCs w:val="26"/>
      <w:lang w:val="en-GB"/>
    </w:rPr>
  </w:style>
  <w:style w:type="character" w:customStyle="1" w:styleId="Heading6Char">
    <w:name w:val="Heading 6 Char"/>
    <w:basedOn w:val="DefaultParagraphFont"/>
    <w:link w:val="Heading6"/>
    <w:uiPriority w:val="9"/>
    <w:rsid w:val="00FE6421"/>
    <w:rPr>
      <w:rFonts w:cstheme="majorBidi"/>
      <w:b/>
      <w:bCs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FE6421"/>
    <w:rPr>
      <w:rFonts w:cstheme="majorBidi"/>
      <w:sz w:val="24"/>
      <w:szCs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FE6421"/>
    <w:rPr>
      <w:rFonts w:cstheme="majorBidi"/>
      <w:i/>
      <w:iCs/>
      <w:sz w:val="24"/>
      <w:szCs w:val="24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FE6421"/>
    <w:rPr>
      <w:rFonts w:asciiTheme="majorHAnsi" w:eastAsiaTheme="majorEastAsia" w:hAnsiTheme="majorHAnsi" w:cstheme="majorBidi"/>
    </w:rPr>
  </w:style>
  <w:style w:type="paragraph" w:styleId="Title">
    <w:name w:val="Title"/>
    <w:basedOn w:val="Normal"/>
    <w:next w:val="Normal"/>
    <w:link w:val="TitleChar"/>
    <w:uiPriority w:val="10"/>
    <w:qFormat/>
    <w:rsid w:val="00FE6421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kern w:val="28"/>
      <w:sz w:val="3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FE6421"/>
    <w:rPr>
      <w:rFonts w:asciiTheme="majorHAnsi" w:eastAsiaTheme="majorEastAsia" w:hAnsiTheme="majorHAnsi" w:cstheme="majorBidi"/>
      <w:b/>
      <w:bCs/>
      <w:kern w:val="28"/>
      <w:sz w:val="32"/>
      <w:szCs w:val="32"/>
    </w:rPr>
  </w:style>
  <w:style w:type="paragraph" w:styleId="Subtitle">
    <w:name w:val="Subtitle"/>
    <w:basedOn w:val="Normal"/>
    <w:next w:val="Normal"/>
    <w:link w:val="SubtitleChar"/>
    <w:uiPriority w:val="11"/>
    <w:qFormat/>
    <w:rsid w:val="00FE6421"/>
    <w:pPr>
      <w:spacing w:after="60"/>
      <w:jc w:val="center"/>
      <w:outlineLvl w:val="1"/>
    </w:pPr>
    <w:rPr>
      <w:rFonts w:asciiTheme="majorHAnsi" w:eastAsiaTheme="majorEastAsia" w:hAnsiTheme="majorHAnsi" w:cstheme="majorBidi"/>
    </w:rPr>
  </w:style>
  <w:style w:type="character" w:customStyle="1" w:styleId="SubtitleChar">
    <w:name w:val="Subtitle Char"/>
    <w:basedOn w:val="DefaultParagraphFont"/>
    <w:link w:val="Subtitle"/>
    <w:uiPriority w:val="11"/>
    <w:rsid w:val="00FE6421"/>
    <w:rPr>
      <w:rFonts w:asciiTheme="majorHAnsi" w:eastAsiaTheme="majorEastAsia" w:hAnsiTheme="majorHAnsi" w:cstheme="majorBidi"/>
      <w:sz w:val="24"/>
      <w:szCs w:val="24"/>
    </w:rPr>
  </w:style>
  <w:style w:type="character" w:styleId="Strong">
    <w:name w:val="Strong"/>
    <w:basedOn w:val="DefaultParagraphFont"/>
    <w:uiPriority w:val="22"/>
    <w:qFormat/>
    <w:rsid w:val="00FE6421"/>
    <w:rPr>
      <w:b/>
      <w:bCs/>
    </w:rPr>
  </w:style>
  <w:style w:type="character" w:styleId="Emphasis">
    <w:name w:val="Emphasis"/>
    <w:basedOn w:val="DefaultParagraphFont"/>
    <w:uiPriority w:val="20"/>
    <w:qFormat/>
    <w:rsid w:val="00FE6421"/>
    <w:rPr>
      <w:rFonts w:asciiTheme="minorHAnsi" w:hAnsiTheme="minorHAnsi"/>
      <w:b/>
      <w:i/>
      <w:iCs/>
    </w:rPr>
  </w:style>
  <w:style w:type="paragraph" w:styleId="NoSpacing">
    <w:name w:val="No Spacing"/>
    <w:basedOn w:val="Normal"/>
    <w:link w:val="NoSpacingChar"/>
    <w:uiPriority w:val="1"/>
    <w:qFormat/>
    <w:rsid w:val="00FE6421"/>
    <w:rPr>
      <w:szCs w:val="32"/>
    </w:rPr>
  </w:style>
  <w:style w:type="paragraph" w:styleId="ListParagraph">
    <w:name w:val="List Paragraph"/>
    <w:basedOn w:val="Normal"/>
    <w:uiPriority w:val="34"/>
    <w:qFormat/>
    <w:rsid w:val="00FE6421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qFormat/>
    <w:rsid w:val="00FE6421"/>
    <w:rPr>
      <w:i/>
    </w:rPr>
  </w:style>
  <w:style w:type="character" w:customStyle="1" w:styleId="QuoteChar">
    <w:name w:val="Quote Char"/>
    <w:basedOn w:val="DefaultParagraphFont"/>
    <w:link w:val="Quote"/>
    <w:uiPriority w:val="29"/>
    <w:rsid w:val="00FE6421"/>
    <w:rPr>
      <w:i/>
      <w:sz w:val="24"/>
      <w:szCs w:val="24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FE6421"/>
    <w:pPr>
      <w:ind w:left="720" w:right="720"/>
    </w:pPr>
    <w:rPr>
      <w:b/>
      <w:i/>
      <w:szCs w:val="22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FE6421"/>
    <w:rPr>
      <w:b/>
      <w:i/>
      <w:sz w:val="24"/>
    </w:rPr>
  </w:style>
  <w:style w:type="character" w:styleId="SubtleEmphasis">
    <w:name w:val="Subtle Emphasis"/>
    <w:uiPriority w:val="19"/>
    <w:qFormat/>
    <w:rsid w:val="00FE6421"/>
    <w:rPr>
      <w:i/>
      <w:color w:val="5A5A5A" w:themeColor="text1" w:themeTint="A5"/>
    </w:rPr>
  </w:style>
  <w:style w:type="character" w:styleId="IntenseEmphasis">
    <w:name w:val="Intense Emphasis"/>
    <w:basedOn w:val="DefaultParagraphFont"/>
    <w:uiPriority w:val="21"/>
    <w:qFormat/>
    <w:rsid w:val="00FE6421"/>
    <w:rPr>
      <w:b/>
      <w:i/>
      <w:sz w:val="24"/>
      <w:szCs w:val="24"/>
      <w:u w:val="single"/>
    </w:rPr>
  </w:style>
  <w:style w:type="character" w:styleId="SubtleReference">
    <w:name w:val="Subtle Reference"/>
    <w:basedOn w:val="DefaultParagraphFont"/>
    <w:uiPriority w:val="31"/>
    <w:qFormat/>
    <w:rsid w:val="00FE6421"/>
    <w:rPr>
      <w:sz w:val="24"/>
      <w:szCs w:val="24"/>
      <w:u w:val="single"/>
    </w:rPr>
  </w:style>
  <w:style w:type="character" w:styleId="IntenseReference">
    <w:name w:val="Intense Reference"/>
    <w:basedOn w:val="DefaultParagraphFont"/>
    <w:uiPriority w:val="32"/>
    <w:qFormat/>
    <w:rsid w:val="00FE6421"/>
    <w:rPr>
      <w:b/>
      <w:sz w:val="24"/>
      <w:u w:val="single"/>
    </w:rPr>
  </w:style>
  <w:style w:type="character" w:styleId="BookTitle">
    <w:name w:val="Book Title"/>
    <w:basedOn w:val="DefaultParagraphFont"/>
    <w:uiPriority w:val="33"/>
    <w:qFormat/>
    <w:rsid w:val="00FE6421"/>
    <w:rPr>
      <w:rFonts w:asciiTheme="majorHAnsi" w:eastAsiaTheme="majorEastAsia" w:hAnsiTheme="majorHAnsi"/>
      <w:b/>
      <w:i/>
      <w:sz w:val="24"/>
      <w:szCs w:val="24"/>
    </w:rPr>
  </w:style>
  <w:style w:type="paragraph" w:styleId="TOCHeading">
    <w:name w:val="TOC Heading"/>
    <w:basedOn w:val="Heading1"/>
    <w:next w:val="Normal"/>
    <w:uiPriority w:val="39"/>
    <w:unhideWhenUsed/>
    <w:qFormat/>
    <w:rsid w:val="00FE6421"/>
    <w:pPr>
      <w:outlineLvl w:val="9"/>
    </w:pPr>
  </w:style>
  <w:style w:type="paragraph" w:styleId="Caption">
    <w:name w:val="caption"/>
    <w:basedOn w:val="Normal"/>
    <w:next w:val="Normal"/>
    <w:uiPriority w:val="35"/>
    <w:semiHidden/>
    <w:unhideWhenUsed/>
    <w:rsid w:val="00241CAC"/>
    <w:rPr>
      <w:b/>
      <w:bCs/>
      <w:color w:val="4F81BD" w:themeColor="accent1"/>
      <w:sz w:val="18"/>
      <w:szCs w:val="18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D3D33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D3D33"/>
    <w:rPr>
      <w:rFonts w:ascii="Tahoma" w:hAnsi="Tahoma" w:cs="Tahoma"/>
      <w:sz w:val="16"/>
      <w:szCs w:val="16"/>
      <w:lang w:val="en-GB"/>
    </w:rPr>
  </w:style>
  <w:style w:type="paragraph" w:customStyle="1" w:styleId="Default">
    <w:name w:val="Default"/>
    <w:rsid w:val="00E126EA"/>
    <w:pPr>
      <w:autoSpaceDE w:val="0"/>
      <w:autoSpaceDN w:val="0"/>
      <w:adjustRightInd w:val="0"/>
      <w:spacing w:after="0" w:line="240" w:lineRule="auto"/>
    </w:pPr>
    <w:rPr>
      <w:rFonts w:ascii="Arial" w:eastAsia="Arial" w:hAnsi="Arial" w:cs="Arial"/>
      <w:color w:val="000000"/>
      <w:sz w:val="24"/>
      <w:szCs w:val="24"/>
      <w:lang w:val="en-GB" w:bidi="ar-SA"/>
    </w:rPr>
  </w:style>
  <w:style w:type="paragraph" w:styleId="Header">
    <w:name w:val="header"/>
    <w:basedOn w:val="Normal"/>
    <w:link w:val="HeaderChar"/>
    <w:uiPriority w:val="99"/>
    <w:unhideWhenUsed/>
    <w:rsid w:val="006311E2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uiPriority w:val="99"/>
    <w:rsid w:val="006311E2"/>
    <w:rPr>
      <w:sz w:val="24"/>
      <w:szCs w:val="24"/>
      <w:lang w:val="en-GB"/>
    </w:rPr>
  </w:style>
  <w:style w:type="paragraph" w:styleId="Footer">
    <w:name w:val="footer"/>
    <w:basedOn w:val="Normal"/>
    <w:link w:val="FooterChar"/>
    <w:uiPriority w:val="99"/>
    <w:unhideWhenUsed/>
    <w:rsid w:val="006311E2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6311E2"/>
    <w:rPr>
      <w:sz w:val="24"/>
      <w:szCs w:val="24"/>
      <w:lang w:val="en-GB"/>
    </w:rPr>
  </w:style>
  <w:style w:type="character" w:styleId="PlaceholderText">
    <w:name w:val="Placeholder Text"/>
    <w:basedOn w:val="DefaultParagraphFont"/>
    <w:uiPriority w:val="99"/>
    <w:semiHidden/>
    <w:rsid w:val="006311E2"/>
    <w:rPr>
      <w:color w:val="808080"/>
    </w:rPr>
  </w:style>
  <w:style w:type="paragraph" w:styleId="TOC1">
    <w:name w:val="toc 1"/>
    <w:basedOn w:val="Normal"/>
    <w:next w:val="Normal"/>
    <w:autoRedefine/>
    <w:uiPriority w:val="39"/>
    <w:unhideWhenUsed/>
    <w:rsid w:val="00F15AF6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3D3418"/>
    <w:pPr>
      <w:tabs>
        <w:tab w:val="left" w:pos="880"/>
        <w:tab w:val="right" w:leader="dot" w:pos="9016"/>
      </w:tabs>
      <w:spacing w:after="100"/>
      <w:ind w:left="221"/>
    </w:pPr>
  </w:style>
  <w:style w:type="character" w:styleId="Hyperlink">
    <w:name w:val="Hyperlink"/>
    <w:basedOn w:val="DefaultParagraphFont"/>
    <w:uiPriority w:val="99"/>
    <w:unhideWhenUsed/>
    <w:rsid w:val="00F15AF6"/>
    <w:rPr>
      <w:color w:val="0000FF" w:themeColor="hyperlink"/>
      <w:u w:val="single"/>
    </w:rPr>
  </w:style>
  <w:style w:type="character" w:customStyle="1" w:styleId="NoSpacingChar">
    <w:name w:val="No Spacing Char"/>
    <w:basedOn w:val="DefaultParagraphFont"/>
    <w:link w:val="NoSpacing"/>
    <w:uiPriority w:val="1"/>
    <w:rsid w:val="006727CC"/>
    <w:rPr>
      <w:rFonts w:ascii="Calibri" w:hAnsi="Calibri"/>
      <w:szCs w:val="32"/>
      <w:lang w:val="en-GB"/>
    </w:rPr>
  </w:style>
  <w:style w:type="character" w:styleId="CommentReference">
    <w:name w:val="annotation reference"/>
    <w:basedOn w:val="DefaultParagraphFont"/>
    <w:uiPriority w:val="99"/>
    <w:semiHidden/>
    <w:unhideWhenUsed/>
    <w:rsid w:val="00AF37D2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AF37D2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AF37D2"/>
    <w:rPr>
      <w:rFonts w:ascii="Calibri" w:hAnsi="Calibri"/>
      <w:sz w:val="20"/>
      <w:szCs w:val="20"/>
      <w:lang w:val="en-GB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AF37D2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AF37D2"/>
    <w:rPr>
      <w:rFonts w:ascii="Calibri" w:hAnsi="Calibri"/>
      <w:b/>
      <w:bCs/>
      <w:sz w:val="20"/>
      <w:szCs w:val="20"/>
      <w:lang w:val="en-GB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2957C6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2957C6"/>
    <w:rPr>
      <w:rFonts w:ascii="Calibri" w:hAnsi="Calibri"/>
      <w:sz w:val="20"/>
      <w:szCs w:val="20"/>
      <w:lang w:val="en-GB"/>
    </w:rPr>
  </w:style>
  <w:style w:type="character" w:styleId="FootnoteReference">
    <w:name w:val="footnote reference"/>
    <w:basedOn w:val="DefaultParagraphFont"/>
    <w:uiPriority w:val="99"/>
    <w:semiHidden/>
    <w:unhideWhenUsed/>
    <w:rsid w:val="002957C6"/>
    <w:rPr>
      <w:vertAlign w:val="superscript"/>
    </w:rPr>
  </w:style>
  <w:style w:type="table" w:styleId="TableGrid">
    <w:name w:val="Table Grid"/>
    <w:basedOn w:val="TableNormal"/>
    <w:uiPriority w:val="59"/>
    <w:rsid w:val="00E3729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FollowedHyperlink">
    <w:name w:val="FollowedHyperlink"/>
    <w:basedOn w:val="DefaultParagraphFont"/>
    <w:uiPriority w:val="99"/>
    <w:semiHidden/>
    <w:unhideWhenUsed/>
    <w:rsid w:val="00650D3B"/>
    <w:rPr>
      <w:color w:val="800080" w:themeColor="followedHyperlink"/>
      <w:u w:val="single"/>
    </w:rPr>
  </w:style>
  <w:style w:type="paragraph" w:styleId="TOC3">
    <w:name w:val="toc 3"/>
    <w:basedOn w:val="Normal"/>
    <w:next w:val="Normal"/>
    <w:autoRedefine/>
    <w:uiPriority w:val="39"/>
    <w:unhideWhenUsed/>
    <w:rsid w:val="00943C5D"/>
    <w:pPr>
      <w:spacing w:after="100"/>
      <w:ind w:left="56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5480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162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4629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1611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4667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71254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48958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53048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42598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42001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302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136875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5880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203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3928339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8968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0734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766400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7694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diagramLayout" Target="diagrams/layout3.xml"/><Relationship Id="rId21" Type="http://schemas.openxmlformats.org/officeDocument/2006/relationships/diagramLayout" Target="diagrams/layout2.xml"/><Relationship Id="rId34" Type="http://schemas.microsoft.com/office/2007/relationships/diagramDrawing" Target="diagrams/drawing4.xml"/><Relationship Id="rId42" Type="http://schemas.openxmlformats.org/officeDocument/2006/relationships/diagramQuickStyle" Target="diagrams/quickStyle6.xml"/><Relationship Id="rId47" Type="http://schemas.openxmlformats.org/officeDocument/2006/relationships/diagramQuickStyle" Target="diagrams/quickStyle7.xml"/><Relationship Id="rId50" Type="http://schemas.openxmlformats.org/officeDocument/2006/relationships/diagramData" Target="diagrams/data8.xml"/><Relationship Id="rId55" Type="http://schemas.openxmlformats.org/officeDocument/2006/relationships/diagramData" Target="diagrams/data9.xml"/><Relationship Id="rId63" Type="http://schemas.openxmlformats.org/officeDocument/2006/relationships/diagramColors" Target="diagrams/colors10.xml"/><Relationship Id="rId68" Type="http://schemas.openxmlformats.org/officeDocument/2006/relationships/diagramColors" Target="diagrams/colors11.xml"/><Relationship Id="rId76" Type="http://schemas.openxmlformats.org/officeDocument/2006/relationships/diagramLayout" Target="diagrams/layout13.xml"/><Relationship Id="rId84" Type="http://schemas.microsoft.com/office/2007/relationships/diagramDrawing" Target="diagrams/drawing14.xml"/><Relationship Id="rId89" Type="http://schemas.microsoft.com/office/2007/relationships/diagramDrawing" Target="diagrams/drawing15.xml"/><Relationship Id="rId97" Type="http://schemas.openxmlformats.org/officeDocument/2006/relationships/diagramQuickStyle" Target="diagrams/quickStyle17.xml"/><Relationship Id="rId7" Type="http://schemas.openxmlformats.org/officeDocument/2006/relationships/footnotes" Target="footnotes.xml"/><Relationship Id="rId71" Type="http://schemas.openxmlformats.org/officeDocument/2006/relationships/diagramLayout" Target="diagrams/layout12.xml"/><Relationship Id="rId92" Type="http://schemas.openxmlformats.org/officeDocument/2006/relationships/diagramQuickStyle" Target="diagrams/quickStyle16.xml"/><Relationship Id="rId2" Type="http://schemas.openxmlformats.org/officeDocument/2006/relationships/customXml" Target="../customXml/item2.xml"/><Relationship Id="rId16" Type="http://schemas.openxmlformats.org/officeDocument/2006/relationships/diagramColors" Target="diagrams/colors1.xml"/><Relationship Id="rId29" Type="http://schemas.microsoft.com/office/2007/relationships/diagramDrawing" Target="diagrams/drawing3.xml"/><Relationship Id="rId11" Type="http://schemas.openxmlformats.org/officeDocument/2006/relationships/image" Target="media/image2.emf"/><Relationship Id="rId24" Type="http://schemas.microsoft.com/office/2007/relationships/diagramDrawing" Target="diagrams/drawing2.xml"/><Relationship Id="rId32" Type="http://schemas.openxmlformats.org/officeDocument/2006/relationships/diagramQuickStyle" Target="diagrams/quickStyle4.xml"/><Relationship Id="rId37" Type="http://schemas.openxmlformats.org/officeDocument/2006/relationships/diagramQuickStyle" Target="diagrams/quickStyle5.xml"/><Relationship Id="rId40" Type="http://schemas.openxmlformats.org/officeDocument/2006/relationships/diagramData" Target="diagrams/data6.xml"/><Relationship Id="rId45" Type="http://schemas.openxmlformats.org/officeDocument/2006/relationships/diagramData" Target="diagrams/data7.xml"/><Relationship Id="rId53" Type="http://schemas.openxmlformats.org/officeDocument/2006/relationships/diagramColors" Target="diagrams/colors8.xml"/><Relationship Id="rId58" Type="http://schemas.openxmlformats.org/officeDocument/2006/relationships/diagramColors" Target="diagrams/colors9.xml"/><Relationship Id="rId66" Type="http://schemas.openxmlformats.org/officeDocument/2006/relationships/diagramLayout" Target="diagrams/layout11.xml"/><Relationship Id="rId74" Type="http://schemas.microsoft.com/office/2007/relationships/diagramDrawing" Target="diagrams/drawing12.xml"/><Relationship Id="rId79" Type="http://schemas.microsoft.com/office/2007/relationships/diagramDrawing" Target="diagrams/drawing13.xml"/><Relationship Id="rId87" Type="http://schemas.openxmlformats.org/officeDocument/2006/relationships/diagramQuickStyle" Target="diagrams/quickStyle15.xml"/><Relationship Id="rId5" Type="http://schemas.openxmlformats.org/officeDocument/2006/relationships/settings" Target="settings.xml"/><Relationship Id="rId61" Type="http://schemas.openxmlformats.org/officeDocument/2006/relationships/diagramLayout" Target="diagrams/layout10.xml"/><Relationship Id="rId82" Type="http://schemas.openxmlformats.org/officeDocument/2006/relationships/diagramQuickStyle" Target="diagrams/quickStyle14.xml"/><Relationship Id="rId90" Type="http://schemas.openxmlformats.org/officeDocument/2006/relationships/diagramData" Target="diagrams/data16.xml"/><Relationship Id="rId95" Type="http://schemas.openxmlformats.org/officeDocument/2006/relationships/diagramData" Target="diagrams/data17.xml"/><Relationship Id="rId19" Type="http://schemas.openxmlformats.org/officeDocument/2006/relationships/footer" Target="footer1.xml"/><Relationship Id="rId14" Type="http://schemas.openxmlformats.org/officeDocument/2006/relationships/diagramLayout" Target="diagrams/layout1.xml"/><Relationship Id="rId22" Type="http://schemas.openxmlformats.org/officeDocument/2006/relationships/diagramQuickStyle" Target="diagrams/quickStyle2.xml"/><Relationship Id="rId27" Type="http://schemas.openxmlformats.org/officeDocument/2006/relationships/diagramQuickStyle" Target="diagrams/quickStyle3.xml"/><Relationship Id="rId30" Type="http://schemas.openxmlformats.org/officeDocument/2006/relationships/diagramData" Target="diagrams/data4.xml"/><Relationship Id="rId35" Type="http://schemas.openxmlformats.org/officeDocument/2006/relationships/diagramData" Target="diagrams/data5.xml"/><Relationship Id="rId43" Type="http://schemas.openxmlformats.org/officeDocument/2006/relationships/diagramColors" Target="diagrams/colors6.xml"/><Relationship Id="rId48" Type="http://schemas.openxmlformats.org/officeDocument/2006/relationships/diagramColors" Target="diagrams/colors7.xml"/><Relationship Id="rId56" Type="http://schemas.openxmlformats.org/officeDocument/2006/relationships/diagramLayout" Target="diagrams/layout9.xml"/><Relationship Id="rId64" Type="http://schemas.microsoft.com/office/2007/relationships/diagramDrawing" Target="diagrams/drawing10.xml"/><Relationship Id="rId69" Type="http://schemas.microsoft.com/office/2007/relationships/diagramDrawing" Target="diagrams/drawing11.xml"/><Relationship Id="rId77" Type="http://schemas.openxmlformats.org/officeDocument/2006/relationships/diagramQuickStyle" Target="diagrams/quickStyle13.xml"/><Relationship Id="rId100" Type="http://schemas.openxmlformats.org/officeDocument/2006/relationships/fontTable" Target="fontTable.xml"/><Relationship Id="rId8" Type="http://schemas.openxmlformats.org/officeDocument/2006/relationships/endnotes" Target="endnotes.xml"/><Relationship Id="rId51" Type="http://schemas.openxmlformats.org/officeDocument/2006/relationships/diagramLayout" Target="diagrams/layout8.xml"/><Relationship Id="rId72" Type="http://schemas.openxmlformats.org/officeDocument/2006/relationships/diagramQuickStyle" Target="diagrams/quickStyle12.xml"/><Relationship Id="rId80" Type="http://schemas.openxmlformats.org/officeDocument/2006/relationships/diagramData" Target="diagrams/data14.xml"/><Relationship Id="rId85" Type="http://schemas.openxmlformats.org/officeDocument/2006/relationships/diagramData" Target="diagrams/data15.xml"/><Relationship Id="rId93" Type="http://schemas.openxmlformats.org/officeDocument/2006/relationships/diagramColors" Target="diagrams/colors16.xml"/><Relationship Id="rId98" Type="http://schemas.openxmlformats.org/officeDocument/2006/relationships/diagramColors" Target="diagrams/colors17.xml"/><Relationship Id="rId3" Type="http://schemas.openxmlformats.org/officeDocument/2006/relationships/numbering" Target="numbering.xml"/><Relationship Id="rId12" Type="http://schemas.openxmlformats.org/officeDocument/2006/relationships/package" Target="embeddings/Microsoft_Visio_Drawing1111.vsdx"/><Relationship Id="rId17" Type="http://schemas.microsoft.com/office/2007/relationships/diagramDrawing" Target="diagrams/drawing1.xml"/><Relationship Id="rId25" Type="http://schemas.openxmlformats.org/officeDocument/2006/relationships/diagramData" Target="diagrams/data3.xml"/><Relationship Id="rId33" Type="http://schemas.openxmlformats.org/officeDocument/2006/relationships/diagramColors" Target="diagrams/colors4.xml"/><Relationship Id="rId38" Type="http://schemas.openxmlformats.org/officeDocument/2006/relationships/diagramColors" Target="diagrams/colors5.xml"/><Relationship Id="rId46" Type="http://schemas.openxmlformats.org/officeDocument/2006/relationships/diagramLayout" Target="diagrams/layout7.xml"/><Relationship Id="rId59" Type="http://schemas.microsoft.com/office/2007/relationships/diagramDrawing" Target="diagrams/drawing9.xml"/><Relationship Id="rId67" Type="http://schemas.openxmlformats.org/officeDocument/2006/relationships/diagramQuickStyle" Target="diagrams/quickStyle11.xml"/><Relationship Id="rId20" Type="http://schemas.openxmlformats.org/officeDocument/2006/relationships/diagramData" Target="diagrams/data2.xml"/><Relationship Id="rId41" Type="http://schemas.openxmlformats.org/officeDocument/2006/relationships/diagramLayout" Target="diagrams/layout6.xml"/><Relationship Id="rId54" Type="http://schemas.microsoft.com/office/2007/relationships/diagramDrawing" Target="diagrams/drawing8.xml"/><Relationship Id="rId62" Type="http://schemas.openxmlformats.org/officeDocument/2006/relationships/diagramQuickStyle" Target="diagrams/quickStyle10.xml"/><Relationship Id="rId70" Type="http://schemas.openxmlformats.org/officeDocument/2006/relationships/diagramData" Target="diagrams/data12.xml"/><Relationship Id="rId75" Type="http://schemas.openxmlformats.org/officeDocument/2006/relationships/diagramData" Target="diagrams/data13.xml"/><Relationship Id="rId83" Type="http://schemas.openxmlformats.org/officeDocument/2006/relationships/diagramColors" Target="diagrams/colors14.xml"/><Relationship Id="rId88" Type="http://schemas.openxmlformats.org/officeDocument/2006/relationships/diagramColors" Target="diagrams/colors15.xml"/><Relationship Id="rId91" Type="http://schemas.openxmlformats.org/officeDocument/2006/relationships/diagramLayout" Target="diagrams/layout16.xml"/><Relationship Id="rId96" Type="http://schemas.openxmlformats.org/officeDocument/2006/relationships/diagramLayout" Target="diagrams/layout17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diagramQuickStyle" Target="diagrams/quickStyle1.xml"/><Relationship Id="rId23" Type="http://schemas.openxmlformats.org/officeDocument/2006/relationships/diagramColors" Target="diagrams/colors2.xml"/><Relationship Id="rId28" Type="http://schemas.openxmlformats.org/officeDocument/2006/relationships/diagramColors" Target="diagrams/colors3.xml"/><Relationship Id="rId36" Type="http://schemas.openxmlformats.org/officeDocument/2006/relationships/diagramLayout" Target="diagrams/layout5.xml"/><Relationship Id="rId49" Type="http://schemas.microsoft.com/office/2007/relationships/diagramDrawing" Target="diagrams/drawing7.xml"/><Relationship Id="rId57" Type="http://schemas.openxmlformats.org/officeDocument/2006/relationships/diagramQuickStyle" Target="diagrams/quickStyle9.xml"/><Relationship Id="rId10" Type="http://schemas.openxmlformats.org/officeDocument/2006/relationships/image" Target="cid:image003.png@01D81838.559E42E0" TargetMode="External"/><Relationship Id="rId31" Type="http://schemas.openxmlformats.org/officeDocument/2006/relationships/diagramLayout" Target="diagrams/layout4.xml"/><Relationship Id="rId44" Type="http://schemas.microsoft.com/office/2007/relationships/diagramDrawing" Target="diagrams/drawing6.xml"/><Relationship Id="rId52" Type="http://schemas.openxmlformats.org/officeDocument/2006/relationships/diagramQuickStyle" Target="diagrams/quickStyle8.xml"/><Relationship Id="rId60" Type="http://schemas.openxmlformats.org/officeDocument/2006/relationships/diagramData" Target="diagrams/data10.xml"/><Relationship Id="rId65" Type="http://schemas.openxmlformats.org/officeDocument/2006/relationships/diagramData" Target="diagrams/data11.xml"/><Relationship Id="rId73" Type="http://schemas.openxmlformats.org/officeDocument/2006/relationships/diagramColors" Target="diagrams/colors12.xml"/><Relationship Id="rId78" Type="http://schemas.openxmlformats.org/officeDocument/2006/relationships/diagramColors" Target="diagrams/colors13.xml"/><Relationship Id="rId81" Type="http://schemas.openxmlformats.org/officeDocument/2006/relationships/diagramLayout" Target="diagrams/layout14.xml"/><Relationship Id="rId86" Type="http://schemas.openxmlformats.org/officeDocument/2006/relationships/diagramLayout" Target="diagrams/layout15.xml"/><Relationship Id="rId94" Type="http://schemas.microsoft.com/office/2007/relationships/diagramDrawing" Target="diagrams/drawing16.xml"/><Relationship Id="rId99" Type="http://schemas.microsoft.com/office/2007/relationships/diagramDrawing" Target="diagrams/drawing17.xml"/><Relationship Id="rId101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3" Type="http://schemas.openxmlformats.org/officeDocument/2006/relationships/diagramData" Target="diagrams/data1.xml"/><Relationship Id="rId18" Type="http://schemas.openxmlformats.org/officeDocument/2006/relationships/header" Target="header1.xml"/><Relationship Id="rId39" Type="http://schemas.microsoft.com/office/2007/relationships/diagramDrawing" Target="diagrams/drawing5.xm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10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1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1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1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1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1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1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1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9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F9C2B2CE-F382-46FE-A505-8DBFA4AF109A}" type="doc">
      <dgm:prSet loTypeId="urn:microsoft.com/office/officeart/2005/8/layout/vList2" loCatId="list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en-GB"/>
        </a:p>
      </dgm:t>
    </dgm:pt>
    <dgm:pt modelId="{114F4786-CDAE-453A-BCA4-E27EED534E54}">
      <dgm:prSet phldrT="[Text]"/>
      <dgm:spPr/>
      <dgm:t>
        <a:bodyPr/>
        <a:lstStyle/>
        <a:p>
          <a:r>
            <a:rPr lang="en-GB">
              <a:latin typeface="Calibri" panose="020F0502020204030204" pitchFamily="34" charset="0"/>
            </a:rPr>
            <a:t>Prevention</a:t>
          </a:r>
        </a:p>
      </dgm:t>
    </dgm:pt>
    <dgm:pt modelId="{E84ACA18-57A7-4B7C-93DF-EA85A29868EF}" type="parTrans" cxnId="{7354CCCC-128A-4576-B586-FDA843743E15}">
      <dgm:prSet/>
      <dgm:spPr/>
      <dgm:t>
        <a:bodyPr/>
        <a:lstStyle/>
        <a:p>
          <a:endParaRPr lang="en-GB">
            <a:latin typeface="Calibri" panose="020F0502020204030204" pitchFamily="34" charset="0"/>
          </a:endParaRPr>
        </a:p>
      </dgm:t>
    </dgm:pt>
    <dgm:pt modelId="{B8C59C73-F1B2-46CC-9B3D-B3E70AEAE62E}" type="sibTrans" cxnId="{7354CCCC-128A-4576-B586-FDA843743E15}">
      <dgm:prSet/>
      <dgm:spPr/>
      <dgm:t>
        <a:bodyPr/>
        <a:lstStyle/>
        <a:p>
          <a:endParaRPr lang="en-GB">
            <a:latin typeface="Calibri" panose="020F0502020204030204" pitchFamily="34" charset="0"/>
          </a:endParaRPr>
        </a:p>
      </dgm:t>
    </dgm:pt>
    <dgm:pt modelId="{14271243-43CF-4783-98EF-F6AD71835A42}">
      <dgm:prSet phldrT="[Text]"/>
      <dgm:spPr/>
      <dgm:t>
        <a:bodyPr/>
        <a:lstStyle/>
        <a:p>
          <a:pPr algn="just"/>
          <a:r>
            <a:rPr lang="en-GB">
              <a:latin typeface="Calibri" panose="020F0502020204030204" pitchFamily="34" charset="0"/>
            </a:rPr>
            <a:t> What action can the PPP take that would stop a problem from occurring?</a:t>
          </a:r>
        </a:p>
      </dgm:t>
    </dgm:pt>
    <dgm:pt modelId="{7C493AB0-4EB1-4942-BAAC-9F7EB3B02397}" type="parTrans" cxnId="{81DCCF15-1D68-4BDA-B865-3F006B27A549}">
      <dgm:prSet/>
      <dgm:spPr/>
      <dgm:t>
        <a:bodyPr/>
        <a:lstStyle/>
        <a:p>
          <a:endParaRPr lang="en-GB">
            <a:latin typeface="Calibri" panose="020F0502020204030204" pitchFamily="34" charset="0"/>
          </a:endParaRPr>
        </a:p>
      </dgm:t>
    </dgm:pt>
    <dgm:pt modelId="{11F5C13D-DC3A-4A38-8B95-4E6304FC9553}" type="sibTrans" cxnId="{81DCCF15-1D68-4BDA-B865-3F006B27A549}">
      <dgm:prSet/>
      <dgm:spPr/>
      <dgm:t>
        <a:bodyPr/>
        <a:lstStyle/>
        <a:p>
          <a:endParaRPr lang="en-GB">
            <a:latin typeface="Calibri" panose="020F0502020204030204" pitchFamily="34" charset="0"/>
          </a:endParaRPr>
        </a:p>
      </dgm:t>
    </dgm:pt>
    <dgm:pt modelId="{D73E03E9-9266-483F-9507-DC84FF58A1E4}">
      <dgm:prSet phldrT="[Text]"/>
      <dgm:spPr/>
      <dgm:t>
        <a:bodyPr/>
        <a:lstStyle/>
        <a:p>
          <a:r>
            <a:rPr lang="en-GB">
              <a:latin typeface="Calibri" panose="020F0502020204030204" pitchFamily="34" charset="0"/>
            </a:rPr>
            <a:t>Intelligence</a:t>
          </a:r>
        </a:p>
      </dgm:t>
    </dgm:pt>
    <dgm:pt modelId="{3DCD4FF3-25B9-4CD0-8E6F-7273CED3728F}" type="parTrans" cxnId="{724A7038-2C98-4B33-8B41-64A26B315AF1}">
      <dgm:prSet/>
      <dgm:spPr/>
      <dgm:t>
        <a:bodyPr/>
        <a:lstStyle/>
        <a:p>
          <a:endParaRPr lang="en-GB">
            <a:latin typeface="Calibri" panose="020F0502020204030204" pitchFamily="34" charset="0"/>
          </a:endParaRPr>
        </a:p>
      </dgm:t>
    </dgm:pt>
    <dgm:pt modelId="{A919FD2A-C459-4C9C-BEC1-2399745C1215}" type="sibTrans" cxnId="{724A7038-2C98-4B33-8B41-64A26B315AF1}">
      <dgm:prSet/>
      <dgm:spPr/>
      <dgm:t>
        <a:bodyPr/>
        <a:lstStyle/>
        <a:p>
          <a:endParaRPr lang="en-GB">
            <a:latin typeface="Calibri" panose="020F0502020204030204" pitchFamily="34" charset="0"/>
          </a:endParaRPr>
        </a:p>
      </dgm:t>
    </dgm:pt>
    <dgm:pt modelId="{11F747E4-370A-41CA-9455-F32E66F8C902}">
      <dgm:prSet phldrT="[Text]"/>
      <dgm:spPr/>
      <dgm:t>
        <a:bodyPr/>
        <a:lstStyle/>
        <a:p>
          <a:pPr algn="just"/>
          <a:r>
            <a:rPr lang="en-GB">
              <a:latin typeface="Calibri" panose="020F0502020204030204" pitchFamily="34" charset="0"/>
            </a:rPr>
            <a:t> What information can the PPP gather to help make better decisions?</a:t>
          </a:r>
        </a:p>
      </dgm:t>
    </dgm:pt>
    <dgm:pt modelId="{67A42222-D4D5-4C4C-8989-044176202682}" type="parTrans" cxnId="{6B8460A2-86F7-43C8-8281-FEB77DEF1879}">
      <dgm:prSet/>
      <dgm:spPr/>
      <dgm:t>
        <a:bodyPr/>
        <a:lstStyle/>
        <a:p>
          <a:endParaRPr lang="en-GB">
            <a:latin typeface="Calibri" panose="020F0502020204030204" pitchFamily="34" charset="0"/>
          </a:endParaRPr>
        </a:p>
      </dgm:t>
    </dgm:pt>
    <dgm:pt modelId="{7A75EB92-FEF2-4695-9225-DBAB4CF74826}" type="sibTrans" cxnId="{6B8460A2-86F7-43C8-8281-FEB77DEF1879}">
      <dgm:prSet/>
      <dgm:spPr/>
      <dgm:t>
        <a:bodyPr/>
        <a:lstStyle/>
        <a:p>
          <a:endParaRPr lang="en-GB">
            <a:latin typeface="Calibri" panose="020F0502020204030204" pitchFamily="34" charset="0"/>
          </a:endParaRPr>
        </a:p>
      </dgm:t>
    </dgm:pt>
    <dgm:pt modelId="{75B044B5-9086-4B47-BC3F-D0771CD64C0C}">
      <dgm:prSet phldrT="[Text]"/>
      <dgm:spPr/>
      <dgm:t>
        <a:bodyPr/>
        <a:lstStyle/>
        <a:p>
          <a:r>
            <a:rPr lang="en-GB">
              <a:latin typeface="Calibri" panose="020F0502020204030204" pitchFamily="34" charset="0"/>
            </a:rPr>
            <a:t>Enforcement</a:t>
          </a:r>
        </a:p>
      </dgm:t>
    </dgm:pt>
    <dgm:pt modelId="{C23FA5A9-283E-49E8-875D-8448C44A1EC5}" type="parTrans" cxnId="{A27C6DEC-5E72-4D1A-A41A-27B1D0749C54}">
      <dgm:prSet/>
      <dgm:spPr/>
      <dgm:t>
        <a:bodyPr/>
        <a:lstStyle/>
        <a:p>
          <a:endParaRPr lang="en-GB">
            <a:latin typeface="Calibri" panose="020F0502020204030204" pitchFamily="34" charset="0"/>
          </a:endParaRPr>
        </a:p>
      </dgm:t>
    </dgm:pt>
    <dgm:pt modelId="{2C2DD103-8F25-4C0A-B251-6C7286B88D82}" type="sibTrans" cxnId="{A27C6DEC-5E72-4D1A-A41A-27B1D0749C54}">
      <dgm:prSet/>
      <dgm:spPr/>
      <dgm:t>
        <a:bodyPr/>
        <a:lstStyle/>
        <a:p>
          <a:endParaRPr lang="en-GB">
            <a:latin typeface="Calibri" panose="020F0502020204030204" pitchFamily="34" charset="0"/>
          </a:endParaRPr>
        </a:p>
      </dgm:t>
    </dgm:pt>
    <dgm:pt modelId="{33825886-A069-41B1-A1FB-2ECF09673153}">
      <dgm:prSet phldrT="[Text]"/>
      <dgm:spPr/>
      <dgm:t>
        <a:bodyPr/>
        <a:lstStyle/>
        <a:p>
          <a:pPr algn="just"/>
          <a:r>
            <a:rPr lang="en-GB">
              <a:latin typeface="Calibri" panose="020F0502020204030204" pitchFamily="34" charset="0"/>
            </a:rPr>
            <a:t> What action can the PPP take to ensure those breaking the law are taken to task?</a:t>
          </a:r>
        </a:p>
      </dgm:t>
    </dgm:pt>
    <dgm:pt modelId="{2356FDC5-AD49-4E81-8CFE-29A5C9EDFA22}" type="parTrans" cxnId="{C009CFDF-1BAC-49BB-A0DA-D9D4DC4F2E02}">
      <dgm:prSet/>
      <dgm:spPr/>
      <dgm:t>
        <a:bodyPr/>
        <a:lstStyle/>
        <a:p>
          <a:endParaRPr lang="en-GB">
            <a:latin typeface="Calibri" panose="020F0502020204030204" pitchFamily="34" charset="0"/>
          </a:endParaRPr>
        </a:p>
      </dgm:t>
    </dgm:pt>
    <dgm:pt modelId="{43088BE5-F8B9-4186-8CC4-82DAD3D22519}" type="sibTrans" cxnId="{C009CFDF-1BAC-49BB-A0DA-D9D4DC4F2E02}">
      <dgm:prSet/>
      <dgm:spPr/>
      <dgm:t>
        <a:bodyPr/>
        <a:lstStyle/>
        <a:p>
          <a:endParaRPr lang="en-GB">
            <a:latin typeface="Calibri" panose="020F0502020204030204" pitchFamily="34" charset="0"/>
          </a:endParaRPr>
        </a:p>
      </dgm:t>
    </dgm:pt>
    <dgm:pt modelId="{F6597491-0B99-4F75-A9AC-2063E557BF3C}">
      <dgm:prSet phldrT="[Text]"/>
      <dgm:spPr/>
      <dgm:t>
        <a:bodyPr/>
        <a:lstStyle/>
        <a:p>
          <a:pPr algn="l"/>
          <a:endParaRPr lang="en-GB">
            <a:latin typeface="Calibri" panose="020F0502020204030204" pitchFamily="34" charset="0"/>
          </a:endParaRPr>
        </a:p>
      </dgm:t>
    </dgm:pt>
    <dgm:pt modelId="{E1215950-2988-43C1-97D0-2E11D0359C88}" type="parTrans" cxnId="{A796D0D3-0688-4737-86C0-1A60FEADF35D}">
      <dgm:prSet/>
      <dgm:spPr/>
      <dgm:t>
        <a:bodyPr/>
        <a:lstStyle/>
        <a:p>
          <a:endParaRPr lang="en-GB">
            <a:latin typeface="Calibri" panose="020F0502020204030204" pitchFamily="34" charset="0"/>
          </a:endParaRPr>
        </a:p>
      </dgm:t>
    </dgm:pt>
    <dgm:pt modelId="{14B2B0AC-1C9E-409A-8E50-730781048744}" type="sibTrans" cxnId="{A796D0D3-0688-4737-86C0-1A60FEADF35D}">
      <dgm:prSet/>
      <dgm:spPr/>
      <dgm:t>
        <a:bodyPr/>
        <a:lstStyle/>
        <a:p>
          <a:endParaRPr lang="en-GB">
            <a:latin typeface="Calibri" panose="020F0502020204030204" pitchFamily="34" charset="0"/>
          </a:endParaRPr>
        </a:p>
      </dgm:t>
    </dgm:pt>
    <dgm:pt modelId="{14143743-1BA4-4C52-B443-02E40C9AABCD}">
      <dgm:prSet phldrT="[Text]"/>
      <dgm:spPr/>
      <dgm:t>
        <a:bodyPr/>
        <a:lstStyle/>
        <a:p>
          <a:pPr algn="l"/>
          <a:endParaRPr lang="en-GB">
            <a:latin typeface="Calibri" panose="020F0502020204030204" pitchFamily="34" charset="0"/>
          </a:endParaRPr>
        </a:p>
      </dgm:t>
    </dgm:pt>
    <dgm:pt modelId="{5A629A75-1EAF-483B-ADCF-6C338ACD71BF}" type="parTrans" cxnId="{7576CCC6-1D63-47CF-A835-D7ECA8AD1AE0}">
      <dgm:prSet/>
      <dgm:spPr/>
      <dgm:t>
        <a:bodyPr/>
        <a:lstStyle/>
        <a:p>
          <a:endParaRPr lang="en-GB">
            <a:latin typeface="Calibri" panose="020F0502020204030204" pitchFamily="34" charset="0"/>
          </a:endParaRPr>
        </a:p>
      </dgm:t>
    </dgm:pt>
    <dgm:pt modelId="{33F5F8A2-8B63-46B5-915E-AE603F3F48B3}" type="sibTrans" cxnId="{7576CCC6-1D63-47CF-A835-D7ECA8AD1AE0}">
      <dgm:prSet/>
      <dgm:spPr/>
      <dgm:t>
        <a:bodyPr/>
        <a:lstStyle/>
        <a:p>
          <a:endParaRPr lang="en-GB">
            <a:latin typeface="Calibri" panose="020F0502020204030204" pitchFamily="34" charset="0"/>
          </a:endParaRPr>
        </a:p>
      </dgm:t>
    </dgm:pt>
    <dgm:pt modelId="{33106A6A-7B7F-4B14-B5A9-65BDAC2A5783}">
      <dgm:prSet phldrT="[Text]"/>
      <dgm:spPr/>
      <dgm:t>
        <a:bodyPr/>
        <a:lstStyle/>
        <a:p>
          <a:pPr algn="l"/>
          <a:endParaRPr lang="en-GB">
            <a:latin typeface="Calibri" panose="020F0502020204030204" pitchFamily="34" charset="0"/>
          </a:endParaRPr>
        </a:p>
      </dgm:t>
    </dgm:pt>
    <dgm:pt modelId="{B687698B-CB62-45A9-B264-52AD22F5F468}" type="parTrans" cxnId="{F955539F-B6C2-4A47-9B88-608A9AF070CB}">
      <dgm:prSet/>
      <dgm:spPr/>
      <dgm:t>
        <a:bodyPr/>
        <a:lstStyle/>
        <a:p>
          <a:endParaRPr lang="en-GB">
            <a:latin typeface="Calibri" panose="020F0502020204030204" pitchFamily="34" charset="0"/>
          </a:endParaRPr>
        </a:p>
      </dgm:t>
    </dgm:pt>
    <dgm:pt modelId="{B4E7E950-735D-4813-8D42-97772903EFB6}" type="sibTrans" cxnId="{F955539F-B6C2-4A47-9B88-608A9AF070CB}">
      <dgm:prSet/>
      <dgm:spPr/>
      <dgm:t>
        <a:bodyPr/>
        <a:lstStyle/>
        <a:p>
          <a:endParaRPr lang="en-GB">
            <a:latin typeface="Calibri" panose="020F0502020204030204" pitchFamily="34" charset="0"/>
          </a:endParaRPr>
        </a:p>
      </dgm:t>
    </dgm:pt>
    <dgm:pt modelId="{3058B68C-B77A-440C-8252-748F6581AAB4}" type="pres">
      <dgm:prSet presAssocID="{F9C2B2CE-F382-46FE-A505-8DBFA4AF109A}" presName="linear" presStyleCnt="0">
        <dgm:presLayoutVars>
          <dgm:animLvl val="lvl"/>
          <dgm:resizeHandles val="exact"/>
        </dgm:presLayoutVars>
      </dgm:prSet>
      <dgm:spPr/>
    </dgm:pt>
    <dgm:pt modelId="{1508B6A4-C776-4A04-B1E9-E6DEF6D5E436}" type="pres">
      <dgm:prSet presAssocID="{114F4786-CDAE-453A-BCA4-E27EED534E54}" presName="parentText" presStyleLbl="node1" presStyleIdx="0" presStyleCnt="3">
        <dgm:presLayoutVars>
          <dgm:chMax val="0"/>
          <dgm:bulletEnabled val="1"/>
        </dgm:presLayoutVars>
      </dgm:prSet>
      <dgm:spPr/>
    </dgm:pt>
    <dgm:pt modelId="{C5964481-DB6B-425E-966F-1A05BEEAEA85}" type="pres">
      <dgm:prSet presAssocID="{114F4786-CDAE-453A-BCA4-E27EED534E54}" presName="childText" presStyleLbl="revTx" presStyleIdx="0" presStyleCnt="3">
        <dgm:presLayoutVars>
          <dgm:bulletEnabled val="1"/>
        </dgm:presLayoutVars>
      </dgm:prSet>
      <dgm:spPr/>
    </dgm:pt>
    <dgm:pt modelId="{8D73A19A-D76B-4FF1-BB62-07C0391D8E3B}" type="pres">
      <dgm:prSet presAssocID="{D73E03E9-9266-483F-9507-DC84FF58A1E4}" presName="parentText" presStyleLbl="node1" presStyleIdx="1" presStyleCnt="3">
        <dgm:presLayoutVars>
          <dgm:chMax val="0"/>
          <dgm:bulletEnabled val="1"/>
        </dgm:presLayoutVars>
      </dgm:prSet>
      <dgm:spPr/>
    </dgm:pt>
    <dgm:pt modelId="{D15738E1-13F9-442B-9FDC-70C427FF52D6}" type="pres">
      <dgm:prSet presAssocID="{D73E03E9-9266-483F-9507-DC84FF58A1E4}" presName="childText" presStyleLbl="revTx" presStyleIdx="1" presStyleCnt="3">
        <dgm:presLayoutVars>
          <dgm:bulletEnabled val="1"/>
        </dgm:presLayoutVars>
      </dgm:prSet>
      <dgm:spPr/>
    </dgm:pt>
    <dgm:pt modelId="{8B2EA32F-7499-47EB-A8E4-8F7D54A7254E}" type="pres">
      <dgm:prSet presAssocID="{75B044B5-9086-4B47-BC3F-D0771CD64C0C}" presName="parentText" presStyleLbl="node1" presStyleIdx="2" presStyleCnt="3">
        <dgm:presLayoutVars>
          <dgm:chMax val="0"/>
          <dgm:bulletEnabled val="1"/>
        </dgm:presLayoutVars>
      </dgm:prSet>
      <dgm:spPr/>
    </dgm:pt>
    <dgm:pt modelId="{BAF8AC51-0B99-4B58-A300-167D6E83FF59}" type="pres">
      <dgm:prSet presAssocID="{75B044B5-9086-4B47-BC3F-D0771CD64C0C}" presName="childText" presStyleLbl="revTx" presStyleIdx="2" presStyleCnt="3">
        <dgm:presLayoutVars>
          <dgm:bulletEnabled val="1"/>
        </dgm:presLayoutVars>
      </dgm:prSet>
      <dgm:spPr/>
    </dgm:pt>
  </dgm:ptLst>
  <dgm:cxnLst>
    <dgm:cxn modelId="{6273C303-D926-4BC9-BE3F-943FCF030CDB}" type="presOf" srcId="{F9C2B2CE-F382-46FE-A505-8DBFA4AF109A}" destId="{3058B68C-B77A-440C-8252-748F6581AAB4}" srcOrd="0" destOrd="0" presId="urn:microsoft.com/office/officeart/2005/8/layout/vList2"/>
    <dgm:cxn modelId="{81DCCF15-1D68-4BDA-B865-3F006B27A549}" srcId="{114F4786-CDAE-453A-BCA4-E27EED534E54}" destId="{14271243-43CF-4783-98EF-F6AD71835A42}" srcOrd="0" destOrd="0" parTransId="{7C493AB0-4EB1-4942-BAAC-9F7EB3B02397}" sibTransId="{11F5C13D-DC3A-4A38-8B95-4E6304FC9553}"/>
    <dgm:cxn modelId="{B20C3722-5811-4DD6-AE42-7223AE3C42AF}" type="presOf" srcId="{D73E03E9-9266-483F-9507-DC84FF58A1E4}" destId="{8D73A19A-D76B-4FF1-BB62-07C0391D8E3B}" srcOrd="0" destOrd="0" presId="urn:microsoft.com/office/officeart/2005/8/layout/vList2"/>
    <dgm:cxn modelId="{453A7F23-4947-430D-A29D-3F4AE9A2BB92}" type="presOf" srcId="{11F747E4-370A-41CA-9455-F32E66F8C902}" destId="{D15738E1-13F9-442B-9FDC-70C427FF52D6}" srcOrd="0" destOrd="0" presId="urn:microsoft.com/office/officeart/2005/8/layout/vList2"/>
    <dgm:cxn modelId="{60975D2B-0F23-4721-B42A-034F363A853B}" type="presOf" srcId="{14271243-43CF-4783-98EF-F6AD71835A42}" destId="{C5964481-DB6B-425E-966F-1A05BEEAEA85}" srcOrd="0" destOrd="0" presId="urn:microsoft.com/office/officeart/2005/8/layout/vList2"/>
    <dgm:cxn modelId="{724A7038-2C98-4B33-8B41-64A26B315AF1}" srcId="{F9C2B2CE-F382-46FE-A505-8DBFA4AF109A}" destId="{D73E03E9-9266-483F-9507-DC84FF58A1E4}" srcOrd="1" destOrd="0" parTransId="{3DCD4FF3-25B9-4CD0-8E6F-7273CED3728F}" sibTransId="{A919FD2A-C459-4C9C-BEC1-2399745C1215}"/>
    <dgm:cxn modelId="{8606EE4A-BE6E-444B-8BEC-7A2563273D80}" type="presOf" srcId="{33825886-A069-41B1-A1FB-2ECF09673153}" destId="{BAF8AC51-0B99-4B58-A300-167D6E83FF59}" srcOrd="0" destOrd="0" presId="urn:microsoft.com/office/officeart/2005/8/layout/vList2"/>
    <dgm:cxn modelId="{B913B087-ECC7-4B9D-8478-75221CCF5F01}" type="presOf" srcId="{33106A6A-7B7F-4B14-B5A9-65BDAC2A5783}" destId="{BAF8AC51-0B99-4B58-A300-167D6E83FF59}" srcOrd="0" destOrd="1" presId="urn:microsoft.com/office/officeart/2005/8/layout/vList2"/>
    <dgm:cxn modelId="{B40B5C88-9ED1-454E-B30A-B9B90AEAEF66}" type="presOf" srcId="{114F4786-CDAE-453A-BCA4-E27EED534E54}" destId="{1508B6A4-C776-4A04-B1E9-E6DEF6D5E436}" srcOrd="0" destOrd="0" presId="urn:microsoft.com/office/officeart/2005/8/layout/vList2"/>
    <dgm:cxn modelId="{F955539F-B6C2-4A47-9B88-608A9AF070CB}" srcId="{75B044B5-9086-4B47-BC3F-D0771CD64C0C}" destId="{33106A6A-7B7F-4B14-B5A9-65BDAC2A5783}" srcOrd="1" destOrd="0" parTransId="{B687698B-CB62-45A9-B264-52AD22F5F468}" sibTransId="{B4E7E950-735D-4813-8D42-97772903EFB6}"/>
    <dgm:cxn modelId="{6B8460A2-86F7-43C8-8281-FEB77DEF1879}" srcId="{D73E03E9-9266-483F-9507-DC84FF58A1E4}" destId="{11F747E4-370A-41CA-9455-F32E66F8C902}" srcOrd="0" destOrd="0" parTransId="{67A42222-D4D5-4C4C-8989-044176202682}" sibTransId="{7A75EB92-FEF2-4695-9225-DBAB4CF74826}"/>
    <dgm:cxn modelId="{662203A4-4AEB-4AF6-AC0E-564C31ACA445}" type="presOf" srcId="{75B044B5-9086-4B47-BC3F-D0771CD64C0C}" destId="{8B2EA32F-7499-47EB-A8E4-8F7D54A7254E}" srcOrd="0" destOrd="0" presId="urn:microsoft.com/office/officeart/2005/8/layout/vList2"/>
    <dgm:cxn modelId="{7576CCC6-1D63-47CF-A835-D7ECA8AD1AE0}" srcId="{D73E03E9-9266-483F-9507-DC84FF58A1E4}" destId="{14143743-1BA4-4C52-B443-02E40C9AABCD}" srcOrd="1" destOrd="0" parTransId="{5A629A75-1EAF-483B-ADCF-6C338ACD71BF}" sibTransId="{33F5F8A2-8B63-46B5-915E-AE603F3F48B3}"/>
    <dgm:cxn modelId="{FD5100CA-E693-4441-B6D0-F2F35FA16EC0}" type="presOf" srcId="{14143743-1BA4-4C52-B443-02E40C9AABCD}" destId="{D15738E1-13F9-442B-9FDC-70C427FF52D6}" srcOrd="0" destOrd="1" presId="urn:microsoft.com/office/officeart/2005/8/layout/vList2"/>
    <dgm:cxn modelId="{7354CCCC-128A-4576-B586-FDA843743E15}" srcId="{F9C2B2CE-F382-46FE-A505-8DBFA4AF109A}" destId="{114F4786-CDAE-453A-BCA4-E27EED534E54}" srcOrd="0" destOrd="0" parTransId="{E84ACA18-57A7-4B7C-93DF-EA85A29868EF}" sibTransId="{B8C59C73-F1B2-46CC-9B3D-B3E70AEAE62E}"/>
    <dgm:cxn modelId="{B18A5DD1-E3B6-4662-AAC2-278632D274A1}" type="presOf" srcId="{F6597491-0B99-4F75-A9AC-2063E557BF3C}" destId="{C5964481-DB6B-425E-966F-1A05BEEAEA85}" srcOrd="0" destOrd="1" presId="urn:microsoft.com/office/officeart/2005/8/layout/vList2"/>
    <dgm:cxn modelId="{A796D0D3-0688-4737-86C0-1A60FEADF35D}" srcId="{114F4786-CDAE-453A-BCA4-E27EED534E54}" destId="{F6597491-0B99-4F75-A9AC-2063E557BF3C}" srcOrd="1" destOrd="0" parTransId="{E1215950-2988-43C1-97D0-2E11D0359C88}" sibTransId="{14B2B0AC-1C9E-409A-8E50-730781048744}"/>
    <dgm:cxn modelId="{C009CFDF-1BAC-49BB-A0DA-D9D4DC4F2E02}" srcId="{75B044B5-9086-4B47-BC3F-D0771CD64C0C}" destId="{33825886-A069-41B1-A1FB-2ECF09673153}" srcOrd="0" destOrd="0" parTransId="{2356FDC5-AD49-4E81-8CFE-29A5C9EDFA22}" sibTransId="{43088BE5-F8B9-4186-8CC4-82DAD3D22519}"/>
    <dgm:cxn modelId="{A27C6DEC-5E72-4D1A-A41A-27B1D0749C54}" srcId="{F9C2B2CE-F382-46FE-A505-8DBFA4AF109A}" destId="{75B044B5-9086-4B47-BC3F-D0771CD64C0C}" srcOrd="2" destOrd="0" parTransId="{C23FA5A9-283E-49E8-875D-8448C44A1EC5}" sibTransId="{2C2DD103-8F25-4C0A-B251-6C7286B88D82}"/>
    <dgm:cxn modelId="{8CD4260D-94B9-4B77-A69A-EACFA8569FDB}" type="presParOf" srcId="{3058B68C-B77A-440C-8252-748F6581AAB4}" destId="{1508B6A4-C776-4A04-B1E9-E6DEF6D5E436}" srcOrd="0" destOrd="0" presId="urn:microsoft.com/office/officeart/2005/8/layout/vList2"/>
    <dgm:cxn modelId="{6D611482-838A-4BFC-8DF3-FA7AB41CEEC8}" type="presParOf" srcId="{3058B68C-B77A-440C-8252-748F6581AAB4}" destId="{C5964481-DB6B-425E-966F-1A05BEEAEA85}" srcOrd="1" destOrd="0" presId="urn:microsoft.com/office/officeart/2005/8/layout/vList2"/>
    <dgm:cxn modelId="{9F158AE1-2FAE-48ED-8D8A-712C318C8B72}" type="presParOf" srcId="{3058B68C-B77A-440C-8252-748F6581AAB4}" destId="{8D73A19A-D76B-4FF1-BB62-07C0391D8E3B}" srcOrd="2" destOrd="0" presId="urn:microsoft.com/office/officeart/2005/8/layout/vList2"/>
    <dgm:cxn modelId="{FEF05815-85E4-468A-9EAE-66D9F7B52F0F}" type="presParOf" srcId="{3058B68C-B77A-440C-8252-748F6581AAB4}" destId="{D15738E1-13F9-442B-9FDC-70C427FF52D6}" srcOrd="3" destOrd="0" presId="urn:microsoft.com/office/officeart/2005/8/layout/vList2"/>
    <dgm:cxn modelId="{BC42CD11-D9B6-425D-9466-FAF8FBC5AA34}" type="presParOf" srcId="{3058B68C-B77A-440C-8252-748F6581AAB4}" destId="{8B2EA32F-7499-47EB-A8E4-8F7D54A7254E}" srcOrd="4" destOrd="0" presId="urn:microsoft.com/office/officeart/2005/8/layout/vList2"/>
    <dgm:cxn modelId="{D86CA6E1-CEE4-4CCD-8644-66DC2D22A667}" type="presParOf" srcId="{3058B68C-B77A-440C-8252-748F6581AAB4}" destId="{BAF8AC51-0B99-4B58-A300-167D6E83FF59}" srcOrd="5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17" minVer="http://schemas.openxmlformats.org/drawingml/2006/diagram"/>
    </a:ext>
  </dgm:extLst>
</dgm:dataModel>
</file>

<file path=word/diagrams/data10.xml><?xml version="1.0" encoding="utf-8"?>
<dgm:dataModel xmlns:dgm="http://schemas.openxmlformats.org/drawingml/2006/diagram" xmlns:a="http://schemas.openxmlformats.org/drawingml/2006/main">
  <dgm:ptLst>
    <dgm:pt modelId="{E260B451-B76B-46AB-8037-E30CFB2D72D5}" type="doc">
      <dgm:prSet loTypeId="urn:microsoft.com/office/officeart/2005/8/layout/h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GB"/>
        </a:p>
      </dgm:t>
    </dgm:pt>
    <dgm:pt modelId="{319ABDEB-8856-40C0-9B1C-BA9FD2451E3A}">
      <dgm:prSet phldrT="[Text]" custT="1"/>
      <dgm:spPr>
        <a:xfrm>
          <a:off x="1714" y="17530"/>
          <a:ext cx="1671637" cy="460800"/>
        </a:xfr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r>
            <a:rPr lang="en-GB" sz="1200">
              <a:solidFill>
                <a:sysClr val="window" lastClr="FFFFFF"/>
              </a:solidFill>
              <a:latin typeface="Calibri" panose="020F0502020204030204" pitchFamily="34" charset="0"/>
              <a:ea typeface="+mn-ea"/>
              <a:cs typeface="+mn-cs"/>
            </a:rPr>
            <a:t>Prevention</a:t>
          </a:r>
        </a:p>
      </dgm:t>
    </dgm:pt>
    <dgm:pt modelId="{A08F5684-27FF-442E-B256-B8254541D813}" type="parTrans" cxnId="{88013F19-A3FF-44D1-9189-A232AD849D29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D2F8115F-F60C-4983-9BAC-829622F62C82}" type="sibTrans" cxnId="{88013F19-A3FF-44D1-9189-A232AD849D29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CFD79A45-BEA0-4DEB-A019-267151353EAB}">
      <dgm:prSet phldrT="[Text]" custT="1"/>
      <dgm:spPr>
        <a:xfrm>
          <a:off x="1714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Food business inspections and visits</a:t>
          </a:r>
        </a:p>
      </dgm:t>
    </dgm:pt>
    <dgm:pt modelId="{3807CC47-4CD2-49AA-AF96-99914719099E}" type="parTrans" cxnId="{C8C5D807-58D3-4133-9B98-E569E7A1AFAC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08E5A853-C9EC-4505-9F3D-06580659CCF5}" type="sibTrans" cxnId="{C8C5D807-58D3-4133-9B98-E569E7A1AFAC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032A19DD-6217-4F9E-99DD-3F562391F3FA}">
      <dgm:prSet phldrT="[Text]" custT="1"/>
      <dgm:spPr>
        <a:xfrm>
          <a:off x="1907381" y="17530"/>
          <a:ext cx="1671637" cy="460800"/>
        </a:xfr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r>
            <a:rPr lang="en-GB" sz="1200">
              <a:solidFill>
                <a:sysClr val="window" lastClr="FFFFFF"/>
              </a:solidFill>
              <a:latin typeface="Calibri" panose="020F0502020204030204" pitchFamily="34" charset="0"/>
              <a:ea typeface="+mn-ea"/>
              <a:cs typeface="+mn-cs"/>
            </a:rPr>
            <a:t>Intelligence</a:t>
          </a:r>
        </a:p>
      </dgm:t>
    </dgm:pt>
    <dgm:pt modelId="{7CAFAEEC-5855-403F-B62D-E1B18CBC1663}" type="parTrans" cxnId="{F311FAC9-2689-411C-A870-AA07A4998F51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F04945F9-1495-47EA-9B09-768BEB8538E4}" type="sibTrans" cxnId="{F311FAC9-2689-411C-A870-AA07A4998F51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AF60D84B-8D1A-47B4-B24D-20869DFAA56B}">
      <dgm:prSet phldrT="[Text]" custT="1"/>
      <dgm:spPr>
        <a:xfrm>
          <a:off x="1907381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Food sampling to look at safety standards and identify food fraud</a:t>
          </a:r>
        </a:p>
      </dgm:t>
    </dgm:pt>
    <dgm:pt modelId="{AAB9852E-530F-42AA-B641-B33FC49F8BFC}" type="parTrans" cxnId="{57C735F1-D7E5-4899-9E64-84EB508528B4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C1BC9DD0-A36F-43EC-9574-CA4ED3B7E2D6}" type="sibTrans" cxnId="{57C735F1-D7E5-4899-9E64-84EB508528B4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624596F5-072D-4D5B-B9D0-7DACF86C5700}">
      <dgm:prSet phldrT="[Text]" custT="1"/>
      <dgm:spPr>
        <a:xfrm>
          <a:off x="3813048" y="17530"/>
          <a:ext cx="1671637" cy="460800"/>
        </a:xfr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r>
            <a:rPr lang="en-GB" sz="1200">
              <a:solidFill>
                <a:sysClr val="window" lastClr="FFFFFF"/>
              </a:solidFill>
              <a:latin typeface="Calibri" panose="020F0502020204030204" pitchFamily="34" charset="0"/>
              <a:ea typeface="+mn-ea"/>
              <a:cs typeface="+mn-cs"/>
            </a:rPr>
            <a:t>Enforcement</a:t>
          </a:r>
        </a:p>
      </dgm:t>
    </dgm:pt>
    <dgm:pt modelId="{AD7A788A-43C5-4D93-BDDF-1E739513232C}" type="parTrans" cxnId="{3F7BD16B-F851-4E19-B67F-B1E81AAABFF8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0B938E00-9C8F-48CA-B887-963A48C86B34}" type="sibTrans" cxnId="{3F7BD16B-F851-4E19-B67F-B1E81AAABFF8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B92C1D99-4772-428E-835B-7247251BBB39}">
      <dgm:prSet phldrT="[Text]" custT="1"/>
      <dgm:spPr>
        <a:xfrm>
          <a:off x="3813048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Clear inspection program of high and medium risk food businesses</a:t>
          </a:r>
        </a:p>
      </dgm:t>
    </dgm:pt>
    <dgm:pt modelId="{57973F9E-2C0B-45CD-886A-2B341B1B743F}" type="parTrans" cxnId="{454F32EB-F75B-412F-BA59-736B9DFF954D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D28D2E56-6168-43EF-B0EE-F239461EC47D}" type="sibTrans" cxnId="{454F32EB-F75B-412F-BA59-736B9DFF954D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942BB8AD-D4D4-45A0-9A1A-0F12A0B80758}">
      <dgm:prSet phldrT="[Text]" custT="1"/>
      <dgm:spPr>
        <a:xfrm>
          <a:off x="1714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32648541-10F2-44FD-B5B3-AFD1F07E6E88}" type="parTrans" cxnId="{F1662335-9E27-49EF-A10F-A3C0D6B4CD80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C8D2FC06-6B42-46EF-BBDA-DC175028DC58}" type="sibTrans" cxnId="{F1662335-9E27-49EF-A10F-A3C0D6B4CD80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CAB59433-7E62-4F45-8345-15095FB0075C}">
      <dgm:prSet phldrT="[Text]" custT="1"/>
      <dgm:spPr>
        <a:xfrm>
          <a:off x="1714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Identify vulnerable groups and support them e.g. allergen exposure</a:t>
          </a:r>
        </a:p>
      </dgm:t>
    </dgm:pt>
    <dgm:pt modelId="{AAEF4A02-981C-43FA-A317-1474EC84EF7E}" type="parTrans" cxnId="{336531F5-984C-40C9-80C6-C76BE42EE56A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42DF3D49-C275-4A41-8B5A-CE337DA6D54F}" type="sibTrans" cxnId="{336531F5-984C-40C9-80C6-C76BE42EE56A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FB9BE00C-570C-470A-858A-3D24EDD44C5E}">
      <dgm:prSet phldrT="[Text]" custT="1"/>
      <dgm:spPr>
        <a:xfrm>
          <a:off x="1714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977FD8BE-DFCF-424A-92C9-EBBE4BCF0D08}" type="parTrans" cxnId="{0314DFD1-14DD-49C4-B05D-4386FC13836B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C252793F-29FD-4CEB-B477-6A64AE912C30}" type="sibTrans" cxnId="{0314DFD1-14DD-49C4-B05D-4386FC13836B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E42DF291-364F-4697-B55B-7DD787D09CBC}">
      <dgm:prSet phldrT="[Text]" custT="1"/>
      <dgm:spPr>
        <a:xfrm>
          <a:off x="1907381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Encourage reporting from legitimate traders, concerned consumers, residents and Elected Members re: poor labelling, standards, unhygienic premises and contaminated food easier</a:t>
          </a:r>
        </a:p>
      </dgm:t>
    </dgm:pt>
    <dgm:pt modelId="{A1F9877F-76F0-42CE-80C3-34CB7F7E516F}" type="parTrans" cxnId="{3A5ED4D7-DBE9-4368-BB12-BDD8F0F8E59C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B2EBC904-AD79-4F72-959A-92581FB1725F}" type="sibTrans" cxnId="{3A5ED4D7-DBE9-4368-BB12-BDD8F0F8E59C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90287139-7E5A-47F1-9649-A6BB1E7BE557}">
      <dgm:prSet phldrT="[Text]" custT="1"/>
      <dgm:spPr>
        <a:xfrm>
          <a:off x="1907381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14FF3955-0B41-4D0C-A6BA-904D65C0EDAC}" type="parTrans" cxnId="{AFCB7A71-FCD6-4E9B-A0BD-A61F9D83664F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9065DF00-B0D8-4B8F-BCA8-6745AE0B6A64}" type="sibTrans" cxnId="{AFCB7A71-FCD6-4E9B-A0BD-A61F9D83664F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EDBD5A10-DD58-45D9-AFDC-578AFD28D107}">
      <dgm:prSet phldrT="[Text]" custT="1"/>
      <dgm:spPr>
        <a:xfrm>
          <a:off x="1907381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12E5960E-64E9-4188-B828-2E28CA87856E}" type="parTrans" cxnId="{744F3659-A1DC-41F9-92CF-DCFE5EEB0C9B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1B34FD2C-847E-4F3F-A4F4-F98CFE8F51B7}" type="sibTrans" cxnId="{744F3659-A1DC-41F9-92CF-DCFE5EEB0C9B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0AB827DD-6BA5-4FB1-B6BE-4E9412EEDA57}">
      <dgm:prSet phldrT="[Text]" custT="1"/>
      <dgm:spPr>
        <a:xfrm>
          <a:off x="3813048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Provide dedicated case management support for food hygiene and standards investigations</a:t>
          </a:r>
        </a:p>
      </dgm:t>
    </dgm:pt>
    <dgm:pt modelId="{9AE881B2-A7E5-4AAC-B128-41044815A25C}" type="parTrans" cxnId="{F263D988-C583-498B-A758-3CE3969BC89E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AADC8DE5-1199-40EF-B7E2-6A1D1F85DB8A}" type="sibTrans" cxnId="{F263D988-C583-498B-A758-3CE3969BC89E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10871F27-E864-43E2-AD6E-41C1DAF6D059}">
      <dgm:prSet phldrT="[Text]" custT="1"/>
      <dgm:spPr>
        <a:xfrm>
          <a:off x="3813048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28F12B05-0493-48DD-BAA5-16A4239B471E}" type="parTrans" cxnId="{919DFA55-CCC9-41A7-B0F8-A6876AC7B6D3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EB8B840F-3A73-41D9-824A-0FF1F09B2E90}" type="sibTrans" cxnId="{919DFA55-CCC9-41A7-B0F8-A6876AC7B6D3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C12413DB-CD05-4679-A7FD-B7F32BC8E3E9}">
      <dgm:prSet phldrT="[Text]" custT="1"/>
      <dgm:spPr>
        <a:xfrm>
          <a:off x="3813048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Develop staff to undertake complex food hygiene and standards investigations</a:t>
          </a:r>
        </a:p>
      </dgm:t>
    </dgm:pt>
    <dgm:pt modelId="{F4B67FAA-C8A3-4E81-AF7B-5C1CC9C66358}" type="parTrans" cxnId="{2B706A57-839B-44E7-840F-C18EECDBD50B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6E007784-0689-4A57-A63E-42D470C73F2D}" type="sibTrans" cxnId="{2B706A57-839B-44E7-840F-C18EECDBD50B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D1D8F0AF-FFF7-4EC1-A2AD-6EBFF60B022C}">
      <dgm:prSet phldrT="[Text]" custT="1"/>
      <dgm:spPr>
        <a:xfrm>
          <a:off x="3813048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9FA54B5E-EC73-49CB-8B1F-C02BD579400C}" type="parTrans" cxnId="{64E38E40-40C8-42D2-8B86-5548C4B3F297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FCE26551-4031-4851-B6D1-635E51A038E4}" type="sibTrans" cxnId="{64E38E40-40C8-42D2-8B86-5548C4B3F297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762E4769-1707-4B3E-8BAE-45F3DA0EA4E6}">
      <dgm:prSet phldrT="[Text]" custT="1"/>
      <dgm:spPr>
        <a:xfrm>
          <a:off x="1907381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Monitor data from Public Health England on infectious disease risk profiles</a:t>
          </a:r>
        </a:p>
      </dgm:t>
    </dgm:pt>
    <dgm:pt modelId="{551C9183-9D8D-4873-818C-AC8213202ED3}" type="parTrans" cxnId="{908BE008-6408-421B-B709-C65094F573D9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62441B21-B75A-4321-AB64-0CF7A484B757}" type="sibTrans" cxnId="{908BE008-6408-421B-B709-C65094F573D9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0BADC117-F7C7-435E-B0B6-C7978DCB1E45}">
      <dgm:prSet phldrT="[Text]" custT="1"/>
      <dgm:spPr>
        <a:xfrm>
          <a:off x="1907381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1A09D924-A0E8-42AB-B698-C55F45235798}" type="parTrans" cxnId="{E3E14F27-C285-425B-B996-2676DAA27595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FC813227-9163-43C5-91FB-E9B2F8380020}" type="sibTrans" cxnId="{E3E14F27-C285-425B-B996-2676DAA27595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DE980472-09A1-4621-9B91-5F2A15B14E76}">
      <dgm:prSet phldrT="[Text]" custT="1"/>
      <dgm:spPr>
        <a:xfrm>
          <a:off x="1714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Enhanced support for the poorest performing food businesses</a:t>
          </a:r>
        </a:p>
      </dgm:t>
    </dgm:pt>
    <dgm:pt modelId="{B1BCE844-85A8-4F31-B514-C6B4B3DAA753}" type="parTrans" cxnId="{8E5B695C-1D0B-461F-99A3-18B538332442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1FB24ACB-4259-4778-BA9B-1A89F078B586}" type="sibTrans" cxnId="{8E5B695C-1D0B-461F-99A3-18B538332442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B8148546-52C5-43B9-B5DF-89D6E0931BDE}">
      <dgm:prSet phldrT="[Text]" custT="1"/>
      <dgm:spPr>
        <a:xfrm>
          <a:off x="1714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D148A037-E008-48B0-BAEA-8DD149B9D763}" type="parTrans" cxnId="{4DF399B4-A6C4-4A87-85B1-145332D0C75B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3C952C9E-97C5-436B-B2E6-57886D612EB6}" type="sibTrans" cxnId="{4DF399B4-A6C4-4A87-85B1-145332D0C75B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F9D7FBDC-7DB9-434E-B293-6BE6C7B04E5D}">
      <dgm:prSet phldrT="[Text]" custT="1"/>
      <dgm:spPr>
        <a:xfrm>
          <a:off x="1714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Active media campaigns on food related matters including hygiene, safety, allergens, health claims etc, </a:t>
          </a:r>
        </a:p>
      </dgm:t>
    </dgm:pt>
    <dgm:pt modelId="{55329105-316B-4584-9578-7DA829B63E7D}" type="parTrans" cxnId="{6BBA5611-EB06-4EFD-810B-A119A7B04B7D}">
      <dgm:prSet/>
      <dgm:spPr/>
      <dgm:t>
        <a:bodyPr/>
        <a:lstStyle/>
        <a:p>
          <a:endParaRPr lang="en-GB"/>
        </a:p>
      </dgm:t>
    </dgm:pt>
    <dgm:pt modelId="{50E528F8-3643-4D14-86E8-1BA654A8819E}" type="sibTrans" cxnId="{6BBA5611-EB06-4EFD-810B-A119A7B04B7D}">
      <dgm:prSet/>
      <dgm:spPr/>
      <dgm:t>
        <a:bodyPr/>
        <a:lstStyle/>
        <a:p>
          <a:endParaRPr lang="en-GB"/>
        </a:p>
      </dgm:t>
    </dgm:pt>
    <dgm:pt modelId="{BB0EB388-8EB4-4CBD-9343-411F0E8D58A4}">
      <dgm:prSet phldrT="[Text]" custT="1"/>
      <dgm:spPr>
        <a:xfrm>
          <a:off x="1714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C46E74EA-7885-4F6E-8B26-3F5BAF2F3098}" type="parTrans" cxnId="{F08CBB17-CA47-47C6-AF2D-A29E71C1F916}">
      <dgm:prSet/>
      <dgm:spPr/>
      <dgm:t>
        <a:bodyPr/>
        <a:lstStyle/>
        <a:p>
          <a:endParaRPr lang="en-GB"/>
        </a:p>
      </dgm:t>
    </dgm:pt>
    <dgm:pt modelId="{7209CCC4-EA44-4EE2-8A0E-B2C49159FECD}" type="sibTrans" cxnId="{F08CBB17-CA47-47C6-AF2D-A29E71C1F916}">
      <dgm:prSet/>
      <dgm:spPr/>
      <dgm:t>
        <a:bodyPr/>
        <a:lstStyle/>
        <a:p>
          <a:endParaRPr lang="en-GB"/>
        </a:p>
      </dgm:t>
    </dgm:pt>
    <dgm:pt modelId="{A880DE14-22DE-49D1-978B-47B8617EE32B}">
      <dgm:prSet phldrT="[Text]" custT="1"/>
      <dgm:spPr>
        <a:xfrm>
          <a:off x="1907381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Work with partner agencies</a:t>
          </a:r>
        </a:p>
      </dgm:t>
    </dgm:pt>
    <dgm:pt modelId="{16524177-5470-4F04-B9BE-872BA8ECE058}" type="parTrans" cxnId="{7BCABBBE-9B3E-4283-8022-F454AE9FFB72}">
      <dgm:prSet/>
      <dgm:spPr/>
      <dgm:t>
        <a:bodyPr/>
        <a:lstStyle/>
        <a:p>
          <a:endParaRPr lang="en-GB"/>
        </a:p>
      </dgm:t>
    </dgm:pt>
    <dgm:pt modelId="{16E74A79-3312-4775-8825-E2C69EEFFED7}" type="sibTrans" cxnId="{7BCABBBE-9B3E-4283-8022-F454AE9FFB72}">
      <dgm:prSet/>
      <dgm:spPr/>
      <dgm:t>
        <a:bodyPr/>
        <a:lstStyle/>
        <a:p>
          <a:endParaRPr lang="en-GB"/>
        </a:p>
      </dgm:t>
    </dgm:pt>
    <dgm:pt modelId="{89ABE99B-4234-4047-B808-FF61CBF5C38C}">
      <dgm:prSet phldrT="[Text]" custT="1"/>
      <dgm:spPr>
        <a:xfrm>
          <a:off x="1907381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E3DEF8B4-397B-413F-AC24-3DD46C29C550}" type="parTrans" cxnId="{0FD62F3C-B4EB-41A4-9AB6-9C56281DF9F7}">
      <dgm:prSet/>
      <dgm:spPr/>
      <dgm:t>
        <a:bodyPr/>
        <a:lstStyle/>
        <a:p>
          <a:endParaRPr lang="en-GB"/>
        </a:p>
      </dgm:t>
    </dgm:pt>
    <dgm:pt modelId="{8585F723-6B3C-46FF-B0D6-65F5BD34DD7C}" type="sibTrans" cxnId="{0FD62F3C-B4EB-41A4-9AB6-9C56281DF9F7}">
      <dgm:prSet/>
      <dgm:spPr/>
      <dgm:t>
        <a:bodyPr/>
        <a:lstStyle/>
        <a:p>
          <a:endParaRPr lang="en-GB"/>
        </a:p>
      </dgm:t>
    </dgm:pt>
    <dgm:pt modelId="{14D2C6DC-D180-4E53-90B6-E825D196A1FB}">
      <dgm:prSet phldrT="[Text]" custT="1"/>
      <dgm:spPr>
        <a:xfrm>
          <a:off x="3813048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50AB6BD8-4EE5-45D9-B9EB-441CA5216EB0}" type="parTrans" cxnId="{8E253EB2-1C32-468C-BC0B-B70B196E1421}">
      <dgm:prSet/>
      <dgm:spPr/>
      <dgm:t>
        <a:bodyPr/>
        <a:lstStyle/>
        <a:p>
          <a:endParaRPr lang="en-GB"/>
        </a:p>
      </dgm:t>
    </dgm:pt>
    <dgm:pt modelId="{426AC6F4-2061-4800-9A1A-FF2B6FD1A68E}" type="sibTrans" cxnId="{8E253EB2-1C32-468C-BC0B-B70B196E1421}">
      <dgm:prSet/>
      <dgm:spPr/>
      <dgm:t>
        <a:bodyPr/>
        <a:lstStyle/>
        <a:p>
          <a:endParaRPr lang="en-GB"/>
        </a:p>
      </dgm:t>
    </dgm:pt>
    <dgm:pt modelId="{E7C47F12-56A0-470A-BF8F-F0D4DC41CD88}">
      <dgm:prSet phldrT="[Text]" custT="1"/>
      <dgm:spPr>
        <a:xfrm>
          <a:off x="3813048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Investigation of confirmed infectious disease cases linked to food businesses</a:t>
          </a:r>
        </a:p>
      </dgm:t>
    </dgm:pt>
    <dgm:pt modelId="{AF745B9E-20E1-462D-B3AC-47F6AEF41F94}" type="parTrans" cxnId="{23052FDB-CA3D-4C60-9BED-668F2018B09F}">
      <dgm:prSet/>
      <dgm:spPr/>
      <dgm:t>
        <a:bodyPr/>
        <a:lstStyle/>
        <a:p>
          <a:endParaRPr lang="en-GB"/>
        </a:p>
      </dgm:t>
    </dgm:pt>
    <dgm:pt modelId="{D6699AC1-242C-466F-9A5B-B4959BFE36EB}" type="sibTrans" cxnId="{23052FDB-CA3D-4C60-9BED-668F2018B09F}">
      <dgm:prSet/>
      <dgm:spPr/>
      <dgm:t>
        <a:bodyPr/>
        <a:lstStyle/>
        <a:p>
          <a:endParaRPr lang="en-GB"/>
        </a:p>
      </dgm:t>
    </dgm:pt>
    <dgm:pt modelId="{61B489CB-5DDF-446E-8B26-26CE5C8B2D13}">
      <dgm:prSet phldrT="[Text]" custT="1"/>
      <dgm:spPr>
        <a:xfrm>
          <a:off x="3813048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8794BF59-96C4-409D-90C5-42DA510000C2}" type="parTrans" cxnId="{EDD512F7-DC9A-49D1-8742-C965FB08D2EF}">
      <dgm:prSet/>
      <dgm:spPr/>
      <dgm:t>
        <a:bodyPr/>
        <a:lstStyle/>
        <a:p>
          <a:endParaRPr lang="en-GB"/>
        </a:p>
      </dgm:t>
    </dgm:pt>
    <dgm:pt modelId="{F51DEE8B-8B83-463E-ABCD-764FC81B88BB}" type="sibTrans" cxnId="{EDD512F7-DC9A-49D1-8742-C965FB08D2EF}">
      <dgm:prSet/>
      <dgm:spPr/>
      <dgm:t>
        <a:bodyPr/>
        <a:lstStyle/>
        <a:p>
          <a:endParaRPr lang="en-GB"/>
        </a:p>
      </dgm:t>
    </dgm:pt>
    <dgm:pt modelId="{1FEA493A-126A-45E7-9970-590F4EE7E649}">
      <dgm:prSet phldrT="[Text]" custT="1"/>
      <dgm:spPr>
        <a:xfrm>
          <a:off x="3813048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Investigate food complaints that have caused harm</a:t>
          </a:r>
        </a:p>
      </dgm:t>
    </dgm:pt>
    <dgm:pt modelId="{F37A44AB-9E40-44B7-A32F-AC764B2A9389}" type="parTrans" cxnId="{06E4FC49-2B57-4FD7-B30E-6345CEB01FC7}">
      <dgm:prSet/>
      <dgm:spPr/>
      <dgm:t>
        <a:bodyPr/>
        <a:lstStyle/>
        <a:p>
          <a:endParaRPr lang="en-GB"/>
        </a:p>
      </dgm:t>
    </dgm:pt>
    <dgm:pt modelId="{02761FE8-C8E0-4A28-B9FF-6A4A6AAB0EE1}" type="sibTrans" cxnId="{06E4FC49-2B57-4FD7-B30E-6345CEB01FC7}">
      <dgm:prSet/>
      <dgm:spPr/>
      <dgm:t>
        <a:bodyPr/>
        <a:lstStyle/>
        <a:p>
          <a:endParaRPr lang="en-GB"/>
        </a:p>
      </dgm:t>
    </dgm:pt>
    <dgm:pt modelId="{05F419FA-C136-4FCD-B85C-2DD831A0509D}">
      <dgm:prSet phldrT="[Text]" custT="1"/>
      <dgm:spPr>
        <a:xfrm>
          <a:off x="3813048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6C6CD109-4A66-4D54-8FE8-6982D1B2D727}" type="parTrans" cxnId="{9378ECB1-0430-478B-9126-719FB310AE79}">
      <dgm:prSet/>
      <dgm:spPr/>
      <dgm:t>
        <a:bodyPr/>
        <a:lstStyle/>
        <a:p>
          <a:endParaRPr lang="en-GB"/>
        </a:p>
      </dgm:t>
    </dgm:pt>
    <dgm:pt modelId="{849F140A-3CEB-4486-A6B1-75A8A3421FA9}" type="sibTrans" cxnId="{9378ECB1-0430-478B-9126-719FB310AE79}">
      <dgm:prSet/>
      <dgm:spPr/>
      <dgm:t>
        <a:bodyPr/>
        <a:lstStyle/>
        <a:p>
          <a:endParaRPr lang="en-GB"/>
        </a:p>
      </dgm:t>
    </dgm:pt>
    <dgm:pt modelId="{2FD94D12-73C4-4D82-8DAE-8E46930CB7E7}">
      <dgm:prSet phldrT="[Text]" custT="1"/>
      <dgm:spPr>
        <a:xfrm>
          <a:off x="1714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Link work with commercial businesses and private water supplies</a:t>
          </a:r>
        </a:p>
      </dgm:t>
    </dgm:pt>
    <dgm:pt modelId="{44C24C60-AEDC-47A1-A004-AD0311E803E7}" type="parTrans" cxnId="{5F26EF2F-AD82-4F26-AE0F-7C2F4400D3FC}">
      <dgm:prSet/>
      <dgm:spPr/>
      <dgm:t>
        <a:bodyPr/>
        <a:lstStyle/>
        <a:p>
          <a:endParaRPr lang="en-GB"/>
        </a:p>
      </dgm:t>
    </dgm:pt>
    <dgm:pt modelId="{10713425-1A34-4F2A-AB71-49BBA076099F}" type="sibTrans" cxnId="{5F26EF2F-AD82-4F26-AE0F-7C2F4400D3FC}">
      <dgm:prSet/>
      <dgm:spPr/>
      <dgm:t>
        <a:bodyPr/>
        <a:lstStyle/>
        <a:p>
          <a:endParaRPr lang="en-GB"/>
        </a:p>
      </dgm:t>
    </dgm:pt>
    <dgm:pt modelId="{BB9BAF77-1790-4373-B876-3FC136F9C5F1}">
      <dgm:prSet phldrT="[Text]" custT="1"/>
      <dgm:spPr>
        <a:xfrm>
          <a:off x="1714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91E046A4-46AB-4BFE-8648-3E044FE26674}" type="parTrans" cxnId="{0174EF8F-8953-4B99-AE3C-7E57F06DFACA}">
      <dgm:prSet/>
      <dgm:spPr/>
      <dgm:t>
        <a:bodyPr/>
        <a:lstStyle/>
        <a:p>
          <a:endParaRPr lang="en-GB"/>
        </a:p>
      </dgm:t>
    </dgm:pt>
    <dgm:pt modelId="{DE2BB5E9-D632-4001-A049-BA4CAB2FD130}" type="sibTrans" cxnId="{0174EF8F-8953-4B99-AE3C-7E57F06DFACA}">
      <dgm:prSet/>
      <dgm:spPr/>
      <dgm:t>
        <a:bodyPr/>
        <a:lstStyle/>
        <a:p>
          <a:endParaRPr lang="en-GB"/>
        </a:p>
      </dgm:t>
    </dgm:pt>
    <dgm:pt modelId="{D506A520-998D-4F88-A804-8ACF0BF86C14}">
      <dgm:prSet phldrT="[Text]" custT="1"/>
      <dgm:spPr>
        <a:xfrm>
          <a:off x="1907381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Monitor data from private water supply risk assessments</a:t>
          </a:r>
        </a:p>
      </dgm:t>
    </dgm:pt>
    <dgm:pt modelId="{FC4C76FE-0DC4-4D62-8288-FC3FC30A9EA7}" type="parTrans" cxnId="{189243D6-0C3A-4B06-8B12-85BD599FAB24}">
      <dgm:prSet/>
      <dgm:spPr/>
      <dgm:t>
        <a:bodyPr/>
        <a:lstStyle/>
        <a:p>
          <a:endParaRPr lang="en-GB"/>
        </a:p>
      </dgm:t>
    </dgm:pt>
    <dgm:pt modelId="{B932E54C-E827-42CB-B753-E711F6B594E9}" type="sibTrans" cxnId="{189243D6-0C3A-4B06-8B12-85BD599FAB24}">
      <dgm:prSet/>
      <dgm:spPr/>
      <dgm:t>
        <a:bodyPr/>
        <a:lstStyle/>
        <a:p>
          <a:endParaRPr lang="en-GB"/>
        </a:p>
      </dgm:t>
    </dgm:pt>
    <dgm:pt modelId="{7F8C827D-0F26-4D0C-8D04-8BBACFDC3527}">
      <dgm:prSet phldrT="[Text]" custT="1"/>
      <dgm:spPr>
        <a:xfrm>
          <a:off x="1907381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45309FF0-8714-4515-8859-1F4F96173EE0}" type="parTrans" cxnId="{CDC45177-BEE4-44CA-BF6B-00DD0479D635}">
      <dgm:prSet/>
      <dgm:spPr/>
      <dgm:t>
        <a:bodyPr/>
        <a:lstStyle/>
        <a:p>
          <a:endParaRPr lang="en-GB"/>
        </a:p>
      </dgm:t>
    </dgm:pt>
    <dgm:pt modelId="{692703E8-DE00-4F8B-9F02-E0212099C845}" type="sibTrans" cxnId="{CDC45177-BEE4-44CA-BF6B-00DD0479D635}">
      <dgm:prSet/>
      <dgm:spPr/>
      <dgm:t>
        <a:bodyPr/>
        <a:lstStyle/>
        <a:p>
          <a:endParaRPr lang="en-GB"/>
        </a:p>
      </dgm:t>
    </dgm:pt>
    <dgm:pt modelId="{A7BC7644-FF5F-4BC4-B483-F0FAC5AFBA53}">
      <dgm:prSet phldrT="[Text]" custT="1"/>
      <dgm:spPr>
        <a:xfrm>
          <a:off x="3813048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Investigate private water supply complaints and compliance issues</a:t>
          </a:r>
        </a:p>
      </dgm:t>
    </dgm:pt>
    <dgm:pt modelId="{9A082605-0DA8-4C98-9805-4AC68FDDC035}" type="parTrans" cxnId="{7F897325-5600-425D-9AE4-61BC33AB066B}">
      <dgm:prSet/>
      <dgm:spPr/>
      <dgm:t>
        <a:bodyPr/>
        <a:lstStyle/>
        <a:p>
          <a:endParaRPr lang="en-GB"/>
        </a:p>
      </dgm:t>
    </dgm:pt>
    <dgm:pt modelId="{A3D529C0-0C87-4131-9F75-0759DA789BF7}" type="sibTrans" cxnId="{7F897325-5600-425D-9AE4-61BC33AB066B}">
      <dgm:prSet/>
      <dgm:spPr/>
      <dgm:t>
        <a:bodyPr/>
        <a:lstStyle/>
        <a:p>
          <a:endParaRPr lang="en-GB"/>
        </a:p>
      </dgm:t>
    </dgm:pt>
    <dgm:pt modelId="{3D151A3E-077B-4FB2-8E26-8119E74EF53C}">
      <dgm:prSet phldrT="[Text]" custT="1"/>
      <dgm:spPr>
        <a:xfrm>
          <a:off x="3813048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l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06076CB5-262D-4F66-897C-3B611551523C}" type="parTrans" cxnId="{7873DEC5-EE22-45E3-BD78-B84E9162F9DC}">
      <dgm:prSet/>
      <dgm:spPr/>
      <dgm:t>
        <a:bodyPr/>
        <a:lstStyle/>
        <a:p>
          <a:endParaRPr lang="en-GB"/>
        </a:p>
      </dgm:t>
    </dgm:pt>
    <dgm:pt modelId="{EBECAD95-5B8A-4113-B746-3D274F435484}" type="sibTrans" cxnId="{7873DEC5-EE22-45E3-BD78-B84E9162F9DC}">
      <dgm:prSet/>
      <dgm:spPr/>
      <dgm:t>
        <a:bodyPr/>
        <a:lstStyle/>
        <a:p>
          <a:endParaRPr lang="en-GB"/>
        </a:p>
      </dgm:t>
    </dgm:pt>
    <dgm:pt modelId="{03820650-CA68-4EEC-80EC-88A5F1E2F600}">
      <dgm:prSet phldrT="[Text]" custT="1"/>
      <dgm:spPr>
        <a:xfrm>
          <a:off x="1714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5485CC7F-6717-450D-AAA8-79C7CA10E664}" type="parTrans" cxnId="{69415758-D953-4A56-A6C2-FD36AD759F77}">
      <dgm:prSet/>
      <dgm:spPr/>
      <dgm:t>
        <a:bodyPr/>
        <a:lstStyle/>
        <a:p>
          <a:endParaRPr lang="en-GB"/>
        </a:p>
      </dgm:t>
    </dgm:pt>
    <dgm:pt modelId="{A0DCFCF9-1F2D-4BE0-9608-AB36322EFF70}" type="sibTrans" cxnId="{69415758-D953-4A56-A6C2-FD36AD759F77}">
      <dgm:prSet/>
      <dgm:spPr/>
      <dgm:t>
        <a:bodyPr/>
        <a:lstStyle/>
        <a:p>
          <a:endParaRPr lang="en-GB"/>
        </a:p>
      </dgm:t>
    </dgm:pt>
    <dgm:pt modelId="{7E1BD419-AE99-4C17-88F7-E1A887BB710D}">
      <dgm:prSet phldrT="[Text]" custT="1"/>
      <dgm:spPr>
        <a:xfrm>
          <a:off x="1714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Promote Food Hygine Rating Scheme </a:t>
          </a:r>
        </a:p>
      </dgm:t>
    </dgm:pt>
    <dgm:pt modelId="{B2084132-D22D-4864-8757-C55EC4824F3F}" type="parTrans" cxnId="{BED1DE44-CBCE-4D2F-A07C-2D9298F88F88}">
      <dgm:prSet/>
      <dgm:spPr/>
      <dgm:t>
        <a:bodyPr/>
        <a:lstStyle/>
        <a:p>
          <a:endParaRPr lang="en-GB"/>
        </a:p>
      </dgm:t>
    </dgm:pt>
    <dgm:pt modelId="{25113E7E-1168-4DAC-BE7A-0B9668D7F091}" type="sibTrans" cxnId="{BED1DE44-CBCE-4D2F-A07C-2D9298F88F88}">
      <dgm:prSet/>
      <dgm:spPr/>
      <dgm:t>
        <a:bodyPr/>
        <a:lstStyle/>
        <a:p>
          <a:endParaRPr lang="en-GB"/>
        </a:p>
      </dgm:t>
    </dgm:pt>
    <dgm:pt modelId="{2E9C216B-E3DB-48A8-9D69-31329D1E56EC}">
      <dgm:prSet phldrT="[Text]" custT="1"/>
      <dgm:spPr>
        <a:xfrm>
          <a:off x="1714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6750A30A-5DF9-41AC-86CD-D5A4B1D65F35}" type="parTrans" cxnId="{F746C5C8-D101-44D6-AD4F-8040B08DE3BA}">
      <dgm:prSet/>
      <dgm:spPr/>
      <dgm:t>
        <a:bodyPr/>
        <a:lstStyle/>
        <a:p>
          <a:endParaRPr lang="en-GB"/>
        </a:p>
      </dgm:t>
    </dgm:pt>
    <dgm:pt modelId="{3EBACDDC-5C9E-4E1C-A9AA-B4ECA3F8E6B5}" type="sibTrans" cxnId="{F746C5C8-D101-44D6-AD4F-8040B08DE3BA}">
      <dgm:prSet/>
      <dgm:spPr/>
      <dgm:t>
        <a:bodyPr/>
        <a:lstStyle/>
        <a:p>
          <a:endParaRPr lang="en-GB"/>
        </a:p>
      </dgm:t>
    </dgm:pt>
    <dgm:pt modelId="{F68DF385-96CB-4CD9-80B8-FCA6503EE51A}" type="pres">
      <dgm:prSet presAssocID="{E260B451-B76B-46AB-8037-E30CFB2D72D5}" presName="Name0" presStyleCnt="0">
        <dgm:presLayoutVars>
          <dgm:dir/>
          <dgm:animLvl val="lvl"/>
          <dgm:resizeHandles val="exact"/>
        </dgm:presLayoutVars>
      </dgm:prSet>
      <dgm:spPr/>
    </dgm:pt>
    <dgm:pt modelId="{11708C5D-60DC-45DD-800C-5C913A6EA49B}" type="pres">
      <dgm:prSet presAssocID="{319ABDEB-8856-40C0-9B1C-BA9FD2451E3A}" presName="composite" presStyleCnt="0"/>
      <dgm:spPr/>
    </dgm:pt>
    <dgm:pt modelId="{8B66BF20-FE75-4541-BB25-FB8EBD093ECC}" type="pres">
      <dgm:prSet presAssocID="{319ABDEB-8856-40C0-9B1C-BA9FD2451E3A}" presName="parTx" presStyleLbl="alignNode1" presStyleIdx="0" presStyleCnt="3">
        <dgm:presLayoutVars>
          <dgm:chMax val="0"/>
          <dgm:chPref val="0"/>
          <dgm:bulletEnabled val="1"/>
        </dgm:presLayoutVars>
      </dgm:prSet>
      <dgm:spPr>
        <a:prstGeom prst="rect">
          <a:avLst/>
        </a:prstGeom>
      </dgm:spPr>
    </dgm:pt>
    <dgm:pt modelId="{4EEE2AA4-C42B-4186-BDE3-FC0EC68ABD5D}" type="pres">
      <dgm:prSet presAssocID="{319ABDEB-8856-40C0-9B1C-BA9FD2451E3A}" presName="desTx" presStyleLbl="alignAccFollowNode1" presStyleIdx="0" presStyleCnt="3">
        <dgm:presLayoutVars>
          <dgm:bulletEnabled val="1"/>
        </dgm:presLayoutVars>
      </dgm:prSet>
      <dgm:spPr>
        <a:prstGeom prst="rect">
          <a:avLst/>
        </a:prstGeom>
      </dgm:spPr>
    </dgm:pt>
    <dgm:pt modelId="{3729BBE7-53D0-423C-A365-C7AE1124DA1F}" type="pres">
      <dgm:prSet presAssocID="{D2F8115F-F60C-4983-9BAC-829622F62C82}" presName="space" presStyleCnt="0"/>
      <dgm:spPr/>
    </dgm:pt>
    <dgm:pt modelId="{37E30B97-1301-4BF6-BA4E-D2253D6E8718}" type="pres">
      <dgm:prSet presAssocID="{032A19DD-6217-4F9E-99DD-3F562391F3FA}" presName="composite" presStyleCnt="0"/>
      <dgm:spPr/>
    </dgm:pt>
    <dgm:pt modelId="{E7000201-11B1-45B6-A6D3-9CD154827EFD}" type="pres">
      <dgm:prSet presAssocID="{032A19DD-6217-4F9E-99DD-3F562391F3FA}" presName="parTx" presStyleLbl="alignNode1" presStyleIdx="1" presStyleCnt="3">
        <dgm:presLayoutVars>
          <dgm:chMax val="0"/>
          <dgm:chPref val="0"/>
          <dgm:bulletEnabled val="1"/>
        </dgm:presLayoutVars>
      </dgm:prSet>
      <dgm:spPr>
        <a:prstGeom prst="rect">
          <a:avLst/>
        </a:prstGeom>
      </dgm:spPr>
    </dgm:pt>
    <dgm:pt modelId="{978DE1E5-DD72-4BC6-8866-88FA2A08D613}" type="pres">
      <dgm:prSet presAssocID="{032A19DD-6217-4F9E-99DD-3F562391F3FA}" presName="desTx" presStyleLbl="alignAccFollowNode1" presStyleIdx="1" presStyleCnt="3">
        <dgm:presLayoutVars>
          <dgm:bulletEnabled val="1"/>
        </dgm:presLayoutVars>
      </dgm:prSet>
      <dgm:spPr>
        <a:prstGeom prst="rect">
          <a:avLst/>
        </a:prstGeom>
      </dgm:spPr>
    </dgm:pt>
    <dgm:pt modelId="{B5251EE9-B6D4-457E-AA83-667FBF619EA9}" type="pres">
      <dgm:prSet presAssocID="{F04945F9-1495-47EA-9B09-768BEB8538E4}" presName="space" presStyleCnt="0"/>
      <dgm:spPr/>
    </dgm:pt>
    <dgm:pt modelId="{CD6D1F7A-D33B-44FD-88DF-57B4BB991670}" type="pres">
      <dgm:prSet presAssocID="{624596F5-072D-4D5B-B9D0-7DACF86C5700}" presName="composite" presStyleCnt="0"/>
      <dgm:spPr/>
    </dgm:pt>
    <dgm:pt modelId="{66CB8264-7EE1-4CDA-9204-39DBE8416240}" type="pres">
      <dgm:prSet presAssocID="{624596F5-072D-4D5B-B9D0-7DACF86C5700}" presName="parTx" presStyleLbl="alignNode1" presStyleIdx="2" presStyleCnt="3">
        <dgm:presLayoutVars>
          <dgm:chMax val="0"/>
          <dgm:chPref val="0"/>
          <dgm:bulletEnabled val="1"/>
        </dgm:presLayoutVars>
      </dgm:prSet>
      <dgm:spPr>
        <a:prstGeom prst="rect">
          <a:avLst/>
        </a:prstGeom>
      </dgm:spPr>
    </dgm:pt>
    <dgm:pt modelId="{9E348310-7787-4F19-838E-BE6C600CC86E}" type="pres">
      <dgm:prSet presAssocID="{624596F5-072D-4D5B-B9D0-7DACF86C5700}" presName="desTx" presStyleLbl="alignAccFollowNode1" presStyleIdx="2" presStyleCnt="3">
        <dgm:presLayoutVars>
          <dgm:bulletEnabled val="1"/>
        </dgm:presLayoutVars>
      </dgm:prSet>
      <dgm:spPr>
        <a:prstGeom prst="rect">
          <a:avLst/>
        </a:prstGeom>
      </dgm:spPr>
    </dgm:pt>
  </dgm:ptLst>
  <dgm:cxnLst>
    <dgm:cxn modelId="{C8C5D807-58D3-4133-9B98-E569E7A1AFAC}" srcId="{319ABDEB-8856-40C0-9B1C-BA9FD2451E3A}" destId="{CFD79A45-BEA0-4DEB-A019-267151353EAB}" srcOrd="0" destOrd="0" parTransId="{3807CC47-4CD2-49AA-AF96-99914719099E}" sibTransId="{08E5A853-C9EC-4505-9F3D-06580659CCF5}"/>
    <dgm:cxn modelId="{908BE008-6408-421B-B709-C65094F573D9}" srcId="{032A19DD-6217-4F9E-99DD-3F562391F3FA}" destId="{762E4769-1707-4B3E-8BAE-45F3DA0EA4E6}" srcOrd="6" destOrd="0" parTransId="{551C9183-9D8D-4873-818C-AC8213202ED3}" sibTransId="{62441B21-B75A-4321-AB64-0CF7A484B757}"/>
    <dgm:cxn modelId="{B2A5860F-9AD0-4532-B6A2-F994379FD56E}" type="presOf" srcId="{AF60D84B-8D1A-47B4-B24D-20869DFAA56B}" destId="{978DE1E5-DD72-4BC6-8866-88FA2A08D613}" srcOrd="0" destOrd="0" presId="urn:microsoft.com/office/officeart/2005/8/layout/hList1"/>
    <dgm:cxn modelId="{6BBA5611-EB06-4EFD-810B-A119A7B04B7D}" srcId="{319ABDEB-8856-40C0-9B1C-BA9FD2451E3A}" destId="{F9D7FBDC-7DB9-434E-B293-6BE6C7B04E5D}" srcOrd="4" destOrd="0" parTransId="{55329105-316B-4584-9578-7DA829B63E7D}" sibTransId="{50E528F8-3643-4D14-86E8-1BA654A8819E}"/>
    <dgm:cxn modelId="{F08CBB17-CA47-47C6-AF2D-A29E71C1F916}" srcId="{319ABDEB-8856-40C0-9B1C-BA9FD2451E3A}" destId="{BB0EB388-8EB4-4CBD-9343-411F0E8D58A4}" srcOrd="1" destOrd="0" parTransId="{C46E74EA-7885-4F6E-8B26-3F5BAF2F3098}" sibTransId="{7209CCC4-EA44-4EE2-8A0E-B2C49159FECD}"/>
    <dgm:cxn modelId="{88013F19-A3FF-44D1-9189-A232AD849D29}" srcId="{E260B451-B76B-46AB-8037-E30CFB2D72D5}" destId="{319ABDEB-8856-40C0-9B1C-BA9FD2451E3A}" srcOrd="0" destOrd="0" parTransId="{A08F5684-27FF-442E-B256-B8254541D813}" sibTransId="{D2F8115F-F60C-4983-9BAC-829622F62C82}"/>
    <dgm:cxn modelId="{F8042E20-3EA8-4800-9484-5D738728117F}" type="presOf" srcId="{0BADC117-F7C7-435E-B0B6-C7978DCB1E45}" destId="{978DE1E5-DD72-4BC6-8866-88FA2A08D613}" srcOrd="0" destOrd="5" presId="urn:microsoft.com/office/officeart/2005/8/layout/hList1"/>
    <dgm:cxn modelId="{7F897325-5600-425D-9AE4-61BC33AB066B}" srcId="{624596F5-072D-4D5B-B9D0-7DACF86C5700}" destId="{A7BC7644-FF5F-4BC4-B483-F0FAC5AFBA53}" srcOrd="10" destOrd="0" parTransId="{9A082605-0DA8-4C98-9805-4AC68FDDC035}" sibTransId="{A3D529C0-0C87-4131-9F75-0759DA789BF7}"/>
    <dgm:cxn modelId="{4FF3BB26-1B84-4970-87F5-EA875D6A2CC6}" type="presOf" srcId="{A880DE14-22DE-49D1-978B-47B8617EE32B}" destId="{978DE1E5-DD72-4BC6-8866-88FA2A08D613}" srcOrd="0" destOrd="2" presId="urn:microsoft.com/office/officeart/2005/8/layout/hList1"/>
    <dgm:cxn modelId="{E3E14F27-C285-425B-B996-2676DAA27595}" srcId="{032A19DD-6217-4F9E-99DD-3F562391F3FA}" destId="{0BADC117-F7C7-435E-B0B6-C7978DCB1E45}" srcOrd="5" destOrd="0" parTransId="{1A09D924-A0E8-42AB-B698-C55F45235798}" sibTransId="{FC813227-9163-43C5-91FB-E9B2F8380020}"/>
    <dgm:cxn modelId="{E785BC2C-C3BE-4913-8509-28E8096E92A9}" type="presOf" srcId="{7E1BD419-AE99-4C17-88F7-E1A887BB710D}" destId="{4EEE2AA4-C42B-4186-BDE3-FC0EC68ABD5D}" srcOrd="0" destOrd="10" presId="urn:microsoft.com/office/officeart/2005/8/layout/hList1"/>
    <dgm:cxn modelId="{0DAD122F-8458-4A50-9675-7D4C29B4674C}" type="presOf" srcId="{DE980472-09A1-4621-9B91-5F2A15B14E76}" destId="{4EEE2AA4-C42B-4186-BDE3-FC0EC68ABD5D}" srcOrd="0" destOrd="8" presId="urn:microsoft.com/office/officeart/2005/8/layout/hList1"/>
    <dgm:cxn modelId="{5F26EF2F-AD82-4F26-AE0F-7C2F4400D3FC}" srcId="{319ABDEB-8856-40C0-9B1C-BA9FD2451E3A}" destId="{2FD94D12-73C4-4D82-8DAE-8E46930CB7E7}" srcOrd="2" destOrd="0" parTransId="{44C24C60-AEDC-47A1-A004-AD0311E803E7}" sibTransId="{10713425-1A34-4F2A-AB71-49BBA076099F}"/>
    <dgm:cxn modelId="{2D093A30-A6CD-4404-BC5D-89C374E4AD7A}" type="presOf" srcId="{2FD94D12-73C4-4D82-8DAE-8E46930CB7E7}" destId="{4EEE2AA4-C42B-4186-BDE3-FC0EC68ABD5D}" srcOrd="0" destOrd="2" presId="urn:microsoft.com/office/officeart/2005/8/layout/hList1"/>
    <dgm:cxn modelId="{F1662335-9E27-49EF-A10F-A3C0D6B4CD80}" srcId="{319ABDEB-8856-40C0-9B1C-BA9FD2451E3A}" destId="{942BB8AD-D4D4-45A0-9A1A-0F12A0B80758}" srcOrd="12" destOrd="0" parTransId="{32648541-10F2-44FD-B5B3-AFD1F07E6E88}" sibTransId="{C8D2FC06-6B42-46EF-BBDA-DC175028DC58}"/>
    <dgm:cxn modelId="{B1C0AA35-FDC6-4EFE-A248-DCA2EF587DCC}" type="presOf" srcId="{14D2C6DC-D180-4E53-90B6-E825D196A1FB}" destId="{9E348310-7787-4F19-838E-BE6C600CC86E}" srcOrd="0" destOrd="11" presId="urn:microsoft.com/office/officeart/2005/8/layout/hList1"/>
    <dgm:cxn modelId="{C2A9AF39-0B50-4B53-B7E3-039DEBC7EE4D}" type="presOf" srcId="{89ABE99B-4234-4047-B808-FF61CBF5C38C}" destId="{978DE1E5-DD72-4BC6-8866-88FA2A08D613}" srcOrd="0" destOrd="1" presId="urn:microsoft.com/office/officeart/2005/8/layout/hList1"/>
    <dgm:cxn modelId="{0FD62F3C-B4EB-41A4-9AB6-9C56281DF9F7}" srcId="{032A19DD-6217-4F9E-99DD-3F562391F3FA}" destId="{89ABE99B-4234-4047-B808-FF61CBF5C38C}" srcOrd="1" destOrd="0" parTransId="{E3DEF8B4-397B-413F-AC24-3DD46C29C550}" sibTransId="{8585F723-6B3C-46FF-B0D6-65F5BD34DD7C}"/>
    <dgm:cxn modelId="{B3E98F3F-098D-4CB5-B76D-6B5DC0109949}" type="presOf" srcId="{EDBD5A10-DD58-45D9-AFDC-578AFD28D107}" destId="{978DE1E5-DD72-4BC6-8866-88FA2A08D613}" srcOrd="0" destOrd="9" presId="urn:microsoft.com/office/officeart/2005/8/layout/hList1"/>
    <dgm:cxn modelId="{64E38E40-40C8-42D2-8B86-5548C4B3F297}" srcId="{624596F5-072D-4D5B-B9D0-7DACF86C5700}" destId="{D1D8F0AF-FFF7-4EC1-A2AD-6EBFF60B022C}" srcOrd="1" destOrd="0" parTransId="{9FA54B5E-EC73-49CB-8B1F-C02BD579400C}" sibTransId="{FCE26551-4031-4851-B6D1-635E51A038E4}"/>
    <dgm:cxn modelId="{8E5B695C-1D0B-461F-99A3-18B538332442}" srcId="{319ABDEB-8856-40C0-9B1C-BA9FD2451E3A}" destId="{DE980472-09A1-4621-9B91-5F2A15B14E76}" srcOrd="8" destOrd="0" parTransId="{B1BCE844-85A8-4F31-B514-C6B4B3DAA753}" sibTransId="{1FB24ACB-4259-4778-BA9B-1A89F078B586}"/>
    <dgm:cxn modelId="{3C22E25D-A405-4E18-8D05-23E1623A0A40}" type="presOf" srcId="{F9D7FBDC-7DB9-434E-B293-6BE6C7B04E5D}" destId="{4EEE2AA4-C42B-4186-BDE3-FC0EC68ABD5D}" srcOrd="0" destOrd="4" presId="urn:microsoft.com/office/officeart/2005/8/layout/hList1"/>
    <dgm:cxn modelId="{AF81B85F-9AF9-42F2-892B-B1E44954060D}" type="presOf" srcId="{B8148546-52C5-43B9-B5DF-89D6E0931BDE}" destId="{4EEE2AA4-C42B-4186-BDE3-FC0EC68ABD5D}" srcOrd="0" destOrd="7" presId="urn:microsoft.com/office/officeart/2005/8/layout/hList1"/>
    <dgm:cxn modelId="{BED1DE44-CBCE-4D2F-A07C-2D9298F88F88}" srcId="{319ABDEB-8856-40C0-9B1C-BA9FD2451E3A}" destId="{7E1BD419-AE99-4C17-88F7-E1A887BB710D}" srcOrd="10" destOrd="0" parTransId="{B2084132-D22D-4864-8757-C55EC4824F3F}" sibTransId="{25113E7E-1168-4DAC-BE7A-0B9668D7F091}"/>
    <dgm:cxn modelId="{1D0A3D45-DC24-4359-8418-AF35F96DE569}" type="presOf" srcId="{2E9C216B-E3DB-48A8-9D69-31329D1E56EC}" destId="{4EEE2AA4-C42B-4186-BDE3-FC0EC68ABD5D}" srcOrd="0" destOrd="9" presId="urn:microsoft.com/office/officeart/2005/8/layout/hList1"/>
    <dgm:cxn modelId="{A49EBE45-11CE-4D8D-9514-CB03FA7C91DA}" type="presOf" srcId="{A7BC7644-FF5F-4BC4-B483-F0FAC5AFBA53}" destId="{9E348310-7787-4F19-838E-BE6C600CC86E}" srcOrd="0" destOrd="10" presId="urn:microsoft.com/office/officeart/2005/8/layout/hList1"/>
    <dgm:cxn modelId="{06E4FC49-2B57-4FD7-B30E-6345CEB01FC7}" srcId="{624596F5-072D-4D5B-B9D0-7DACF86C5700}" destId="{1FEA493A-126A-45E7-9970-590F4EE7E649}" srcOrd="8" destOrd="0" parTransId="{F37A44AB-9E40-44B7-A32F-AC764B2A9389}" sibTransId="{02761FE8-C8E0-4A28-B9FF-6A4A6AAB0EE1}"/>
    <dgm:cxn modelId="{F423FF4A-492B-4C7C-B843-5E92AC817468}" type="presOf" srcId="{762E4769-1707-4B3E-8BAE-45F3DA0EA4E6}" destId="{978DE1E5-DD72-4BC6-8866-88FA2A08D613}" srcOrd="0" destOrd="6" presId="urn:microsoft.com/office/officeart/2005/8/layout/hList1"/>
    <dgm:cxn modelId="{3F7BD16B-F851-4E19-B67F-B1E81AAABFF8}" srcId="{E260B451-B76B-46AB-8037-E30CFB2D72D5}" destId="{624596F5-072D-4D5B-B9D0-7DACF86C5700}" srcOrd="2" destOrd="0" parTransId="{AD7A788A-43C5-4D93-BDDF-1E739513232C}" sibTransId="{0B938E00-9C8F-48CA-B887-963A48C86B34}"/>
    <dgm:cxn modelId="{CD7F016C-9992-4590-B6D8-1EF753ECE204}" type="presOf" srcId="{BB0EB388-8EB4-4CBD-9343-411F0E8D58A4}" destId="{4EEE2AA4-C42B-4186-BDE3-FC0EC68ABD5D}" srcOrd="0" destOrd="1" presId="urn:microsoft.com/office/officeart/2005/8/layout/hList1"/>
    <dgm:cxn modelId="{E094F44E-3435-4FB5-91D6-A1176CB74A4C}" type="presOf" srcId="{B92C1D99-4772-428E-835B-7247251BBB39}" destId="{9E348310-7787-4F19-838E-BE6C600CC86E}" srcOrd="0" destOrd="0" presId="urn:microsoft.com/office/officeart/2005/8/layout/hList1"/>
    <dgm:cxn modelId="{A6E91350-8CAD-41FF-9F6F-F16B177D52DF}" type="presOf" srcId="{032A19DD-6217-4F9E-99DD-3F562391F3FA}" destId="{E7000201-11B1-45B6-A6D3-9CD154827EFD}" srcOrd="0" destOrd="0" presId="urn:microsoft.com/office/officeart/2005/8/layout/hList1"/>
    <dgm:cxn modelId="{AFCB7A71-FCD6-4E9B-A0BD-A61F9D83664F}" srcId="{032A19DD-6217-4F9E-99DD-3F562391F3FA}" destId="{90287139-7E5A-47F1-9649-A6BB1E7BE557}" srcOrd="3" destOrd="0" parTransId="{14FF3955-0B41-4D0C-A6BA-904D65C0EDAC}" sibTransId="{9065DF00-B0D8-4B8F-BCA8-6745AE0B6A64}"/>
    <dgm:cxn modelId="{39032C73-3975-4EC4-BB46-07DA29D8E82F}" type="presOf" srcId="{D1D8F0AF-FFF7-4EC1-A2AD-6EBFF60B022C}" destId="{9E348310-7787-4F19-838E-BE6C600CC86E}" srcOrd="0" destOrd="1" presId="urn:microsoft.com/office/officeart/2005/8/layout/hList1"/>
    <dgm:cxn modelId="{1FD92054-0B9A-446E-BFC7-24D8F1A139AA}" type="presOf" srcId="{10871F27-E864-43E2-AD6E-41C1DAF6D059}" destId="{9E348310-7787-4F19-838E-BE6C600CC86E}" srcOrd="0" destOrd="3" presId="urn:microsoft.com/office/officeart/2005/8/layout/hList1"/>
    <dgm:cxn modelId="{63A62B74-0C33-4300-B387-84073F9CF252}" type="presOf" srcId="{319ABDEB-8856-40C0-9B1C-BA9FD2451E3A}" destId="{8B66BF20-FE75-4541-BB25-FB8EBD093ECC}" srcOrd="0" destOrd="0" presId="urn:microsoft.com/office/officeart/2005/8/layout/hList1"/>
    <dgm:cxn modelId="{CF675155-BB67-4F10-BE2D-DF3AE6C553E8}" type="presOf" srcId="{C12413DB-CD05-4679-A7FD-B7F32BC8E3E9}" destId="{9E348310-7787-4F19-838E-BE6C600CC86E}" srcOrd="0" destOrd="2" presId="urn:microsoft.com/office/officeart/2005/8/layout/hList1"/>
    <dgm:cxn modelId="{919DFA55-CCC9-41A7-B0F8-A6876AC7B6D3}" srcId="{624596F5-072D-4D5B-B9D0-7DACF86C5700}" destId="{10871F27-E864-43E2-AD6E-41C1DAF6D059}" srcOrd="3" destOrd="0" parTransId="{28F12B05-0493-48DD-BAA5-16A4239B471E}" sibTransId="{EB8B840F-3A73-41D9-824A-0FF1F09B2E90}"/>
    <dgm:cxn modelId="{22BA3C77-0E04-442B-B56B-0E3B7EBA8F54}" type="presOf" srcId="{61B489CB-5DDF-446E-8B26-26CE5C8B2D13}" destId="{9E348310-7787-4F19-838E-BE6C600CC86E}" srcOrd="0" destOrd="5" presId="urn:microsoft.com/office/officeart/2005/8/layout/hList1"/>
    <dgm:cxn modelId="{2B706A57-839B-44E7-840F-C18EECDBD50B}" srcId="{624596F5-072D-4D5B-B9D0-7DACF86C5700}" destId="{C12413DB-CD05-4679-A7FD-B7F32BC8E3E9}" srcOrd="2" destOrd="0" parTransId="{F4B67FAA-C8A3-4E81-AF7B-5C1CC9C66358}" sibTransId="{6E007784-0689-4A57-A63E-42D470C73F2D}"/>
    <dgm:cxn modelId="{CDC45177-BEE4-44CA-BF6B-00DD0479D635}" srcId="{032A19DD-6217-4F9E-99DD-3F562391F3FA}" destId="{7F8C827D-0F26-4D0C-8D04-8BBACFDC3527}" srcOrd="7" destOrd="0" parTransId="{45309FF0-8714-4515-8859-1F4F96173EE0}" sibTransId="{692703E8-DE00-4F8B-9F02-E0212099C845}"/>
    <dgm:cxn modelId="{69415758-D953-4A56-A6C2-FD36AD759F77}" srcId="{319ABDEB-8856-40C0-9B1C-BA9FD2451E3A}" destId="{03820650-CA68-4EEC-80EC-88A5F1E2F600}" srcOrd="11" destOrd="0" parTransId="{5485CC7F-6717-450D-AAA8-79C7CA10E664}" sibTransId="{A0DCFCF9-1F2D-4BE0-9608-AB36322EFF70}"/>
    <dgm:cxn modelId="{E04D2F59-E4E8-4C3C-B6D0-E2AD32ECF94A}" type="presOf" srcId="{0AB827DD-6BA5-4FB1-B6BE-4E9412EEDA57}" destId="{9E348310-7787-4F19-838E-BE6C600CC86E}" srcOrd="0" destOrd="4" presId="urn:microsoft.com/office/officeart/2005/8/layout/hList1"/>
    <dgm:cxn modelId="{744F3659-A1DC-41F9-92CF-DCFE5EEB0C9B}" srcId="{032A19DD-6217-4F9E-99DD-3F562391F3FA}" destId="{EDBD5A10-DD58-45D9-AFDC-578AFD28D107}" srcOrd="9" destOrd="0" parTransId="{12E5960E-64E9-4188-B828-2E28CA87856E}" sibTransId="{1B34FD2C-847E-4F3F-A4F4-F98CFE8F51B7}"/>
    <dgm:cxn modelId="{791E367B-BD3D-486E-B93A-AF7F39C6C8BF}" type="presOf" srcId="{CFD79A45-BEA0-4DEB-A019-267151353EAB}" destId="{4EEE2AA4-C42B-4186-BDE3-FC0EC68ABD5D}" srcOrd="0" destOrd="0" presId="urn:microsoft.com/office/officeart/2005/8/layout/hList1"/>
    <dgm:cxn modelId="{99AFB286-7258-4688-8494-E29295B576D6}" type="presOf" srcId="{3D151A3E-077B-4FB2-8E26-8119E74EF53C}" destId="{9E348310-7787-4F19-838E-BE6C600CC86E}" srcOrd="0" destOrd="9" presId="urn:microsoft.com/office/officeart/2005/8/layout/hList1"/>
    <dgm:cxn modelId="{F263D988-C583-498B-A758-3CE3969BC89E}" srcId="{624596F5-072D-4D5B-B9D0-7DACF86C5700}" destId="{0AB827DD-6BA5-4FB1-B6BE-4E9412EEDA57}" srcOrd="4" destOrd="0" parTransId="{9AE881B2-A7E5-4AAC-B128-41044815A25C}" sibTransId="{AADC8DE5-1199-40EF-B7E2-6A1D1F85DB8A}"/>
    <dgm:cxn modelId="{CC30188E-C35A-4F9E-BE80-867329C15625}" type="presOf" srcId="{03820650-CA68-4EEC-80EC-88A5F1E2F600}" destId="{4EEE2AA4-C42B-4186-BDE3-FC0EC68ABD5D}" srcOrd="0" destOrd="11" presId="urn:microsoft.com/office/officeart/2005/8/layout/hList1"/>
    <dgm:cxn modelId="{0174EF8F-8953-4B99-AE3C-7E57F06DFACA}" srcId="{319ABDEB-8856-40C0-9B1C-BA9FD2451E3A}" destId="{BB9BAF77-1790-4373-B876-3FC136F9C5F1}" srcOrd="3" destOrd="0" parTransId="{91E046A4-46AB-4BFE-8648-3E044FE26674}" sibTransId="{DE2BB5E9-D632-4001-A049-BA4CAB2FD130}"/>
    <dgm:cxn modelId="{71670E97-04B5-4334-9E35-FDBB6702852F}" type="presOf" srcId="{CAB59433-7E62-4F45-8345-15095FB0075C}" destId="{4EEE2AA4-C42B-4186-BDE3-FC0EC68ABD5D}" srcOrd="0" destOrd="6" presId="urn:microsoft.com/office/officeart/2005/8/layout/hList1"/>
    <dgm:cxn modelId="{E70AA697-C8D6-4417-859F-B6A00EA37B0C}" type="presOf" srcId="{E260B451-B76B-46AB-8037-E30CFB2D72D5}" destId="{F68DF385-96CB-4CD9-80B8-FCA6503EE51A}" srcOrd="0" destOrd="0" presId="urn:microsoft.com/office/officeart/2005/8/layout/hList1"/>
    <dgm:cxn modelId="{6773379F-ADDB-4470-B110-E7E24D9E4A2F}" type="presOf" srcId="{BB9BAF77-1790-4373-B876-3FC136F9C5F1}" destId="{4EEE2AA4-C42B-4186-BDE3-FC0EC68ABD5D}" srcOrd="0" destOrd="3" presId="urn:microsoft.com/office/officeart/2005/8/layout/hList1"/>
    <dgm:cxn modelId="{9378ECB1-0430-478B-9126-719FB310AE79}" srcId="{624596F5-072D-4D5B-B9D0-7DACF86C5700}" destId="{05F419FA-C136-4FCD-B85C-2DD831A0509D}" srcOrd="7" destOrd="0" parTransId="{6C6CD109-4A66-4D54-8FE8-6982D1B2D727}" sibTransId="{849F140A-3CEB-4486-A6B1-75A8A3421FA9}"/>
    <dgm:cxn modelId="{8E253EB2-1C32-468C-BC0B-B70B196E1421}" srcId="{624596F5-072D-4D5B-B9D0-7DACF86C5700}" destId="{14D2C6DC-D180-4E53-90B6-E825D196A1FB}" srcOrd="11" destOrd="0" parTransId="{50AB6BD8-4EE5-45D9-B9EB-441CA5216EB0}" sibTransId="{426AC6F4-2061-4800-9A1A-FF2B6FD1A68E}"/>
    <dgm:cxn modelId="{4DF399B4-A6C4-4A87-85B1-145332D0C75B}" srcId="{319ABDEB-8856-40C0-9B1C-BA9FD2451E3A}" destId="{B8148546-52C5-43B9-B5DF-89D6E0931BDE}" srcOrd="7" destOrd="0" parTransId="{D148A037-E008-48B0-BAEA-8DD149B9D763}" sibTransId="{3C952C9E-97C5-436B-B2E6-57886D612EB6}"/>
    <dgm:cxn modelId="{0FE5F5BB-0521-4C17-B5A2-457D038AB22B}" type="presOf" srcId="{90287139-7E5A-47F1-9649-A6BB1E7BE557}" destId="{978DE1E5-DD72-4BC6-8866-88FA2A08D613}" srcOrd="0" destOrd="3" presId="urn:microsoft.com/office/officeart/2005/8/layout/hList1"/>
    <dgm:cxn modelId="{7BCABBBE-9B3E-4283-8022-F454AE9FFB72}" srcId="{032A19DD-6217-4F9E-99DD-3F562391F3FA}" destId="{A880DE14-22DE-49D1-978B-47B8617EE32B}" srcOrd="2" destOrd="0" parTransId="{16524177-5470-4F04-B9BE-872BA8ECE058}" sibTransId="{16E74A79-3312-4775-8825-E2C69EEFFED7}"/>
    <dgm:cxn modelId="{7873DEC5-EE22-45E3-BD78-B84E9162F9DC}" srcId="{624596F5-072D-4D5B-B9D0-7DACF86C5700}" destId="{3D151A3E-077B-4FB2-8E26-8119E74EF53C}" srcOrd="9" destOrd="0" parTransId="{06076CB5-262D-4F66-897C-3B611551523C}" sibTransId="{EBECAD95-5B8A-4113-B746-3D274F435484}"/>
    <dgm:cxn modelId="{979ABFC6-4094-4A07-92AA-2C55B0891F5B}" type="presOf" srcId="{05F419FA-C136-4FCD-B85C-2DD831A0509D}" destId="{9E348310-7787-4F19-838E-BE6C600CC86E}" srcOrd="0" destOrd="7" presId="urn:microsoft.com/office/officeart/2005/8/layout/hList1"/>
    <dgm:cxn modelId="{F746C5C8-D101-44D6-AD4F-8040B08DE3BA}" srcId="{319ABDEB-8856-40C0-9B1C-BA9FD2451E3A}" destId="{2E9C216B-E3DB-48A8-9D69-31329D1E56EC}" srcOrd="9" destOrd="0" parTransId="{6750A30A-5DF9-41AC-86CD-D5A4B1D65F35}" sibTransId="{3EBACDDC-5C9E-4E1C-A9AA-B4ECA3F8E6B5}"/>
    <dgm:cxn modelId="{F311FAC9-2689-411C-A870-AA07A4998F51}" srcId="{E260B451-B76B-46AB-8037-E30CFB2D72D5}" destId="{032A19DD-6217-4F9E-99DD-3F562391F3FA}" srcOrd="1" destOrd="0" parTransId="{7CAFAEEC-5855-403F-B62D-E1B18CBC1663}" sibTransId="{F04945F9-1495-47EA-9B09-768BEB8538E4}"/>
    <dgm:cxn modelId="{459B48CB-BF49-4788-9C6C-6030D0AD98E6}" type="presOf" srcId="{624596F5-072D-4D5B-B9D0-7DACF86C5700}" destId="{66CB8264-7EE1-4CDA-9204-39DBE8416240}" srcOrd="0" destOrd="0" presId="urn:microsoft.com/office/officeart/2005/8/layout/hList1"/>
    <dgm:cxn modelId="{28D89CCE-D1C7-4BCA-AE2F-2D43F03BF397}" type="presOf" srcId="{1FEA493A-126A-45E7-9970-590F4EE7E649}" destId="{9E348310-7787-4F19-838E-BE6C600CC86E}" srcOrd="0" destOrd="8" presId="urn:microsoft.com/office/officeart/2005/8/layout/hList1"/>
    <dgm:cxn modelId="{0314DFD1-14DD-49C4-B05D-4386FC13836B}" srcId="{319ABDEB-8856-40C0-9B1C-BA9FD2451E3A}" destId="{FB9BE00C-570C-470A-858A-3D24EDD44C5E}" srcOrd="5" destOrd="0" parTransId="{977FD8BE-DFCF-424A-92C9-EBBE4BCF0D08}" sibTransId="{C252793F-29FD-4CEB-B477-6A64AE912C30}"/>
    <dgm:cxn modelId="{189243D6-0C3A-4B06-8B12-85BD599FAB24}" srcId="{032A19DD-6217-4F9E-99DD-3F562391F3FA}" destId="{D506A520-998D-4F88-A804-8ACF0BF86C14}" srcOrd="8" destOrd="0" parTransId="{FC4C76FE-0DC4-4D62-8288-FC3FC30A9EA7}" sibTransId="{B932E54C-E827-42CB-B753-E711F6B594E9}"/>
    <dgm:cxn modelId="{3A5ED4D7-DBE9-4368-BB12-BDD8F0F8E59C}" srcId="{032A19DD-6217-4F9E-99DD-3F562391F3FA}" destId="{E42DF291-364F-4697-B55B-7DD787D09CBC}" srcOrd="4" destOrd="0" parTransId="{A1F9877F-76F0-42CE-80C3-34CB7F7E516F}" sibTransId="{B2EBC904-AD79-4F72-959A-92581FB1725F}"/>
    <dgm:cxn modelId="{23052FDB-CA3D-4C60-9BED-668F2018B09F}" srcId="{624596F5-072D-4D5B-B9D0-7DACF86C5700}" destId="{E7C47F12-56A0-470A-BF8F-F0D4DC41CD88}" srcOrd="6" destOrd="0" parTransId="{AF745B9E-20E1-462D-B3AC-47F6AEF41F94}" sibTransId="{D6699AC1-242C-466F-9A5B-B4959BFE36EB}"/>
    <dgm:cxn modelId="{605607E2-5B6E-4B0B-9070-CCBF64C72CC9}" type="presOf" srcId="{942BB8AD-D4D4-45A0-9A1A-0F12A0B80758}" destId="{4EEE2AA4-C42B-4186-BDE3-FC0EC68ABD5D}" srcOrd="0" destOrd="12" presId="urn:microsoft.com/office/officeart/2005/8/layout/hList1"/>
    <dgm:cxn modelId="{A052A3E2-07B8-4EF5-A111-6E4116D80940}" type="presOf" srcId="{7F8C827D-0F26-4D0C-8D04-8BBACFDC3527}" destId="{978DE1E5-DD72-4BC6-8866-88FA2A08D613}" srcOrd="0" destOrd="7" presId="urn:microsoft.com/office/officeart/2005/8/layout/hList1"/>
    <dgm:cxn modelId="{454F32EB-F75B-412F-BA59-736B9DFF954D}" srcId="{624596F5-072D-4D5B-B9D0-7DACF86C5700}" destId="{B92C1D99-4772-428E-835B-7247251BBB39}" srcOrd="0" destOrd="0" parTransId="{57973F9E-2C0B-45CD-886A-2B341B1B743F}" sibTransId="{D28D2E56-6168-43EF-B0EE-F239461EC47D}"/>
    <dgm:cxn modelId="{E231C3F0-985A-40C8-8190-E91FCA259DD1}" type="presOf" srcId="{E42DF291-364F-4697-B55B-7DD787D09CBC}" destId="{978DE1E5-DD72-4BC6-8866-88FA2A08D613}" srcOrd="0" destOrd="4" presId="urn:microsoft.com/office/officeart/2005/8/layout/hList1"/>
    <dgm:cxn modelId="{57C735F1-D7E5-4899-9E64-84EB508528B4}" srcId="{032A19DD-6217-4F9E-99DD-3F562391F3FA}" destId="{AF60D84B-8D1A-47B4-B24D-20869DFAA56B}" srcOrd="0" destOrd="0" parTransId="{AAB9852E-530F-42AA-B641-B33FC49F8BFC}" sibTransId="{C1BC9DD0-A36F-43EC-9574-CA4ED3B7E2D6}"/>
    <dgm:cxn modelId="{336531F5-984C-40C9-80C6-C76BE42EE56A}" srcId="{319ABDEB-8856-40C0-9B1C-BA9FD2451E3A}" destId="{CAB59433-7E62-4F45-8345-15095FB0075C}" srcOrd="6" destOrd="0" parTransId="{AAEF4A02-981C-43FA-A317-1474EC84EF7E}" sibTransId="{42DF3D49-C275-4A41-8B5A-CE337DA6D54F}"/>
    <dgm:cxn modelId="{EDD512F7-DC9A-49D1-8742-C965FB08D2EF}" srcId="{624596F5-072D-4D5B-B9D0-7DACF86C5700}" destId="{61B489CB-5DDF-446E-8B26-26CE5C8B2D13}" srcOrd="5" destOrd="0" parTransId="{8794BF59-96C4-409D-90C5-42DA510000C2}" sibTransId="{F51DEE8B-8B83-463E-ABCD-764FC81B88BB}"/>
    <dgm:cxn modelId="{4CFB2AF8-3C4C-4B12-BDCA-EE7E7D7C5266}" type="presOf" srcId="{E7C47F12-56A0-470A-BF8F-F0D4DC41CD88}" destId="{9E348310-7787-4F19-838E-BE6C600CC86E}" srcOrd="0" destOrd="6" presId="urn:microsoft.com/office/officeart/2005/8/layout/hList1"/>
    <dgm:cxn modelId="{8422F8FD-3430-4FEA-A11D-D35CA7A4C914}" type="presOf" srcId="{FB9BE00C-570C-470A-858A-3D24EDD44C5E}" destId="{4EEE2AA4-C42B-4186-BDE3-FC0EC68ABD5D}" srcOrd="0" destOrd="5" presId="urn:microsoft.com/office/officeart/2005/8/layout/hList1"/>
    <dgm:cxn modelId="{0111F1FE-3A2A-4741-A02B-182240C4E6DA}" type="presOf" srcId="{D506A520-998D-4F88-A804-8ACF0BF86C14}" destId="{978DE1E5-DD72-4BC6-8866-88FA2A08D613}" srcOrd="0" destOrd="8" presId="urn:microsoft.com/office/officeart/2005/8/layout/hList1"/>
    <dgm:cxn modelId="{BCC3E437-43C3-4E4D-A965-CA6E3D5B9F71}" type="presParOf" srcId="{F68DF385-96CB-4CD9-80B8-FCA6503EE51A}" destId="{11708C5D-60DC-45DD-800C-5C913A6EA49B}" srcOrd="0" destOrd="0" presId="urn:microsoft.com/office/officeart/2005/8/layout/hList1"/>
    <dgm:cxn modelId="{A509BB85-A3E2-4A5C-A8CD-F50348416B89}" type="presParOf" srcId="{11708C5D-60DC-45DD-800C-5C913A6EA49B}" destId="{8B66BF20-FE75-4541-BB25-FB8EBD093ECC}" srcOrd="0" destOrd="0" presId="urn:microsoft.com/office/officeart/2005/8/layout/hList1"/>
    <dgm:cxn modelId="{94340269-C010-4E55-8562-3D3A5806362C}" type="presParOf" srcId="{11708C5D-60DC-45DD-800C-5C913A6EA49B}" destId="{4EEE2AA4-C42B-4186-BDE3-FC0EC68ABD5D}" srcOrd="1" destOrd="0" presId="urn:microsoft.com/office/officeart/2005/8/layout/hList1"/>
    <dgm:cxn modelId="{561E02C3-C461-4846-98B9-EAA917FB3481}" type="presParOf" srcId="{F68DF385-96CB-4CD9-80B8-FCA6503EE51A}" destId="{3729BBE7-53D0-423C-A365-C7AE1124DA1F}" srcOrd="1" destOrd="0" presId="urn:microsoft.com/office/officeart/2005/8/layout/hList1"/>
    <dgm:cxn modelId="{4BD1424B-794E-46B4-A768-C9F8F1B75AD7}" type="presParOf" srcId="{F68DF385-96CB-4CD9-80B8-FCA6503EE51A}" destId="{37E30B97-1301-4BF6-BA4E-D2253D6E8718}" srcOrd="2" destOrd="0" presId="urn:microsoft.com/office/officeart/2005/8/layout/hList1"/>
    <dgm:cxn modelId="{4376A76C-9F39-4D97-A7EE-AA5AC796FAF1}" type="presParOf" srcId="{37E30B97-1301-4BF6-BA4E-D2253D6E8718}" destId="{E7000201-11B1-45B6-A6D3-9CD154827EFD}" srcOrd="0" destOrd="0" presId="urn:microsoft.com/office/officeart/2005/8/layout/hList1"/>
    <dgm:cxn modelId="{C98CDCA0-4660-4933-AFCE-74F18F29AAD8}" type="presParOf" srcId="{37E30B97-1301-4BF6-BA4E-D2253D6E8718}" destId="{978DE1E5-DD72-4BC6-8866-88FA2A08D613}" srcOrd="1" destOrd="0" presId="urn:microsoft.com/office/officeart/2005/8/layout/hList1"/>
    <dgm:cxn modelId="{C5B6F709-6516-44D3-A258-6FE8DA4C9BE5}" type="presParOf" srcId="{F68DF385-96CB-4CD9-80B8-FCA6503EE51A}" destId="{B5251EE9-B6D4-457E-AA83-667FBF619EA9}" srcOrd="3" destOrd="0" presId="urn:microsoft.com/office/officeart/2005/8/layout/hList1"/>
    <dgm:cxn modelId="{6E3F8AD7-65BB-48A0-90E8-2C955EC262E4}" type="presParOf" srcId="{F68DF385-96CB-4CD9-80B8-FCA6503EE51A}" destId="{CD6D1F7A-D33B-44FD-88DF-57B4BB991670}" srcOrd="4" destOrd="0" presId="urn:microsoft.com/office/officeart/2005/8/layout/hList1"/>
    <dgm:cxn modelId="{131D3AFB-EB97-4EBE-86B3-C15CE14F3991}" type="presParOf" srcId="{CD6D1F7A-D33B-44FD-88DF-57B4BB991670}" destId="{66CB8264-7EE1-4CDA-9204-39DBE8416240}" srcOrd="0" destOrd="0" presId="urn:microsoft.com/office/officeart/2005/8/layout/hList1"/>
    <dgm:cxn modelId="{A94A8A88-D5F9-4FBF-8DB5-BC966FD2E720}" type="presParOf" srcId="{CD6D1F7A-D33B-44FD-88DF-57B4BB991670}" destId="{9E348310-7787-4F19-838E-BE6C600CC86E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64" minVer="http://schemas.openxmlformats.org/drawingml/2006/diagram"/>
    </a:ext>
  </dgm:extLst>
</dgm:dataModel>
</file>

<file path=word/diagrams/data11.xml><?xml version="1.0" encoding="utf-8"?>
<dgm:dataModel xmlns:dgm="http://schemas.openxmlformats.org/drawingml/2006/diagram" xmlns:a="http://schemas.openxmlformats.org/drawingml/2006/main">
  <dgm:ptLst>
    <dgm:pt modelId="{E260B451-B76B-46AB-8037-E30CFB2D72D5}" type="doc">
      <dgm:prSet loTypeId="urn:microsoft.com/office/officeart/2005/8/layout/h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GB"/>
        </a:p>
      </dgm:t>
    </dgm:pt>
    <dgm:pt modelId="{319ABDEB-8856-40C0-9B1C-BA9FD2451E3A}">
      <dgm:prSet phldrT="[Text]" custT="1"/>
      <dgm:spPr>
        <a:xfrm>
          <a:off x="1714" y="17530"/>
          <a:ext cx="1671637" cy="460800"/>
        </a:xfr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r>
            <a:rPr lang="en-GB" sz="1200">
              <a:solidFill>
                <a:sysClr val="window" lastClr="FFFFFF"/>
              </a:solidFill>
              <a:latin typeface="Calibri" panose="020F0502020204030204" pitchFamily="34" charset="0"/>
              <a:ea typeface="+mn-ea"/>
              <a:cs typeface="+mn-cs"/>
            </a:rPr>
            <a:t>Prevention</a:t>
          </a:r>
        </a:p>
      </dgm:t>
    </dgm:pt>
    <dgm:pt modelId="{A08F5684-27FF-442E-B256-B8254541D813}" type="parTrans" cxnId="{88013F19-A3FF-44D1-9189-A232AD849D29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D2F8115F-F60C-4983-9BAC-829622F62C82}" type="sibTrans" cxnId="{88013F19-A3FF-44D1-9189-A232AD849D29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CFD79A45-BEA0-4DEB-A019-267151353EAB}">
      <dgm:prSet phldrT="[Text]" custT="1"/>
      <dgm:spPr>
        <a:xfrm>
          <a:off x="1714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Active awareness campaigns on risk factors</a:t>
          </a:r>
        </a:p>
      </dgm:t>
    </dgm:pt>
    <dgm:pt modelId="{3807CC47-4CD2-49AA-AF96-99914719099E}" type="parTrans" cxnId="{C8C5D807-58D3-4133-9B98-E569E7A1AFAC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08E5A853-C9EC-4505-9F3D-06580659CCF5}" type="sibTrans" cxnId="{C8C5D807-58D3-4133-9B98-E569E7A1AFAC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032A19DD-6217-4F9E-99DD-3F562391F3FA}">
      <dgm:prSet phldrT="[Text]" custT="1"/>
      <dgm:spPr>
        <a:xfrm>
          <a:off x="1907381" y="17530"/>
          <a:ext cx="1671637" cy="460800"/>
        </a:xfr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r>
            <a:rPr lang="en-GB" sz="1200">
              <a:solidFill>
                <a:sysClr val="window" lastClr="FFFFFF"/>
              </a:solidFill>
              <a:latin typeface="Calibri" panose="020F0502020204030204" pitchFamily="34" charset="0"/>
              <a:ea typeface="+mn-ea"/>
              <a:cs typeface="+mn-cs"/>
            </a:rPr>
            <a:t>Intelligence</a:t>
          </a:r>
        </a:p>
      </dgm:t>
    </dgm:pt>
    <dgm:pt modelId="{7CAFAEEC-5855-403F-B62D-E1B18CBC1663}" type="parTrans" cxnId="{F311FAC9-2689-411C-A870-AA07A4998F51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F04945F9-1495-47EA-9B09-768BEB8538E4}" type="sibTrans" cxnId="{F311FAC9-2689-411C-A870-AA07A4998F51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AF60D84B-8D1A-47B4-B24D-20869DFAA56B}">
      <dgm:prSet phldrT="[Text]" custT="1"/>
      <dgm:spPr>
        <a:xfrm>
          <a:off x="1907381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Work with partner agencies </a:t>
          </a:r>
        </a:p>
      </dgm:t>
    </dgm:pt>
    <dgm:pt modelId="{AAB9852E-530F-42AA-B641-B33FC49F8BFC}" type="parTrans" cxnId="{57C735F1-D7E5-4899-9E64-84EB508528B4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C1BC9DD0-A36F-43EC-9574-CA4ED3B7E2D6}" type="sibTrans" cxnId="{57C735F1-D7E5-4899-9E64-84EB508528B4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624596F5-072D-4D5B-B9D0-7DACF86C5700}">
      <dgm:prSet phldrT="[Text]" custT="1"/>
      <dgm:spPr>
        <a:xfrm>
          <a:off x="3813048" y="17530"/>
          <a:ext cx="1671637" cy="460800"/>
        </a:xfr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r>
            <a:rPr lang="en-GB" sz="1200">
              <a:solidFill>
                <a:sysClr val="window" lastClr="FFFFFF"/>
              </a:solidFill>
              <a:latin typeface="Calibri" panose="020F0502020204030204" pitchFamily="34" charset="0"/>
              <a:ea typeface="+mn-ea"/>
              <a:cs typeface="+mn-cs"/>
            </a:rPr>
            <a:t>Enforcement</a:t>
          </a:r>
        </a:p>
      </dgm:t>
    </dgm:pt>
    <dgm:pt modelId="{AD7A788A-43C5-4D93-BDDF-1E739513232C}" type="parTrans" cxnId="{3F7BD16B-F851-4E19-B67F-B1E81AAABFF8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0B938E00-9C8F-48CA-B887-963A48C86B34}" type="sibTrans" cxnId="{3F7BD16B-F851-4E19-B67F-B1E81AAABFF8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B92C1D99-4772-428E-835B-7247251BBB39}">
      <dgm:prSet phldrT="[Text]" custT="1"/>
      <dgm:spPr>
        <a:xfrm>
          <a:off x="3813048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Incorporate healthy eating into routine inspection and sampling processes</a:t>
          </a:r>
        </a:p>
      </dgm:t>
    </dgm:pt>
    <dgm:pt modelId="{57973F9E-2C0B-45CD-886A-2B341B1B743F}" type="parTrans" cxnId="{454F32EB-F75B-412F-BA59-736B9DFF954D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D28D2E56-6168-43EF-B0EE-F239461EC47D}" type="sibTrans" cxnId="{454F32EB-F75B-412F-BA59-736B9DFF954D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3F1F7BC8-85E3-4FB7-8F82-26E41241AA72}">
      <dgm:prSet phldrT="[Text]" custT="1"/>
      <dgm:spPr>
        <a:xfrm>
          <a:off x="3813048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l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8A9AEABD-6F45-4BB6-BFC9-3A98A99EEAFB}" type="parTrans" cxnId="{2B388DFF-0EC2-4611-8DD3-C4871FAA0005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7DFAD7B8-C895-4A67-8C08-567E486A1233}" type="sibTrans" cxnId="{2B388DFF-0EC2-4611-8DD3-C4871FAA0005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942BB8AD-D4D4-45A0-9A1A-0F12A0B80758}">
      <dgm:prSet phldrT="[Text]" custT="1"/>
      <dgm:spPr>
        <a:xfrm>
          <a:off x="1714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32648541-10F2-44FD-B5B3-AFD1F07E6E88}" type="parTrans" cxnId="{F1662335-9E27-49EF-A10F-A3C0D6B4CD80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C8D2FC06-6B42-46EF-BBDA-DC175028DC58}" type="sibTrans" cxnId="{F1662335-9E27-49EF-A10F-A3C0D6B4CD80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5D1128C1-39CE-41F6-A4BE-1D973341BBB6}">
      <dgm:prSet phldrT="[Text]" custT="1"/>
      <dgm:spPr>
        <a:xfrm>
          <a:off x="1714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Work with local health groups, schools and early years education providers</a:t>
          </a:r>
        </a:p>
      </dgm:t>
    </dgm:pt>
    <dgm:pt modelId="{DD140D69-E1B9-4ED5-9170-92D33AA5A3AC}" type="parTrans" cxnId="{F7FA1948-5DF0-4536-9131-EABDA638B1D3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583D92CD-AF61-47C6-BFBF-46BE9805AEE8}" type="sibTrans" cxnId="{F7FA1948-5DF0-4536-9131-EABDA638B1D3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CAB59433-7E62-4F45-8345-15095FB0075C}">
      <dgm:prSet phldrT="[Text]" custT="1"/>
      <dgm:spPr>
        <a:xfrm>
          <a:off x="1714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Provide a comprehensive nutrition awareness programme at Key Stage 1, 2, 3 and 4 </a:t>
          </a:r>
        </a:p>
      </dgm:t>
    </dgm:pt>
    <dgm:pt modelId="{AAEF4A02-981C-43FA-A317-1474EC84EF7E}" type="parTrans" cxnId="{336531F5-984C-40C9-80C6-C76BE42EE56A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42DF3D49-C275-4A41-8B5A-CE337DA6D54F}" type="sibTrans" cxnId="{336531F5-984C-40C9-80C6-C76BE42EE56A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4D6A2E02-A724-432C-891D-E4C7F347E3F2}">
      <dgm:prSet phldrT="[Text]" custT="1"/>
      <dgm:spPr>
        <a:xfrm>
          <a:off x="1714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CBEBD8A0-87DA-4C27-943D-3072919FA4DD}" type="parTrans" cxnId="{137EEC2D-B7F5-4F10-82F8-79CC0B796C9D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5320D6B2-5F6D-4403-AB88-9171D62C4361}" type="sibTrans" cxnId="{137EEC2D-B7F5-4F10-82F8-79CC0B796C9D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FB9BE00C-570C-470A-858A-3D24EDD44C5E}">
      <dgm:prSet phldrT="[Text]" custT="1"/>
      <dgm:spPr>
        <a:xfrm>
          <a:off x="1714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977FD8BE-DFCF-424A-92C9-EBBE4BCF0D08}" type="parTrans" cxnId="{0314DFD1-14DD-49C4-B05D-4386FC13836B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C252793F-29FD-4CEB-B477-6A64AE912C30}" type="sibTrans" cxnId="{0314DFD1-14DD-49C4-B05D-4386FC13836B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E42DF291-364F-4697-B55B-7DD787D09CBC}">
      <dgm:prSet phldrT="[Text]" custT="1"/>
      <dgm:spPr>
        <a:xfrm>
          <a:off x="1907381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Encourage reporting and referrals from health professionals for targeted awareness work</a:t>
          </a:r>
        </a:p>
      </dgm:t>
    </dgm:pt>
    <dgm:pt modelId="{A1F9877F-76F0-42CE-80C3-34CB7F7E516F}" type="parTrans" cxnId="{3A5ED4D7-DBE9-4368-BB12-BDD8F0F8E59C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B2EBC904-AD79-4F72-959A-92581FB1725F}" type="sibTrans" cxnId="{3A5ED4D7-DBE9-4368-BB12-BDD8F0F8E59C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90287139-7E5A-47F1-9649-A6BB1E7BE557}">
      <dgm:prSet phldrT="[Text]" custT="1"/>
      <dgm:spPr>
        <a:xfrm>
          <a:off x="1907381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14FF3955-0B41-4D0C-A6BA-904D65C0EDAC}" type="parTrans" cxnId="{AFCB7A71-FCD6-4E9B-A0BD-A61F9D83664F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9065DF00-B0D8-4B8F-BCA8-6745AE0B6A64}" type="sibTrans" cxnId="{AFCB7A71-FCD6-4E9B-A0BD-A61F9D83664F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664B812A-3EC0-4E8F-B1CD-0BF668BD4FD5}">
      <dgm:prSet phldrT="[Text]" custT="1"/>
      <dgm:spPr>
        <a:xfrm>
          <a:off x="1907381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Research Joint Strategic Needs Assessments and understand local Indices of Multiple Deprivation and the effects of depravation as a risk factor for childhood obesity</a:t>
          </a:r>
        </a:p>
      </dgm:t>
    </dgm:pt>
    <dgm:pt modelId="{A2ABBC46-700D-4EC6-A455-ADF5DBF15229}" type="parTrans" cxnId="{F0AA74AE-0051-4A22-9360-D76020C18F40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AC382696-00C0-47DF-B3FE-CA91341101E4}" type="sibTrans" cxnId="{F0AA74AE-0051-4A22-9360-D76020C18F40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DC397A4D-96A0-4D57-B115-08173F5752B4}">
      <dgm:prSet phldrT="[Text]" custT="1"/>
      <dgm:spPr>
        <a:xfrm>
          <a:off x="1907381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D52D779B-7148-4F4E-9220-8BC02A731F23}" type="parTrans" cxnId="{F8E19289-70F0-47F9-BE65-402CAC5007EB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995C74C2-0EB9-4C46-8017-12475DB14A18}" type="sibTrans" cxnId="{F8E19289-70F0-47F9-BE65-402CAC5007EB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EDBD5A10-DD58-45D9-AFDC-578AFD28D107}">
      <dgm:prSet phldrT="[Text]" custT="1"/>
      <dgm:spPr>
        <a:xfrm>
          <a:off x="1907381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12E5960E-64E9-4188-B828-2E28CA87856E}" type="parTrans" cxnId="{744F3659-A1DC-41F9-92CF-DCFE5EEB0C9B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1B34FD2C-847E-4F3F-A4F4-F98CFE8F51B7}" type="sibTrans" cxnId="{744F3659-A1DC-41F9-92CF-DCFE5EEB0C9B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27F9361F-F9B1-4192-B9C8-47152664D26D}">
      <dgm:prSet phldrT="[Text]" custT="1"/>
      <dgm:spPr>
        <a:xfrm>
          <a:off x="1907381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08C89140-6A3E-44A2-AE27-92BC0B16417E}" type="parTrans" cxnId="{02AFB8BB-1EB7-4954-B9D0-394234EF0208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5F0FDCFF-9F7F-4711-8C18-824AEDF2D191}" type="sibTrans" cxnId="{02AFB8BB-1EB7-4954-B9D0-394234EF0208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5C0F3A35-17E7-4DA8-82AA-2A00E5DC17F4}">
      <dgm:prSet phldrT="[Text]" custT="1"/>
      <dgm:spPr>
        <a:xfrm>
          <a:off x="1714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Maximise participation in targeted healthy eating schemes / programmes</a:t>
          </a:r>
        </a:p>
      </dgm:t>
    </dgm:pt>
    <dgm:pt modelId="{1F084B8A-6243-4C90-82E4-F47F156BC88B}" type="parTrans" cxnId="{23356665-526B-4E8C-AD21-A6647C1BC4A9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603872CA-7E80-4F25-8D34-74C665315868}" type="sibTrans" cxnId="{23356665-526B-4E8C-AD21-A6647C1BC4A9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02068109-5E76-4C86-ADA6-70B7812AA404}">
      <dgm:prSet phldrT="[Text]" custT="1"/>
      <dgm:spPr>
        <a:xfrm>
          <a:off x="1714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9EBAC340-2DD6-4D72-B03D-495C9928459B}" type="parTrans" cxnId="{23CEB45F-D962-4EA1-AC7B-3E6ABA877E9B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3722DE9C-6549-445D-89F6-A83EBE251570}" type="sibTrans" cxnId="{23CEB45F-D962-4EA1-AC7B-3E6ABA877E9B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5A911B26-6B06-437B-8D33-98E70D2104C2}">
      <dgm:prSet phldrT="[Text]" custT="1"/>
      <dgm:spPr>
        <a:xfrm>
          <a:off x="3813048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Enforce examples of misleading claims with particular emphasis on foods aimed children </a:t>
          </a:r>
        </a:p>
      </dgm:t>
    </dgm:pt>
    <dgm:pt modelId="{91E2535F-F223-43A6-93A5-F036030A60F6}" type="parTrans" cxnId="{4A5C9B74-67FD-4871-AE3A-D316DA4145A3}">
      <dgm:prSet/>
      <dgm:spPr/>
      <dgm:t>
        <a:bodyPr/>
        <a:lstStyle/>
        <a:p>
          <a:endParaRPr lang="en-GB"/>
        </a:p>
      </dgm:t>
    </dgm:pt>
    <dgm:pt modelId="{9A544EDA-609D-4998-A95A-7FB4FDA5AF3E}" type="sibTrans" cxnId="{4A5C9B74-67FD-4871-AE3A-D316DA4145A3}">
      <dgm:prSet/>
      <dgm:spPr/>
      <dgm:t>
        <a:bodyPr/>
        <a:lstStyle/>
        <a:p>
          <a:endParaRPr lang="en-GB"/>
        </a:p>
      </dgm:t>
    </dgm:pt>
    <dgm:pt modelId="{213C5A12-139B-4BB2-9442-2DA59A6E55AE}">
      <dgm:prSet phldrT="[Text]" custT="1"/>
      <dgm:spPr>
        <a:xfrm>
          <a:off x="3813048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8AC12B17-EB61-48E1-91B1-534BAAF9FAB3}" type="parTrans" cxnId="{C1D19E9D-43AD-4F80-9DE5-63D5F6E3C9A5}">
      <dgm:prSet/>
      <dgm:spPr/>
      <dgm:t>
        <a:bodyPr/>
        <a:lstStyle/>
        <a:p>
          <a:endParaRPr lang="en-GB"/>
        </a:p>
      </dgm:t>
    </dgm:pt>
    <dgm:pt modelId="{FC53809B-295D-402C-8BDA-208A4C4146CC}" type="sibTrans" cxnId="{C1D19E9D-43AD-4F80-9DE5-63D5F6E3C9A5}">
      <dgm:prSet/>
      <dgm:spPr/>
      <dgm:t>
        <a:bodyPr/>
        <a:lstStyle/>
        <a:p>
          <a:endParaRPr lang="en-GB"/>
        </a:p>
      </dgm:t>
    </dgm:pt>
    <dgm:pt modelId="{F68DF385-96CB-4CD9-80B8-FCA6503EE51A}" type="pres">
      <dgm:prSet presAssocID="{E260B451-B76B-46AB-8037-E30CFB2D72D5}" presName="Name0" presStyleCnt="0">
        <dgm:presLayoutVars>
          <dgm:dir/>
          <dgm:animLvl val="lvl"/>
          <dgm:resizeHandles val="exact"/>
        </dgm:presLayoutVars>
      </dgm:prSet>
      <dgm:spPr/>
    </dgm:pt>
    <dgm:pt modelId="{11708C5D-60DC-45DD-800C-5C913A6EA49B}" type="pres">
      <dgm:prSet presAssocID="{319ABDEB-8856-40C0-9B1C-BA9FD2451E3A}" presName="composite" presStyleCnt="0"/>
      <dgm:spPr/>
    </dgm:pt>
    <dgm:pt modelId="{8B66BF20-FE75-4541-BB25-FB8EBD093ECC}" type="pres">
      <dgm:prSet presAssocID="{319ABDEB-8856-40C0-9B1C-BA9FD2451E3A}" presName="parTx" presStyleLbl="alignNode1" presStyleIdx="0" presStyleCnt="3">
        <dgm:presLayoutVars>
          <dgm:chMax val="0"/>
          <dgm:chPref val="0"/>
          <dgm:bulletEnabled val="1"/>
        </dgm:presLayoutVars>
      </dgm:prSet>
      <dgm:spPr>
        <a:prstGeom prst="rect">
          <a:avLst/>
        </a:prstGeom>
      </dgm:spPr>
    </dgm:pt>
    <dgm:pt modelId="{4EEE2AA4-C42B-4186-BDE3-FC0EC68ABD5D}" type="pres">
      <dgm:prSet presAssocID="{319ABDEB-8856-40C0-9B1C-BA9FD2451E3A}" presName="desTx" presStyleLbl="alignAccFollowNode1" presStyleIdx="0" presStyleCnt="3">
        <dgm:presLayoutVars>
          <dgm:bulletEnabled val="1"/>
        </dgm:presLayoutVars>
      </dgm:prSet>
      <dgm:spPr>
        <a:prstGeom prst="rect">
          <a:avLst/>
        </a:prstGeom>
      </dgm:spPr>
    </dgm:pt>
    <dgm:pt modelId="{3729BBE7-53D0-423C-A365-C7AE1124DA1F}" type="pres">
      <dgm:prSet presAssocID="{D2F8115F-F60C-4983-9BAC-829622F62C82}" presName="space" presStyleCnt="0"/>
      <dgm:spPr/>
    </dgm:pt>
    <dgm:pt modelId="{37E30B97-1301-4BF6-BA4E-D2253D6E8718}" type="pres">
      <dgm:prSet presAssocID="{032A19DD-6217-4F9E-99DD-3F562391F3FA}" presName="composite" presStyleCnt="0"/>
      <dgm:spPr/>
    </dgm:pt>
    <dgm:pt modelId="{E7000201-11B1-45B6-A6D3-9CD154827EFD}" type="pres">
      <dgm:prSet presAssocID="{032A19DD-6217-4F9E-99DD-3F562391F3FA}" presName="parTx" presStyleLbl="alignNode1" presStyleIdx="1" presStyleCnt="3">
        <dgm:presLayoutVars>
          <dgm:chMax val="0"/>
          <dgm:chPref val="0"/>
          <dgm:bulletEnabled val="1"/>
        </dgm:presLayoutVars>
      </dgm:prSet>
      <dgm:spPr>
        <a:prstGeom prst="rect">
          <a:avLst/>
        </a:prstGeom>
      </dgm:spPr>
    </dgm:pt>
    <dgm:pt modelId="{978DE1E5-DD72-4BC6-8866-88FA2A08D613}" type="pres">
      <dgm:prSet presAssocID="{032A19DD-6217-4F9E-99DD-3F562391F3FA}" presName="desTx" presStyleLbl="alignAccFollowNode1" presStyleIdx="1" presStyleCnt="3">
        <dgm:presLayoutVars>
          <dgm:bulletEnabled val="1"/>
        </dgm:presLayoutVars>
      </dgm:prSet>
      <dgm:spPr>
        <a:prstGeom prst="rect">
          <a:avLst/>
        </a:prstGeom>
      </dgm:spPr>
    </dgm:pt>
    <dgm:pt modelId="{B5251EE9-B6D4-457E-AA83-667FBF619EA9}" type="pres">
      <dgm:prSet presAssocID="{F04945F9-1495-47EA-9B09-768BEB8538E4}" presName="space" presStyleCnt="0"/>
      <dgm:spPr/>
    </dgm:pt>
    <dgm:pt modelId="{CD6D1F7A-D33B-44FD-88DF-57B4BB991670}" type="pres">
      <dgm:prSet presAssocID="{624596F5-072D-4D5B-B9D0-7DACF86C5700}" presName="composite" presStyleCnt="0"/>
      <dgm:spPr/>
    </dgm:pt>
    <dgm:pt modelId="{66CB8264-7EE1-4CDA-9204-39DBE8416240}" type="pres">
      <dgm:prSet presAssocID="{624596F5-072D-4D5B-B9D0-7DACF86C5700}" presName="parTx" presStyleLbl="alignNode1" presStyleIdx="2" presStyleCnt="3">
        <dgm:presLayoutVars>
          <dgm:chMax val="0"/>
          <dgm:chPref val="0"/>
          <dgm:bulletEnabled val="1"/>
        </dgm:presLayoutVars>
      </dgm:prSet>
      <dgm:spPr>
        <a:prstGeom prst="rect">
          <a:avLst/>
        </a:prstGeom>
      </dgm:spPr>
    </dgm:pt>
    <dgm:pt modelId="{9E348310-7787-4F19-838E-BE6C600CC86E}" type="pres">
      <dgm:prSet presAssocID="{624596F5-072D-4D5B-B9D0-7DACF86C5700}" presName="desTx" presStyleLbl="alignAccFollowNode1" presStyleIdx="2" presStyleCnt="3">
        <dgm:presLayoutVars>
          <dgm:bulletEnabled val="1"/>
        </dgm:presLayoutVars>
      </dgm:prSet>
      <dgm:spPr>
        <a:prstGeom prst="rect">
          <a:avLst/>
        </a:prstGeom>
      </dgm:spPr>
    </dgm:pt>
  </dgm:ptLst>
  <dgm:cxnLst>
    <dgm:cxn modelId="{6040EA01-45F4-493C-9274-35D71F71F5FD}" type="presOf" srcId="{624596F5-072D-4D5B-B9D0-7DACF86C5700}" destId="{66CB8264-7EE1-4CDA-9204-39DBE8416240}" srcOrd="0" destOrd="0" presId="urn:microsoft.com/office/officeart/2005/8/layout/hList1"/>
    <dgm:cxn modelId="{0D135A06-1450-4166-927A-5EE4B032638C}" type="presOf" srcId="{3F1F7BC8-85E3-4FB7-8F82-26E41241AA72}" destId="{9E348310-7787-4F19-838E-BE6C600CC86E}" srcOrd="0" destOrd="3" presId="urn:microsoft.com/office/officeart/2005/8/layout/hList1"/>
    <dgm:cxn modelId="{C8C5D807-58D3-4133-9B98-E569E7A1AFAC}" srcId="{319ABDEB-8856-40C0-9B1C-BA9FD2451E3A}" destId="{CFD79A45-BEA0-4DEB-A019-267151353EAB}" srcOrd="0" destOrd="0" parTransId="{3807CC47-4CD2-49AA-AF96-99914719099E}" sibTransId="{08E5A853-C9EC-4505-9F3D-06580659CCF5}"/>
    <dgm:cxn modelId="{18410B0F-DC4D-4819-A4C8-3B940D9F4297}" type="presOf" srcId="{EDBD5A10-DD58-45D9-AFDC-578AFD28D107}" destId="{978DE1E5-DD72-4BC6-8866-88FA2A08D613}" srcOrd="0" destOrd="6" presId="urn:microsoft.com/office/officeart/2005/8/layout/hList1"/>
    <dgm:cxn modelId="{F58A8312-27D3-4238-AA98-96C6BB5DDFA6}" type="presOf" srcId="{5A911B26-6B06-437B-8D33-98E70D2104C2}" destId="{9E348310-7787-4F19-838E-BE6C600CC86E}" srcOrd="0" destOrd="2" presId="urn:microsoft.com/office/officeart/2005/8/layout/hList1"/>
    <dgm:cxn modelId="{E9D55018-B648-42FD-B74D-78CD9E053595}" type="presOf" srcId="{CFD79A45-BEA0-4DEB-A019-267151353EAB}" destId="{4EEE2AA4-C42B-4186-BDE3-FC0EC68ABD5D}" srcOrd="0" destOrd="0" presId="urn:microsoft.com/office/officeart/2005/8/layout/hList1"/>
    <dgm:cxn modelId="{88013F19-A3FF-44D1-9189-A232AD849D29}" srcId="{E260B451-B76B-46AB-8037-E30CFB2D72D5}" destId="{319ABDEB-8856-40C0-9B1C-BA9FD2451E3A}" srcOrd="0" destOrd="0" parTransId="{A08F5684-27FF-442E-B256-B8254541D813}" sibTransId="{D2F8115F-F60C-4983-9BAC-829622F62C82}"/>
    <dgm:cxn modelId="{CC81B91A-D889-4E00-88B4-22EF6A0434F6}" type="presOf" srcId="{5D1128C1-39CE-41F6-A4BE-1D973341BBB6}" destId="{4EEE2AA4-C42B-4186-BDE3-FC0EC68ABD5D}" srcOrd="0" destOrd="2" presId="urn:microsoft.com/office/officeart/2005/8/layout/hList1"/>
    <dgm:cxn modelId="{137EEC2D-B7F5-4F10-82F8-79CC0B796C9D}" srcId="{319ABDEB-8856-40C0-9B1C-BA9FD2451E3A}" destId="{4D6A2E02-A724-432C-891D-E4C7F347E3F2}" srcOrd="1" destOrd="0" parTransId="{CBEBD8A0-87DA-4C27-943D-3072919FA4DD}" sibTransId="{5320D6B2-5F6D-4403-AB88-9171D62C4361}"/>
    <dgm:cxn modelId="{0147EE2F-DA35-46F6-B874-0BCC09ABBBD8}" type="presOf" srcId="{664B812A-3EC0-4E8F-B1CD-0BF668BD4FD5}" destId="{978DE1E5-DD72-4BC6-8866-88FA2A08D613}" srcOrd="0" destOrd="4" presId="urn:microsoft.com/office/officeart/2005/8/layout/hList1"/>
    <dgm:cxn modelId="{F1662335-9E27-49EF-A10F-A3C0D6B4CD80}" srcId="{319ABDEB-8856-40C0-9B1C-BA9FD2451E3A}" destId="{942BB8AD-D4D4-45A0-9A1A-0F12A0B80758}" srcOrd="7" destOrd="0" parTransId="{32648541-10F2-44FD-B5B3-AFD1F07E6E88}" sibTransId="{C8D2FC06-6B42-46EF-BBDA-DC175028DC58}"/>
    <dgm:cxn modelId="{6D5F325C-5F2B-43A3-996E-2A9B71AC7423}" type="presOf" srcId="{319ABDEB-8856-40C0-9B1C-BA9FD2451E3A}" destId="{8B66BF20-FE75-4541-BB25-FB8EBD093ECC}" srcOrd="0" destOrd="0" presId="urn:microsoft.com/office/officeart/2005/8/layout/hList1"/>
    <dgm:cxn modelId="{8AA2EE5D-E3A7-4653-8461-4BFFF22067E4}" type="presOf" srcId="{02068109-5E76-4C86-ADA6-70B7812AA404}" destId="{4EEE2AA4-C42B-4186-BDE3-FC0EC68ABD5D}" srcOrd="0" destOrd="5" presId="urn:microsoft.com/office/officeart/2005/8/layout/hList1"/>
    <dgm:cxn modelId="{098D595E-DB1A-4C52-A5C4-6E7AA3412E01}" type="presOf" srcId="{90287139-7E5A-47F1-9649-A6BB1E7BE557}" destId="{978DE1E5-DD72-4BC6-8866-88FA2A08D613}" srcOrd="0" destOrd="1" presId="urn:microsoft.com/office/officeart/2005/8/layout/hList1"/>
    <dgm:cxn modelId="{23CEB45F-D962-4EA1-AC7B-3E6ABA877E9B}" srcId="{319ABDEB-8856-40C0-9B1C-BA9FD2451E3A}" destId="{02068109-5E76-4C86-ADA6-70B7812AA404}" srcOrd="5" destOrd="0" parTransId="{9EBAC340-2DD6-4D72-B03D-495C9928459B}" sibTransId="{3722DE9C-6549-445D-89F6-A83EBE251570}"/>
    <dgm:cxn modelId="{23356665-526B-4E8C-AD21-A6647C1BC4A9}" srcId="{319ABDEB-8856-40C0-9B1C-BA9FD2451E3A}" destId="{5C0F3A35-17E7-4DA8-82AA-2A00E5DC17F4}" srcOrd="6" destOrd="0" parTransId="{1F084B8A-6243-4C90-82E4-F47F156BC88B}" sibTransId="{603872CA-7E80-4F25-8D34-74C665315868}"/>
    <dgm:cxn modelId="{0B33C546-5A67-4518-9BC6-F1558AF9345E}" type="presOf" srcId="{213C5A12-139B-4BB2-9442-2DA59A6E55AE}" destId="{9E348310-7787-4F19-838E-BE6C600CC86E}" srcOrd="0" destOrd="1" presId="urn:microsoft.com/office/officeart/2005/8/layout/hList1"/>
    <dgm:cxn modelId="{F7FA1948-5DF0-4536-9131-EABDA638B1D3}" srcId="{319ABDEB-8856-40C0-9B1C-BA9FD2451E3A}" destId="{5D1128C1-39CE-41F6-A4BE-1D973341BBB6}" srcOrd="2" destOrd="0" parTransId="{DD140D69-E1B9-4ED5-9170-92D33AA5A3AC}" sibTransId="{583D92CD-AF61-47C6-BFBF-46BE9805AEE8}"/>
    <dgm:cxn modelId="{3F7BD16B-F851-4E19-B67F-B1E81AAABFF8}" srcId="{E260B451-B76B-46AB-8037-E30CFB2D72D5}" destId="{624596F5-072D-4D5B-B9D0-7DACF86C5700}" srcOrd="2" destOrd="0" parTransId="{AD7A788A-43C5-4D93-BDDF-1E739513232C}" sibTransId="{0B938E00-9C8F-48CA-B887-963A48C86B34}"/>
    <dgm:cxn modelId="{173D766C-C891-40B6-A7E2-30778A5B73F9}" type="presOf" srcId="{5C0F3A35-17E7-4DA8-82AA-2A00E5DC17F4}" destId="{4EEE2AA4-C42B-4186-BDE3-FC0EC68ABD5D}" srcOrd="0" destOrd="6" presId="urn:microsoft.com/office/officeart/2005/8/layout/hList1"/>
    <dgm:cxn modelId="{AFCB7A71-FCD6-4E9B-A0BD-A61F9D83664F}" srcId="{032A19DD-6217-4F9E-99DD-3F562391F3FA}" destId="{90287139-7E5A-47F1-9649-A6BB1E7BE557}" srcOrd="1" destOrd="0" parTransId="{14FF3955-0B41-4D0C-A6BA-904D65C0EDAC}" sibTransId="{9065DF00-B0D8-4B8F-BCA8-6745AE0B6A64}"/>
    <dgm:cxn modelId="{26EADF72-FDCD-48E0-9147-0B58C93BDF98}" type="presOf" srcId="{AF60D84B-8D1A-47B4-B24D-20869DFAA56B}" destId="{978DE1E5-DD72-4BC6-8866-88FA2A08D613}" srcOrd="0" destOrd="0" presId="urn:microsoft.com/office/officeart/2005/8/layout/hList1"/>
    <dgm:cxn modelId="{CA9F8273-D6D1-4CEF-A2D7-072E740B1B93}" type="presOf" srcId="{E42DF291-364F-4697-B55B-7DD787D09CBC}" destId="{978DE1E5-DD72-4BC6-8866-88FA2A08D613}" srcOrd="0" destOrd="2" presId="urn:microsoft.com/office/officeart/2005/8/layout/hList1"/>
    <dgm:cxn modelId="{4A5C9B74-67FD-4871-AE3A-D316DA4145A3}" srcId="{624596F5-072D-4D5B-B9D0-7DACF86C5700}" destId="{5A911B26-6B06-437B-8D33-98E70D2104C2}" srcOrd="2" destOrd="0" parTransId="{91E2535F-F223-43A6-93A5-F036030A60F6}" sibTransId="{9A544EDA-609D-4998-A95A-7FB4FDA5AF3E}"/>
    <dgm:cxn modelId="{744F3659-A1DC-41F9-92CF-DCFE5EEB0C9B}" srcId="{032A19DD-6217-4F9E-99DD-3F562391F3FA}" destId="{EDBD5A10-DD58-45D9-AFDC-578AFD28D107}" srcOrd="6" destOrd="0" parTransId="{12E5960E-64E9-4188-B828-2E28CA87856E}" sibTransId="{1B34FD2C-847E-4F3F-A4F4-F98CFE8F51B7}"/>
    <dgm:cxn modelId="{95F7DE7E-33A4-4FAF-90A2-E20F995182A1}" type="presOf" srcId="{E260B451-B76B-46AB-8037-E30CFB2D72D5}" destId="{F68DF385-96CB-4CD9-80B8-FCA6503EE51A}" srcOrd="0" destOrd="0" presId="urn:microsoft.com/office/officeart/2005/8/layout/hList1"/>
    <dgm:cxn modelId="{71CD527F-7B87-4E32-8B8B-76D66E825250}" type="presOf" srcId="{CAB59433-7E62-4F45-8345-15095FB0075C}" destId="{4EEE2AA4-C42B-4186-BDE3-FC0EC68ABD5D}" srcOrd="0" destOrd="4" presId="urn:microsoft.com/office/officeart/2005/8/layout/hList1"/>
    <dgm:cxn modelId="{F8E19289-70F0-47F9-BE65-402CAC5007EB}" srcId="{032A19DD-6217-4F9E-99DD-3F562391F3FA}" destId="{DC397A4D-96A0-4D57-B115-08173F5752B4}" srcOrd="3" destOrd="0" parTransId="{D52D779B-7148-4F4E-9220-8BC02A731F23}" sibTransId="{995C74C2-0EB9-4C46-8017-12475DB14A18}"/>
    <dgm:cxn modelId="{5CDD0796-08F7-4CAE-A8B7-4593F078C8B9}" type="presOf" srcId="{DC397A4D-96A0-4D57-B115-08173F5752B4}" destId="{978DE1E5-DD72-4BC6-8866-88FA2A08D613}" srcOrd="0" destOrd="3" presId="urn:microsoft.com/office/officeart/2005/8/layout/hList1"/>
    <dgm:cxn modelId="{C1D19E9D-43AD-4F80-9DE5-63D5F6E3C9A5}" srcId="{624596F5-072D-4D5B-B9D0-7DACF86C5700}" destId="{213C5A12-139B-4BB2-9442-2DA59A6E55AE}" srcOrd="1" destOrd="0" parTransId="{8AC12B17-EB61-48E1-91B1-534BAAF9FAB3}" sibTransId="{FC53809B-295D-402C-8BDA-208A4C4146CC}"/>
    <dgm:cxn modelId="{63BB3E9E-B181-4BA9-B2F3-7BD56A6B2E7D}" type="presOf" srcId="{FB9BE00C-570C-470A-858A-3D24EDD44C5E}" destId="{4EEE2AA4-C42B-4186-BDE3-FC0EC68ABD5D}" srcOrd="0" destOrd="3" presId="urn:microsoft.com/office/officeart/2005/8/layout/hList1"/>
    <dgm:cxn modelId="{AE8A729F-8C8B-47AB-A12B-DF28221CFD55}" type="presOf" srcId="{B92C1D99-4772-428E-835B-7247251BBB39}" destId="{9E348310-7787-4F19-838E-BE6C600CC86E}" srcOrd="0" destOrd="0" presId="urn:microsoft.com/office/officeart/2005/8/layout/hList1"/>
    <dgm:cxn modelId="{F0AA74AE-0051-4A22-9360-D76020C18F40}" srcId="{032A19DD-6217-4F9E-99DD-3F562391F3FA}" destId="{664B812A-3EC0-4E8F-B1CD-0BF668BD4FD5}" srcOrd="4" destOrd="0" parTransId="{A2ABBC46-700D-4EC6-A455-ADF5DBF15229}" sibTransId="{AC382696-00C0-47DF-B3FE-CA91341101E4}"/>
    <dgm:cxn modelId="{1E68D1AE-A6F2-49A5-885F-24DEB134D8A3}" type="presOf" srcId="{942BB8AD-D4D4-45A0-9A1A-0F12A0B80758}" destId="{4EEE2AA4-C42B-4186-BDE3-FC0EC68ABD5D}" srcOrd="0" destOrd="7" presId="urn:microsoft.com/office/officeart/2005/8/layout/hList1"/>
    <dgm:cxn modelId="{02AFB8BB-1EB7-4954-B9D0-394234EF0208}" srcId="{032A19DD-6217-4F9E-99DD-3F562391F3FA}" destId="{27F9361F-F9B1-4192-B9C8-47152664D26D}" srcOrd="5" destOrd="0" parTransId="{08C89140-6A3E-44A2-AE27-92BC0B16417E}" sibTransId="{5F0FDCFF-9F7F-4711-8C18-824AEDF2D191}"/>
    <dgm:cxn modelId="{F311FAC9-2689-411C-A870-AA07A4998F51}" srcId="{E260B451-B76B-46AB-8037-E30CFB2D72D5}" destId="{032A19DD-6217-4F9E-99DD-3F562391F3FA}" srcOrd="1" destOrd="0" parTransId="{7CAFAEEC-5855-403F-B62D-E1B18CBC1663}" sibTransId="{F04945F9-1495-47EA-9B09-768BEB8538E4}"/>
    <dgm:cxn modelId="{0314DFD1-14DD-49C4-B05D-4386FC13836B}" srcId="{319ABDEB-8856-40C0-9B1C-BA9FD2451E3A}" destId="{FB9BE00C-570C-470A-858A-3D24EDD44C5E}" srcOrd="3" destOrd="0" parTransId="{977FD8BE-DFCF-424A-92C9-EBBE4BCF0D08}" sibTransId="{C252793F-29FD-4CEB-B477-6A64AE912C30}"/>
    <dgm:cxn modelId="{3A5ED4D7-DBE9-4368-BB12-BDD8F0F8E59C}" srcId="{032A19DD-6217-4F9E-99DD-3F562391F3FA}" destId="{E42DF291-364F-4697-B55B-7DD787D09CBC}" srcOrd="2" destOrd="0" parTransId="{A1F9877F-76F0-42CE-80C3-34CB7F7E516F}" sibTransId="{B2EBC904-AD79-4F72-959A-92581FB1725F}"/>
    <dgm:cxn modelId="{BAC80DD8-606A-4628-A46B-99F2F9AB3788}" type="presOf" srcId="{27F9361F-F9B1-4192-B9C8-47152664D26D}" destId="{978DE1E5-DD72-4BC6-8866-88FA2A08D613}" srcOrd="0" destOrd="5" presId="urn:microsoft.com/office/officeart/2005/8/layout/hList1"/>
    <dgm:cxn modelId="{454F32EB-F75B-412F-BA59-736B9DFF954D}" srcId="{624596F5-072D-4D5B-B9D0-7DACF86C5700}" destId="{B92C1D99-4772-428E-835B-7247251BBB39}" srcOrd="0" destOrd="0" parTransId="{57973F9E-2C0B-45CD-886A-2B341B1B743F}" sibTransId="{D28D2E56-6168-43EF-B0EE-F239461EC47D}"/>
    <dgm:cxn modelId="{57C735F1-D7E5-4899-9E64-84EB508528B4}" srcId="{032A19DD-6217-4F9E-99DD-3F562391F3FA}" destId="{AF60D84B-8D1A-47B4-B24D-20869DFAA56B}" srcOrd="0" destOrd="0" parTransId="{AAB9852E-530F-42AA-B641-B33FC49F8BFC}" sibTransId="{C1BC9DD0-A36F-43EC-9574-CA4ED3B7E2D6}"/>
    <dgm:cxn modelId="{336531F5-984C-40C9-80C6-C76BE42EE56A}" srcId="{319ABDEB-8856-40C0-9B1C-BA9FD2451E3A}" destId="{CAB59433-7E62-4F45-8345-15095FB0075C}" srcOrd="4" destOrd="0" parTransId="{AAEF4A02-981C-43FA-A317-1474EC84EF7E}" sibTransId="{42DF3D49-C275-4A41-8B5A-CE337DA6D54F}"/>
    <dgm:cxn modelId="{26CF45F7-F932-4806-AD9D-EFFA8113FA93}" type="presOf" srcId="{4D6A2E02-A724-432C-891D-E4C7F347E3F2}" destId="{4EEE2AA4-C42B-4186-BDE3-FC0EC68ABD5D}" srcOrd="0" destOrd="1" presId="urn:microsoft.com/office/officeart/2005/8/layout/hList1"/>
    <dgm:cxn modelId="{D2610FFB-32A3-4B94-8D7E-E3ED5D4BCB8E}" type="presOf" srcId="{032A19DD-6217-4F9E-99DD-3F562391F3FA}" destId="{E7000201-11B1-45B6-A6D3-9CD154827EFD}" srcOrd="0" destOrd="0" presId="urn:microsoft.com/office/officeart/2005/8/layout/hList1"/>
    <dgm:cxn modelId="{2B388DFF-0EC2-4611-8DD3-C4871FAA0005}" srcId="{624596F5-072D-4D5B-B9D0-7DACF86C5700}" destId="{3F1F7BC8-85E3-4FB7-8F82-26E41241AA72}" srcOrd="3" destOrd="0" parTransId="{8A9AEABD-6F45-4BB6-BFC9-3A98A99EEAFB}" sibTransId="{7DFAD7B8-C895-4A67-8C08-567E486A1233}"/>
    <dgm:cxn modelId="{FB3F59AC-D529-4ECD-A8E1-2A542E34F3B0}" type="presParOf" srcId="{F68DF385-96CB-4CD9-80B8-FCA6503EE51A}" destId="{11708C5D-60DC-45DD-800C-5C913A6EA49B}" srcOrd="0" destOrd="0" presId="urn:microsoft.com/office/officeart/2005/8/layout/hList1"/>
    <dgm:cxn modelId="{FDD54F52-D4D3-4862-8802-4AF929C44113}" type="presParOf" srcId="{11708C5D-60DC-45DD-800C-5C913A6EA49B}" destId="{8B66BF20-FE75-4541-BB25-FB8EBD093ECC}" srcOrd="0" destOrd="0" presId="urn:microsoft.com/office/officeart/2005/8/layout/hList1"/>
    <dgm:cxn modelId="{B7BA8FC2-3DFE-4F24-8A91-F831DBDCE2F2}" type="presParOf" srcId="{11708C5D-60DC-45DD-800C-5C913A6EA49B}" destId="{4EEE2AA4-C42B-4186-BDE3-FC0EC68ABD5D}" srcOrd="1" destOrd="0" presId="urn:microsoft.com/office/officeart/2005/8/layout/hList1"/>
    <dgm:cxn modelId="{0D59E37A-0D60-4F2B-AA23-D6CC705D8AA4}" type="presParOf" srcId="{F68DF385-96CB-4CD9-80B8-FCA6503EE51A}" destId="{3729BBE7-53D0-423C-A365-C7AE1124DA1F}" srcOrd="1" destOrd="0" presId="urn:microsoft.com/office/officeart/2005/8/layout/hList1"/>
    <dgm:cxn modelId="{26EC421E-B6FB-4492-B232-E15F5F8E8038}" type="presParOf" srcId="{F68DF385-96CB-4CD9-80B8-FCA6503EE51A}" destId="{37E30B97-1301-4BF6-BA4E-D2253D6E8718}" srcOrd="2" destOrd="0" presId="urn:microsoft.com/office/officeart/2005/8/layout/hList1"/>
    <dgm:cxn modelId="{00F27B23-E0B7-4456-9503-2BEC1EFD1DB7}" type="presParOf" srcId="{37E30B97-1301-4BF6-BA4E-D2253D6E8718}" destId="{E7000201-11B1-45B6-A6D3-9CD154827EFD}" srcOrd="0" destOrd="0" presId="urn:microsoft.com/office/officeart/2005/8/layout/hList1"/>
    <dgm:cxn modelId="{F89DE342-D027-4BF9-AF6F-7AE278A6E076}" type="presParOf" srcId="{37E30B97-1301-4BF6-BA4E-D2253D6E8718}" destId="{978DE1E5-DD72-4BC6-8866-88FA2A08D613}" srcOrd="1" destOrd="0" presId="urn:microsoft.com/office/officeart/2005/8/layout/hList1"/>
    <dgm:cxn modelId="{C477E90B-7D5E-40FC-99DF-2ACE83DE1916}" type="presParOf" srcId="{F68DF385-96CB-4CD9-80B8-FCA6503EE51A}" destId="{B5251EE9-B6D4-457E-AA83-667FBF619EA9}" srcOrd="3" destOrd="0" presId="urn:microsoft.com/office/officeart/2005/8/layout/hList1"/>
    <dgm:cxn modelId="{A56729FF-B98B-4ACD-ABC9-F1C65E44034F}" type="presParOf" srcId="{F68DF385-96CB-4CD9-80B8-FCA6503EE51A}" destId="{CD6D1F7A-D33B-44FD-88DF-57B4BB991670}" srcOrd="4" destOrd="0" presId="urn:microsoft.com/office/officeart/2005/8/layout/hList1"/>
    <dgm:cxn modelId="{7362F06E-AE06-48F1-A03E-DD268CC0FD4A}" type="presParOf" srcId="{CD6D1F7A-D33B-44FD-88DF-57B4BB991670}" destId="{66CB8264-7EE1-4CDA-9204-39DBE8416240}" srcOrd="0" destOrd="0" presId="urn:microsoft.com/office/officeart/2005/8/layout/hList1"/>
    <dgm:cxn modelId="{EE8DA9CF-79A4-4B21-9298-0D737DFA1ADA}" type="presParOf" srcId="{CD6D1F7A-D33B-44FD-88DF-57B4BB991670}" destId="{9E348310-7787-4F19-838E-BE6C600CC86E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69" minVer="http://schemas.openxmlformats.org/drawingml/2006/diagram"/>
    </a:ext>
  </dgm:extLst>
</dgm:dataModel>
</file>

<file path=word/diagrams/data12.xml><?xml version="1.0" encoding="utf-8"?>
<dgm:dataModel xmlns:dgm="http://schemas.openxmlformats.org/drawingml/2006/diagram" xmlns:a="http://schemas.openxmlformats.org/drawingml/2006/main">
  <dgm:ptLst>
    <dgm:pt modelId="{E260B451-B76B-46AB-8037-E30CFB2D72D5}" type="doc">
      <dgm:prSet loTypeId="urn:microsoft.com/office/officeart/2005/8/layout/h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GB"/>
        </a:p>
      </dgm:t>
    </dgm:pt>
    <dgm:pt modelId="{319ABDEB-8856-40C0-9B1C-BA9FD2451E3A}">
      <dgm:prSet phldrT="[Text]" custT="1"/>
      <dgm:spPr>
        <a:xfrm>
          <a:off x="1714" y="17530"/>
          <a:ext cx="1671637" cy="460800"/>
        </a:xfr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r>
            <a:rPr lang="en-GB" sz="1200">
              <a:solidFill>
                <a:sysClr val="window" lastClr="FFFFFF"/>
              </a:solidFill>
              <a:latin typeface="Calibri" panose="020F0502020204030204" pitchFamily="34" charset="0"/>
              <a:ea typeface="+mn-ea"/>
              <a:cs typeface="+mn-cs"/>
            </a:rPr>
            <a:t>Prevention</a:t>
          </a:r>
        </a:p>
      </dgm:t>
    </dgm:pt>
    <dgm:pt modelId="{A08F5684-27FF-442E-B256-B8254541D813}" type="parTrans" cxnId="{88013F19-A3FF-44D1-9189-A232AD849D29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D2F8115F-F60C-4983-9BAC-829622F62C82}" type="sibTrans" cxnId="{88013F19-A3FF-44D1-9189-A232AD849D29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CFD79A45-BEA0-4DEB-A019-267151353EAB}">
      <dgm:prSet phldrT="[Text]" custT="1"/>
      <dgm:spPr>
        <a:xfrm>
          <a:off x="1714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Encouarge responsible retailing </a:t>
          </a:r>
        </a:p>
      </dgm:t>
    </dgm:pt>
    <dgm:pt modelId="{3807CC47-4CD2-49AA-AF96-99914719099E}" type="parTrans" cxnId="{C8C5D807-58D3-4133-9B98-E569E7A1AFAC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08E5A853-C9EC-4505-9F3D-06580659CCF5}" type="sibTrans" cxnId="{C8C5D807-58D3-4133-9B98-E569E7A1AFAC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032A19DD-6217-4F9E-99DD-3F562391F3FA}">
      <dgm:prSet phldrT="[Text]" custT="1"/>
      <dgm:spPr>
        <a:xfrm>
          <a:off x="1907381" y="17530"/>
          <a:ext cx="1671637" cy="460800"/>
        </a:xfr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r>
            <a:rPr lang="en-GB" sz="1200">
              <a:solidFill>
                <a:sysClr val="window" lastClr="FFFFFF"/>
              </a:solidFill>
              <a:latin typeface="Calibri" panose="020F0502020204030204" pitchFamily="34" charset="0"/>
              <a:ea typeface="+mn-ea"/>
              <a:cs typeface="+mn-cs"/>
            </a:rPr>
            <a:t>Intelligence</a:t>
          </a:r>
        </a:p>
      </dgm:t>
    </dgm:pt>
    <dgm:pt modelId="{7CAFAEEC-5855-403F-B62D-E1B18CBC1663}" type="parTrans" cxnId="{F311FAC9-2689-411C-A870-AA07A4998F51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F04945F9-1495-47EA-9B09-768BEB8538E4}" type="sibTrans" cxnId="{F311FAC9-2689-411C-A870-AA07A4998F51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AF60D84B-8D1A-47B4-B24D-20869DFAA56B}">
      <dgm:prSet phldrT="[Text]" custT="1"/>
      <dgm:spPr>
        <a:xfrm>
          <a:off x="1907381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 Work with partner agencies</a:t>
          </a:r>
        </a:p>
      </dgm:t>
    </dgm:pt>
    <dgm:pt modelId="{AAB9852E-530F-42AA-B641-B33FC49F8BFC}" type="parTrans" cxnId="{57C735F1-D7E5-4899-9E64-84EB508528B4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C1BC9DD0-A36F-43EC-9574-CA4ED3B7E2D6}" type="sibTrans" cxnId="{57C735F1-D7E5-4899-9E64-84EB508528B4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624596F5-072D-4D5B-B9D0-7DACF86C5700}">
      <dgm:prSet phldrT="[Text]" custT="1"/>
      <dgm:spPr>
        <a:xfrm>
          <a:off x="3813048" y="17530"/>
          <a:ext cx="1671637" cy="460800"/>
        </a:xfr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r>
            <a:rPr lang="en-GB" sz="1200">
              <a:solidFill>
                <a:sysClr val="window" lastClr="FFFFFF"/>
              </a:solidFill>
              <a:latin typeface="Calibri" panose="020F0502020204030204" pitchFamily="34" charset="0"/>
              <a:ea typeface="+mn-ea"/>
              <a:cs typeface="+mn-cs"/>
            </a:rPr>
            <a:t>Enforcement</a:t>
          </a:r>
        </a:p>
      </dgm:t>
    </dgm:pt>
    <dgm:pt modelId="{AD7A788A-43C5-4D93-BDDF-1E739513232C}" type="parTrans" cxnId="{3F7BD16B-F851-4E19-B67F-B1E81AAABFF8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0B938E00-9C8F-48CA-B887-963A48C86B34}" type="sibTrans" cxnId="{3F7BD16B-F851-4E19-B67F-B1E81AAABFF8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B92C1D99-4772-428E-835B-7247251BBB39}">
      <dgm:prSet phldrT="[Text]" custT="1"/>
      <dgm:spPr>
        <a:xfrm>
          <a:off x="3813048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l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Clear inspection program for licenced premises</a:t>
          </a:r>
        </a:p>
      </dgm:t>
    </dgm:pt>
    <dgm:pt modelId="{57973F9E-2C0B-45CD-886A-2B341B1B743F}" type="parTrans" cxnId="{454F32EB-F75B-412F-BA59-736B9DFF954D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D28D2E56-6168-43EF-B0EE-F239461EC47D}" type="sibTrans" cxnId="{454F32EB-F75B-412F-BA59-736B9DFF954D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3F1F7BC8-85E3-4FB7-8F82-26E41241AA72}">
      <dgm:prSet phldrT="[Text]" custT="1"/>
      <dgm:spPr>
        <a:xfrm>
          <a:off x="3813048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l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8A9AEABD-6F45-4BB6-BFC9-3A98A99EEAFB}" type="parTrans" cxnId="{2B388DFF-0EC2-4611-8DD3-C4871FAA0005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7DFAD7B8-C895-4A67-8C08-567E486A1233}" type="sibTrans" cxnId="{2B388DFF-0EC2-4611-8DD3-C4871FAA0005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942BB8AD-D4D4-45A0-9A1A-0F12A0B80758}">
      <dgm:prSet phldrT="[Text]" custT="1"/>
      <dgm:spPr>
        <a:xfrm>
          <a:off x="1714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32648541-10F2-44FD-B5B3-AFD1F07E6E88}" type="parTrans" cxnId="{F1662335-9E27-49EF-A10F-A3C0D6B4CD80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C8D2FC06-6B42-46EF-BBDA-DC175028DC58}" type="sibTrans" cxnId="{F1662335-9E27-49EF-A10F-A3C0D6B4CD80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5D1128C1-39CE-41F6-A4BE-1D973341BBB6}">
      <dgm:prSet phldrT="[Text]" custT="1"/>
      <dgm:spPr>
        <a:xfrm>
          <a:off x="1714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Work with local health groups, schools, trade associations and all local charities with shared objectives</a:t>
          </a:r>
        </a:p>
      </dgm:t>
    </dgm:pt>
    <dgm:pt modelId="{DD140D69-E1B9-4ED5-9170-92D33AA5A3AC}" type="parTrans" cxnId="{F7FA1948-5DF0-4536-9131-EABDA638B1D3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583D92CD-AF61-47C6-BFBF-46BE9805AEE8}" type="sibTrans" cxnId="{F7FA1948-5DF0-4536-9131-EABDA638B1D3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CAB59433-7E62-4F45-8345-15095FB0075C}">
      <dgm:prSet phldrT="[Text]" custT="1"/>
      <dgm:spPr>
        <a:xfrm>
          <a:off x="1714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Work to deliver the tobacco PHSE input  at key stage 2, 3 and 4 and alcohol awareness input at Key Stage 3, 4 and 5</a:t>
          </a:r>
        </a:p>
      </dgm:t>
    </dgm:pt>
    <dgm:pt modelId="{AAEF4A02-981C-43FA-A317-1474EC84EF7E}" type="parTrans" cxnId="{336531F5-984C-40C9-80C6-C76BE42EE56A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42DF3D49-C275-4A41-8B5A-CE337DA6D54F}" type="sibTrans" cxnId="{336531F5-984C-40C9-80C6-C76BE42EE56A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4D6A2E02-A724-432C-891D-E4C7F347E3F2}">
      <dgm:prSet phldrT="[Text]" custT="1"/>
      <dgm:spPr>
        <a:xfrm>
          <a:off x="1714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CBEBD8A0-87DA-4C27-943D-3072919FA4DD}" type="parTrans" cxnId="{137EEC2D-B7F5-4F10-82F8-79CC0B796C9D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5320D6B2-5F6D-4403-AB88-9171D62C4361}" type="sibTrans" cxnId="{137EEC2D-B7F5-4F10-82F8-79CC0B796C9D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FB9BE00C-570C-470A-858A-3D24EDD44C5E}">
      <dgm:prSet phldrT="[Text]" custT="1"/>
      <dgm:spPr>
        <a:xfrm>
          <a:off x="1714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977FD8BE-DFCF-424A-92C9-EBBE4BCF0D08}" type="parTrans" cxnId="{0314DFD1-14DD-49C4-B05D-4386FC13836B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C252793F-29FD-4CEB-B477-6A64AE912C30}" type="sibTrans" cxnId="{0314DFD1-14DD-49C4-B05D-4386FC13836B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E42DF291-364F-4697-B55B-7DD787D09CBC}">
      <dgm:prSet phldrT="[Text]" custT="1"/>
      <dgm:spPr>
        <a:xfrm>
          <a:off x="1907381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Encourage reporting from health professionals, legitimate traders, residents and Elected Members</a:t>
          </a:r>
        </a:p>
      </dgm:t>
    </dgm:pt>
    <dgm:pt modelId="{A1F9877F-76F0-42CE-80C3-34CB7F7E516F}" type="parTrans" cxnId="{3A5ED4D7-DBE9-4368-BB12-BDD8F0F8E59C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B2EBC904-AD79-4F72-959A-92581FB1725F}" type="sibTrans" cxnId="{3A5ED4D7-DBE9-4368-BB12-BDD8F0F8E59C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90287139-7E5A-47F1-9649-A6BB1E7BE557}">
      <dgm:prSet phldrT="[Text]" custT="1"/>
      <dgm:spPr>
        <a:xfrm>
          <a:off x="1907381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14FF3955-0B41-4D0C-A6BA-904D65C0EDAC}" type="parTrans" cxnId="{AFCB7A71-FCD6-4E9B-A0BD-A61F9D83664F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9065DF00-B0D8-4B8F-BCA8-6745AE0B6A64}" type="sibTrans" cxnId="{AFCB7A71-FCD6-4E9B-A0BD-A61F9D83664F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664B812A-3EC0-4E8F-B1CD-0BF668BD4FD5}">
      <dgm:prSet phldrT="[Text]" custT="1"/>
      <dgm:spPr>
        <a:xfrm>
          <a:off x="1907381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Make reporting of any underage sales easier</a:t>
          </a:r>
        </a:p>
      </dgm:t>
    </dgm:pt>
    <dgm:pt modelId="{A2ABBC46-700D-4EC6-A455-ADF5DBF15229}" type="parTrans" cxnId="{F0AA74AE-0051-4A22-9360-D76020C18F40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AC382696-00C0-47DF-B3FE-CA91341101E4}" type="sibTrans" cxnId="{F0AA74AE-0051-4A22-9360-D76020C18F40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DC397A4D-96A0-4D57-B115-08173F5752B4}">
      <dgm:prSet phldrT="[Text]" custT="1"/>
      <dgm:spPr>
        <a:xfrm>
          <a:off x="1907381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D52D779B-7148-4F4E-9220-8BC02A731F23}" type="parTrans" cxnId="{F8E19289-70F0-47F9-BE65-402CAC5007EB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995C74C2-0EB9-4C46-8017-12475DB14A18}" type="sibTrans" cxnId="{F8E19289-70F0-47F9-BE65-402CAC5007EB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EDBD5A10-DD58-45D9-AFDC-578AFD28D107}">
      <dgm:prSet phldrT="[Text]" custT="1"/>
      <dgm:spPr>
        <a:xfrm>
          <a:off x="1907381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12E5960E-64E9-4188-B828-2E28CA87856E}" type="parTrans" cxnId="{744F3659-A1DC-41F9-92CF-DCFE5EEB0C9B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1B34FD2C-847E-4F3F-A4F4-F98CFE8F51B7}" type="sibTrans" cxnId="{744F3659-A1DC-41F9-92CF-DCFE5EEB0C9B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27F9361F-F9B1-4192-B9C8-47152664D26D}">
      <dgm:prSet phldrT="[Text]" custT="1"/>
      <dgm:spPr>
        <a:xfrm>
          <a:off x="1907381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08C89140-6A3E-44A2-AE27-92BC0B16417E}" type="parTrans" cxnId="{02AFB8BB-1EB7-4954-B9D0-394234EF0208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5F0FDCFF-9F7F-4711-8C18-824AEDF2D191}" type="sibTrans" cxnId="{02AFB8BB-1EB7-4954-B9D0-394234EF0208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0AB827DD-6BA5-4FB1-B6BE-4E9412EEDA57}">
      <dgm:prSet phldrT="[Text]" custT="1"/>
      <dgm:spPr>
        <a:xfrm>
          <a:off x="3813048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Pursue licence reviews for non compliant premises/events</a:t>
          </a:r>
        </a:p>
      </dgm:t>
    </dgm:pt>
    <dgm:pt modelId="{9AE881B2-A7E5-4AAC-B128-41044815A25C}" type="parTrans" cxnId="{F263D988-C583-498B-A758-3CE3969BC89E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AADC8DE5-1199-40EF-B7E2-6A1D1F85DB8A}" type="sibTrans" cxnId="{F263D988-C583-498B-A758-3CE3969BC89E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10871F27-E864-43E2-AD6E-41C1DAF6D059}">
      <dgm:prSet phldrT="[Text]" custT="1"/>
      <dgm:spPr>
        <a:xfrm>
          <a:off x="3813048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l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28F12B05-0493-48DD-BAA5-16A4239B471E}" type="parTrans" cxnId="{919DFA55-CCC9-41A7-B0F8-A6876AC7B6D3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EB8B840F-3A73-41D9-824A-0FF1F09B2E90}" type="sibTrans" cxnId="{919DFA55-CCC9-41A7-B0F8-A6876AC7B6D3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7C5ADE9E-C82A-4390-99D9-B4047818E0D8}">
      <dgm:prSet phldrT="[Text]" custT="1"/>
      <dgm:spPr>
        <a:xfrm>
          <a:off x="1714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Maximise participation in targeted health projects designed to reduce consumption and smoking rates</a:t>
          </a:r>
        </a:p>
      </dgm:t>
    </dgm:pt>
    <dgm:pt modelId="{5DC5B2A2-60E6-41D9-916D-E7EBCE5256C5}" type="parTrans" cxnId="{093AF601-78AD-4A79-8475-71A8A8CABA7C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754C61BF-4AFF-4B9E-BC5A-476056DB1368}" type="sibTrans" cxnId="{093AF601-78AD-4A79-8475-71A8A8CABA7C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92B9C497-F1C6-4642-931B-F611D9CE1DAC}">
      <dgm:prSet phldrT="[Text]" custT="1"/>
      <dgm:spPr>
        <a:xfrm>
          <a:off x="1714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C80B4969-3370-486A-8696-87E5C79DBC84}" type="parTrans" cxnId="{7B235E1F-33D6-44B2-ACC8-FC48EB2AE455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035DE62C-CF0E-42B2-89D6-B14C67A6C239}" type="sibTrans" cxnId="{7B235E1F-33D6-44B2-ACC8-FC48EB2AE455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21BD378B-7B52-4E56-8F61-7AD0BCF27A66}">
      <dgm:prSet phldrT="[Text]" custT="1"/>
      <dgm:spPr>
        <a:xfrm>
          <a:off x="1907381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Research Joint Strategic Needs Assessments and understand local Indices of Multiple Deprivation</a:t>
          </a:r>
        </a:p>
      </dgm:t>
    </dgm:pt>
    <dgm:pt modelId="{52CED201-2987-4926-B8EE-E2B3EBE73E33}" type="parTrans" cxnId="{B383FD5D-D9B8-4A04-A316-919B7CEA9A4C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2591BC05-1248-471D-B75C-3184A8DF362A}" type="sibTrans" cxnId="{B383FD5D-D9B8-4A04-A316-919B7CEA9A4C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D51FF4F2-47C4-4244-A2AB-8AF61209EEB2}">
      <dgm:prSet phldrT="[Text]" custT="1"/>
      <dgm:spPr>
        <a:xfrm>
          <a:off x="1907381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9A330C5B-2CD3-4FBA-A922-46145CDDB755}" type="parTrans" cxnId="{A7D2CD39-B8B5-4B0F-915B-359DDB6F0D2A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BC59F631-4318-41CD-B553-3E42B2154648}" type="sibTrans" cxnId="{A7D2CD39-B8B5-4B0F-915B-359DDB6F0D2A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8E2D932C-375E-4BB2-A4CE-7457818CC27A}">
      <dgm:prSet phldrT="[Text]" custT="1"/>
      <dgm:spPr>
        <a:xfrm>
          <a:off x="3813048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l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Provide dedicated case management support for licensing investigations</a:t>
          </a:r>
        </a:p>
      </dgm:t>
    </dgm:pt>
    <dgm:pt modelId="{0D26DB1F-F4DF-43B6-9D8E-DAE67026AD21}" type="parTrans" cxnId="{4D37F854-203F-4F4F-9BDE-19C03FC4E9D8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61B69F8D-BAA9-43DE-A079-8BC29DB7A377}" type="sibTrans" cxnId="{4D37F854-203F-4F4F-9BDE-19C03FC4E9D8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452AB47C-6594-4A28-AF86-D071B3A63932}">
      <dgm:prSet phldrT="[Text]" custT="1"/>
      <dgm:spPr>
        <a:xfrm>
          <a:off x="3813048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l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ED700D1E-F5A0-4238-ADB6-47A214119E84}" type="parTrans" cxnId="{14C42D3F-122C-49B0-8D20-545C60C3CAE2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4771F32D-52BB-43B6-83D3-11FBFD8F7CF5}" type="sibTrans" cxnId="{14C42D3F-122C-49B0-8D20-545C60C3CAE2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6E865CD5-05ED-4142-B10E-254D400FB35A}">
      <dgm:prSet phldrT="[Text]" custT="1"/>
      <dgm:spPr>
        <a:xfrm>
          <a:off x="3813048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Routine targeted test purchase campaigns </a:t>
          </a:r>
        </a:p>
      </dgm:t>
    </dgm:pt>
    <dgm:pt modelId="{9C1BDBF2-1C13-4EB0-8157-1479637B18EB}" type="parTrans" cxnId="{5BF38130-0CE3-4848-A04D-ED5B1AC50193}">
      <dgm:prSet/>
      <dgm:spPr/>
      <dgm:t>
        <a:bodyPr/>
        <a:lstStyle/>
        <a:p>
          <a:endParaRPr lang="en-GB"/>
        </a:p>
      </dgm:t>
    </dgm:pt>
    <dgm:pt modelId="{D594C285-DAF8-4DE1-8CC6-5E4EF1ABAC35}" type="sibTrans" cxnId="{5BF38130-0CE3-4848-A04D-ED5B1AC50193}">
      <dgm:prSet/>
      <dgm:spPr/>
      <dgm:t>
        <a:bodyPr/>
        <a:lstStyle/>
        <a:p>
          <a:endParaRPr lang="en-GB"/>
        </a:p>
      </dgm:t>
    </dgm:pt>
    <dgm:pt modelId="{373C3A6C-BB0F-4E3C-A89E-5F6AB98F0AB0}">
      <dgm:prSet phldrT="[Text]" custT="1"/>
      <dgm:spPr>
        <a:xfrm>
          <a:off x="3813048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514517D5-B2BA-4B14-8353-52031AD53345}" type="parTrans" cxnId="{979EE2E7-25A4-47D1-AFDC-F916A5AB455A}">
      <dgm:prSet/>
      <dgm:spPr/>
      <dgm:t>
        <a:bodyPr/>
        <a:lstStyle/>
        <a:p>
          <a:endParaRPr lang="en-GB"/>
        </a:p>
      </dgm:t>
    </dgm:pt>
    <dgm:pt modelId="{F8A8520C-47E8-4936-A4EF-810357ACBEDB}" type="sibTrans" cxnId="{979EE2E7-25A4-47D1-AFDC-F916A5AB455A}">
      <dgm:prSet/>
      <dgm:spPr/>
      <dgm:t>
        <a:bodyPr/>
        <a:lstStyle/>
        <a:p>
          <a:endParaRPr lang="en-GB"/>
        </a:p>
      </dgm:t>
    </dgm:pt>
    <dgm:pt modelId="{F68DF385-96CB-4CD9-80B8-FCA6503EE51A}" type="pres">
      <dgm:prSet presAssocID="{E260B451-B76B-46AB-8037-E30CFB2D72D5}" presName="Name0" presStyleCnt="0">
        <dgm:presLayoutVars>
          <dgm:dir/>
          <dgm:animLvl val="lvl"/>
          <dgm:resizeHandles val="exact"/>
        </dgm:presLayoutVars>
      </dgm:prSet>
      <dgm:spPr/>
    </dgm:pt>
    <dgm:pt modelId="{11708C5D-60DC-45DD-800C-5C913A6EA49B}" type="pres">
      <dgm:prSet presAssocID="{319ABDEB-8856-40C0-9B1C-BA9FD2451E3A}" presName="composite" presStyleCnt="0"/>
      <dgm:spPr/>
    </dgm:pt>
    <dgm:pt modelId="{8B66BF20-FE75-4541-BB25-FB8EBD093ECC}" type="pres">
      <dgm:prSet presAssocID="{319ABDEB-8856-40C0-9B1C-BA9FD2451E3A}" presName="parTx" presStyleLbl="alignNode1" presStyleIdx="0" presStyleCnt="3">
        <dgm:presLayoutVars>
          <dgm:chMax val="0"/>
          <dgm:chPref val="0"/>
          <dgm:bulletEnabled val="1"/>
        </dgm:presLayoutVars>
      </dgm:prSet>
      <dgm:spPr>
        <a:prstGeom prst="rect">
          <a:avLst/>
        </a:prstGeom>
      </dgm:spPr>
    </dgm:pt>
    <dgm:pt modelId="{4EEE2AA4-C42B-4186-BDE3-FC0EC68ABD5D}" type="pres">
      <dgm:prSet presAssocID="{319ABDEB-8856-40C0-9B1C-BA9FD2451E3A}" presName="desTx" presStyleLbl="alignAccFollowNode1" presStyleIdx="0" presStyleCnt="3">
        <dgm:presLayoutVars>
          <dgm:bulletEnabled val="1"/>
        </dgm:presLayoutVars>
      </dgm:prSet>
      <dgm:spPr>
        <a:prstGeom prst="rect">
          <a:avLst/>
        </a:prstGeom>
      </dgm:spPr>
    </dgm:pt>
    <dgm:pt modelId="{3729BBE7-53D0-423C-A365-C7AE1124DA1F}" type="pres">
      <dgm:prSet presAssocID="{D2F8115F-F60C-4983-9BAC-829622F62C82}" presName="space" presStyleCnt="0"/>
      <dgm:spPr/>
    </dgm:pt>
    <dgm:pt modelId="{37E30B97-1301-4BF6-BA4E-D2253D6E8718}" type="pres">
      <dgm:prSet presAssocID="{032A19DD-6217-4F9E-99DD-3F562391F3FA}" presName="composite" presStyleCnt="0"/>
      <dgm:spPr/>
    </dgm:pt>
    <dgm:pt modelId="{E7000201-11B1-45B6-A6D3-9CD154827EFD}" type="pres">
      <dgm:prSet presAssocID="{032A19DD-6217-4F9E-99DD-3F562391F3FA}" presName="parTx" presStyleLbl="alignNode1" presStyleIdx="1" presStyleCnt="3">
        <dgm:presLayoutVars>
          <dgm:chMax val="0"/>
          <dgm:chPref val="0"/>
          <dgm:bulletEnabled val="1"/>
        </dgm:presLayoutVars>
      </dgm:prSet>
      <dgm:spPr>
        <a:prstGeom prst="rect">
          <a:avLst/>
        </a:prstGeom>
      </dgm:spPr>
    </dgm:pt>
    <dgm:pt modelId="{978DE1E5-DD72-4BC6-8866-88FA2A08D613}" type="pres">
      <dgm:prSet presAssocID="{032A19DD-6217-4F9E-99DD-3F562391F3FA}" presName="desTx" presStyleLbl="alignAccFollowNode1" presStyleIdx="1" presStyleCnt="3" custLinFactNeighborY="10178">
        <dgm:presLayoutVars>
          <dgm:bulletEnabled val="1"/>
        </dgm:presLayoutVars>
      </dgm:prSet>
      <dgm:spPr>
        <a:prstGeom prst="rect">
          <a:avLst/>
        </a:prstGeom>
      </dgm:spPr>
    </dgm:pt>
    <dgm:pt modelId="{B5251EE9-B6D4-457E-AA83-667FBF619EA9}" type="pres">
      <dgm:prSet presAssocID="{F04945F9-1495-47EA-9B09-768BEB8538E4}" presName="space" presStyleCnt="0"/>
      <dgm:spPr/>
    </dgm:pt>
    <dgm:pt modelId="{CD6D1F7A-D33B-44FD-88DF-57B4BB991670}" type="pres">
      <dgm:prSet presAssocID="{624596F5-072D-4D5B-B9D0-7DACF86C5700}" presName="composite" presStyleCnt="0"/>
      <dgm:spPr/>
    </dgm:pt>
    <dgm:pt modelId="{66CB8264-7EE1-4CDA-9204-39DBE8416240}" type="pres">
      <dgm:prSet presAssocID="{624596F5-072D-4D5B-B9D0-7DACF86C5700}" presName="parTx" presStyleLbl="alignNode1" presStyleIdx="2" presStyleCnt="3">
        <dgm:presLayoutVars>
          <dgm:chMax val="0"/>
          <dgm:chPref val="0"/>
          <dgm:bulletEnabled val="1"/>
        </dgm:presLayoutVars>
      </dgm:prSet>
      <dgm:spPr>
        <a:prstGeom prst="rect">
          <a:avLst/>
        </a:prstGeom>
      </dgm:spPr>
    </dgm:pt>
    <dgm:pt modelId="{9E348310-7787-4F19-838E-BE6C600CC86E}" type="pres">
      <dgm:prSet presAssocID="{624596F5-072D-4D5B-B9D0-7DACF86C5700}" presName="desTx" presStyleLbl="alignAccFollowNode1" presStyleIdx="2" presStyleCnt="3">
        <dgm:presLayoutVars>
          <dgm:bulletEnabled val="1"/>
        </dgm:presLayoutVars>
      </dgm:prSet>
      <dgm:spPr>
        <a:prstGeom prst="rect">
          <a:avLst/>
        </a:prstGeom>
      </dgm:spPr>
    </dgm:pt>
  </dgm:ptLst>
  <dgm:cxnLst>
    <dgm:cxn modelId="{0872A900-320F-4F25-9923-51B075749820}" type="presOf" srcId="{942BB8AD-D4D4-45A0-9A1A-0F12A0B80758}" destId="{4EEE2AA4-C42B-4186-BDE3-FC0EC68ABD5D}" srcOrd="0" destOrd="7" presId="urn:microsoft.com/office/officeart/2005/8/layout/hList1"/>
    <dgm:cxn modelId="{093AF601-78AD-4A79-8475-71A8A8CABA7C}" srcId="{319ABDEB-8856-40C0-9B1C-BA9FD2451E3A}" destId="{7C5ADE9E-C82A-4390-99D9-B4047818E0D8}" srcOrd="6" destOrd="0" parTransId="{5DC5B2A2-60E6-41D9-916D-E7EBCE5256C5}" sibTransId="{754C61BF-4AFF-4B9E-BC5A-476056DB1368}"/>
    <dgm:cxn modelId="{C8C5D807-58D3-4133-9B98-E569E7A1AFAC}" srcId="{319ABDEB-8856-40C0-9B1C-BA9FD2451E3A}" destId="{CFD79A45-BEA0-4DEB-A019-267151353EAB}" srcOrd="0" destOrd="0" parTransId="{3807CC47-4CD2-49AA-AF96-99914719099E}" sibTransId="{08E5A853-C9EC-4505-9F3D-06580659CCF5}"/>
    <dgm:cxn modelId="{88013F19-A3FF-44D1-9189-A232AD849D29}" srcId="{E260B451-B76B-46AB-8037-E30CFB2D72D5}" destId="{319ABDEB-8856-40C0-9B1C-BA9FD2451E3A}" srcOrd="0" destOrd="0" parTransId="{A08F5684-27FF-442E-B256-B8254541D813}" sibTransId="{D2F8115F-F60C-4983-9BAC-829622F62C82}"/>
    <dgm:cxn modelId="{7B235E1F-33D6-44B2-ACC8-FC48EB2AE455}" srcId="{319ABDEB-8856-40C0-9B1C-BA9FD2451E3A}" destId="{92B9C497-F1C6-4642-931B-F611D9CE1DAC}" srcOrd="5" destOrd="0" parTransId="{C80B4969-3370-486A-8696-87E5C79DBC84}" sibTransId="{035DE62C-CF0E-42B2-89D6-B14C67A6C239}"/>
    <dgm:cxn modelId="{1117882A-45AB-49B9-9439-CDBCC4FE13A9}" type="presOf" srcId="{8E2D932C-375E-4BB2-A4CE-7457818CC27A}" destId="{9E348310-7787-4F19-838E-BE6C600CC86E}" srcOrd="0" destOrd="6" presId="urn:microsoft.com/office/officeart/2005/8/layout/hList1"/>
    <dgm:cxn modelId="{0F92542B-0D7D-4E55-9024-03073B146322}" type="presOf" srcId="{373C3A6C-BB0F-4E3C-A89E-5F6AB98F0AB0}" destId="{9E348310-7787-4F19-838E-BE6C600CC86E}" srcOrd="0" destOrd="3" presId="urn:microsoft.com/office/officeart/2005/8/layout/hList1"/>
    <dgm:cxn modelId="{D72BED2B-D7EA-4D14-B7B0-CD00C61621CC}" type="presOf" srcId="{4D6A2E02-A724-432C-891D-E4C7F347E3F2}" destId="{4EEE2AA4-C42B-4186-BDE3-FC0EC68ABD5D}" srcOrd="0" destOrd="1" presId="urn:microsoft.com/office/officeart/2005/8/layout/hList1"/>
    <dgm:cxn modelId="{137EEC2D-B7F5-4F10-82F8-79CC0B796C9D}" srcId="{319ABDEB-8856-40C0-9B1C-BA9FD2451E3A}" destId="{4D6A2E02-A724-432C-891D-E4C7F347E3F2}" srcOrd="1" destOrd="0" parTransId="{CBEBD8A0-87DA-4C27-943D-3072919FA4DD}" sibTransId="{5320D6B2-5F6D-4403-AB88-9171D62C4361}"/>
    <dgm:cxn modelId="{5BF38130-0CE3-4848-A04D-ED5B1AC50193}" srcId="{624596F5-072D-4D5B-B9D0-7DACF86C5700}" destId="{6E865CD5-05ED-4142-B10E-254D400FB35A}" srcOrd="4" destOrd="0" parTransId="{9C1BDBF2-1C13-4EB0-8157-1479637B18EB}" sibTransId="{D594C285-DAF8-4DE1-8CC6-5E4EF1ABAC35}"/>
    <dgm:cxn modelId="{F1662335-9E27-49EF-A10F-A3C0D6B4CD80}" srcId="{319ABDEB-8856-40C0-9B1C-BA9FD2451E3A}" destId="{942BB8AD-D4D4-45A0-9A1A-0F12A0B80758}" srcOrd="7" destOrd="0" parTransId="{32648541-10F2-44FD-B5B3-AFD1F07E6E88}" sibTransId="{C8D2FC06-6B42-46EF-BBDA-DC175028DC58}"/>
    <dgm:cxn modelId="{A7D2CD39-B8B5-4B0F-915B-359DDB6F0D2A}" srcId="{032A19DD-6217-4F9E-99DD-3F562391F3FA}" destId="{D51FF4F2-47C4-4244-A2AB-8AF61209EEB2}" srcOrd="5" destOrd="0" parTransId="{9A330C5B-2CD3-4FBA-A922-46145CDDB755}" sibTransId="{BC59F631-4318-41CD-B553-3E42B2154648}"/>
    <dgm:cxn modelId="{B6EB443B-28AC-4B8B-815D-CF5A606D7E19}" type="presOf" srcId="{032A19DD-6217-4F9E-99DD-3F562391F3FA}" destId="{E7000201-11B1-45B6-A6D3-9CD154827EFD}" srcOrd="0" destOrd="0" presId="urn:microsoft.com/office/officeart/2005/8/layout/hList1"/>
    <dgm:cxn modelId="{14C42D3F-122C-49B0-8D20-545C60C3CAE2}" srcId="{624596F5-072D-4D5B-B9D0-7DACF86C5700}" destId="{452AB47C-6594-4A28-AF86-D071B3A63932}" srcOrd="5" destOrd="0" parTransId="{ED700D1E-F5A0-4238-ADB6-47A214119E84}" sibTransId="{4771F32D-52BB-43B6-83D3-11FBFD8F7CF5}"/>
    <dgm:cxn modelId="{B383FD5D-D9B8-4A04-A316-919B7CEA9A4C}" srcId="{032A19DD-6217-4F9E-99DD-3F562391F3FA}" destId="{21BD378B-7B52-4E56-8F61-7AD0BCF27A66}" srcOrd="6" destOrd="0" parTransId="{52CED201-2987-4926-B8EE-E2B3EBE73E33}" sibTransId="{2591BC05-1248-471D-B75C-3184A8DF362A}"/>
    <dgm:cxn modelId="{25AD1B46-F3C3-4595-8A29-4328317E42AC}" type="presOf" srcId="{10871F27-E864-43E2-AD6E-41C1DAF6D059}" destId="{9E348310-7787-4F19-838E-BE6C600CC86E}" srcOrd="0" destOrd="1" presId="urn:microsoft.com/office/officeart/2005/8/layout/hList1"/>
    <dgm:cxn modelId="{F7FA1948-5DF0-4536-9131-EABDA638B1D3}" srcId="{319ABDEB-8856-40C0-9B1C-BA9FD2451E3A}" destId="{5D1128C1-39CE-41F6-A4BE-1D973341BBB6}" srcOrd="2" destOrd="0" parTransId="{DD140D69-E1B9-4ED5-9170-92D33AA5A3AC}" sibTransId="{583D92CD-AF61-47C6-BFBF-46BE9805AEE8}"/>
    <dgm:cxn modelId="{E652566A-3FF7-4CC4-82A8-DB4A1AC1F8A9}" type="presOf" srcId="{B92C1D99-4772-428E-835B-7247251BBB39}" destId="{9E348310-7787-4F19-838E-BE6C600CC86E}" srcOrd="0" destOrd="0" presId="urn:microsoft.com/office/officeart/2005/8/layout/hList1"/>
    <dgm:cxn modelId="{8B0A884B-40D2-4023-8F67-662856D65C6D}" type="presOf" srcId="{0AB827DD-6BA5-4FB1-B6BE-4E9412EEDA57}" destId="{9E348310-7787-4F19-838E-BE6C600CC86E}" srcOrd="0" destOrd="2" presId="urn:microsoft.com/office/officeart/2005/8/layout/hList1"/>
    <dgm:cxn modelId="{3F7BD16B-F851-4E19-B67F-B1E81AAABFF8}" srcId="{E260B451-B76B-46AB-8037-E30CFB2D72D5}" destId="{624596F5-072D-4D5B-B9D0-7DACF86C5700}" srcOrd="2" destOrd="0" parTransId="{AD7A788A-43C5-4D93-BDDF-1E739513232C}" sibTransId="{0B938E00-9C8F-48CA-B887-963A48C86B34}"/>
    <dgm:cxn modelId="{DADDAC70-4FB0-4E9D-A1C1-E1978801B710}" type="presOf" srcId="{AF60D84B-8D1A-47B4-B24D-20869DFAA56B}" destId="{978DE1E5-DD72-4BC6-8866-88FA2A08D613}" srcOrd="0" destOrd="0" presId="urn:microsoft.com/office/officeart/2005/8/layout/hList1"/>
    <dgm:cxn modelId="{AFCB7A71-FCD6-4E9B-A0BD-A61F9D83664F}" srcId="{032A19DD-6217-4F9E-99DD-3F562391F3FA}" destId="{90287139-7E5A-47F1-9649-A6BB1E7BE557}" srcOrd="1" destOrd="0" parTransId="{14FF3955-0B41-4D0C-A6BA-904D65C0EDAC}" sibTransId="{9065DF00-B0D8-4B8F-BCA8-6745AE0B6A64}"/>
    <dgm:cxn modelId="{68C02C54-314A-407E-B5F6-1BA36FF97B95}" type="presOf" srcId="{27F9361F-F9B1-4192-B9C8-47152664D26D}" destId="{978DE1E5-DD72-4BC6-8866-88FA2A08D613}" srcOrd="0" destOrd="7" presId="urn:microsoft.com/office/officeart/2005/8/layout/hList1"/>
    <dgm:cxn modelId="{4D37F854-203F-4F4F-9BDE-19C03FC4E9D8}" srcId="{624596F5-072D-4D5B-B9D0-7DACF86C5700}" destId="{8E2D932C-375E-4BB2-A4CE-7457818CC27A}" srcOrd="6" destOrd="0" parTransId="{0D26DB1F-F4DF-43B6-9D8E-DAE67026AD21}" sibTransId="{61B69F8D-BAA9-43DE-A079-8BC29DB7A377}"/>
    <dgm:cxn modelId="{919DFA55-CCC9-41A7-B0F8-A6876AC7B6D3}" srcId="{624596F5-072D-4D5B-B9D0-7DACF86C5700}" destId="{10871F27-E864-43E2-AD6E-41C1DAF6D059}" srcOrd="1" destOrd="0" parTransId="{28F12B05-0493-48DD-BAA5-16A4239B471E}" sibTransId="{EB8B840F-3A73-41D9-824A-0FF1F09B2E90}"/>
    <dgm:cxn modelId="{744F3659-A1DC-41F9-92CF-DCFE5EEB0C9B}" srcId="{032A19DD-6217-4F9E-99DD-3F562391F3FA}" destId="{EDBD5A10-DD58-45D9-AFDC-578AFD28D107}" srcOrd="8" destOrd="0" parTransId="{12E5960E-64E9-4188-B828-2E28CA87856E}" sibTransId="{1B34FD2C-847E-4F3F-A4F4-F98CFE8F51B7}"/>
    <dgm:cxn modelId="{F0673983-5890-40EC-8D82-1200022629C9}" type="presOf" srcId="{CFD79A45-BEA0-4DEB-A019-267151353EAB}" destId="{4EEE2AA4-C42B-4186-BDE3-FC0EC68ABD5D}" srcOrd="0" destOrd="0" presId="urn:microsoft.com/office/officeart/2005/8/layout/hList1"/>
    <dgm:cxn modelId="{F263D988-C583-498B-A758-3CE3969BC89E}" srcId="{624596F5-072D-4D5B-B9D0-7DACF86C5700}" destId="{0AB827DD-6BA5-4FB1-B6BE-4E9412EEDA57}" srcOrd="2" destOrd="0" parTransId="{9AE881B2-A7E5-4AAC-B128-41044815A25C}" sibTransId="{AADC8DE5-1199-40EF-B7E2-6A1D1F85DB8A}"/>
    <dgm:cxn modelId="{F8E19289-70F0-47F9-BE65-402CAC5007EB}" srcId="{032A19DD-6217-4F9E-99DD-3F562391F3FA}" destId="{DC397A4D-96A0-4D57-B115-08173F5752B4}" srcOrd="3" destOrd="0" parTransId="{D52D779B-7148-4F4E-9220-8BC02A731F23}" sibTransId="{995C74C2-0EB9-4C46-8017-12475DB14A18}"/>
    <dgm:cxn modelId="{371E5E8D-F7FC-4013-924E-6902945DB673}" type="presOf" srcId="{624596F5-072D-4D5B-B9D0-7DACF86C5700}" destId="{66CB8264-7EE1-4CDA-9204-39DBE8416240}" srcOrd="0" destOrd="0" presId="urn:microsoft.com/office/officeart/2005/8/layout/hList1"/>
    <dgm:cxn modelId="{DACE478E-D121-499D-B630-0B20CF0848C9}" type="presOf" srcId="{5D1128C1-39CE-41F6-A4BE-1D973341BBB6}" destId="{4EEE2AA4-C42B-4186-BDE3-FC0EC68ABD5D}" srcOrd="0" destOrd="2" presId="urn:microsoft.com/office/officeart/2005/8/layout/hList1"/>
    <dgm:cxn modelId="{39D4D597-49BB-42E0-B78B-1A61C3FEC7E8}" type="presOf" srcId="{90287139-7E5A-47F1-9649-A6BB1E7BE557}" destId="{978DE1E5-DD72-4BC6-8866-88FA2A08D613}" srcOrd="0" destOrd="1" presId="urn:microsoft.com/office/officeart/2005/8/layout/hList1"/>
    <dgm:cxn modelId="{F7E1F79D-7104-4C83-97C2-9500F1B827BB}" type="presOf" srcId="{E42DF291-364F-4697-B55B-7DD787D09CBC}" destId="{978DE1E5-DD72-4BC6-8866-88FA2A08D613}" srcOrd="0" destOrd="2" presId="urn:microsoft.com/office/officeart/2005/8/layout/hList1"/>
    <dgm:cxn modelId="{1325C2A4-9C29-46A0-9F43-8DC6EBB67F29}" type="presOf" srcId="{319ABDEB-8856-40C0-9B1C-BA9FD2451E3A}" destId="{8B66BF20-FE75-4541-BB25-FB8EBD093ECC}" srcOrd="0" destOrd="0" presId="urn:microsoft.com/office/officeart/2005/8/layout/hList1"/>
    <dgm:cxn modelId="{F0AA74AE-0051-4A22-9360-D76020C18F40}" srcId="{032A19DD-6217-4F9E-99DD-3F562391F3FA}" destId="{664B812A-3EC0-4E8F-B1CD-0BF668BD4FD5}" srcOrd="4" destOrd="0" parTransId="{A2ABBC46-700D-4EC6-A455-ADF5DBF15229}" sibTransId="{AC382696-00C0-47DF-B3FE-CA91341101E4}"/>
    <dgm:cxn modelId="{634558B2-150A-4776-8F54-4D08372EEC69}" type="presOf" srcId="{6E865CD5-05ED-4142-B10E-254D400FB35A}" destId="{9E348310-7787-4F19-838E-BE6C600CC86E}" srcOrd="0" destOrd="4" presId="urn:microsoft.com/office/officeart/2005/8/layout/hList1"/>
    <dgm:cxn modelId="{9483EAB4-59C7-4A10-990C-BF1A55D4BDC0}" type="presOf" srcId="{21BD378B-7B52-4E56-8F61-7AD0BCF27A66}" destId="{978DE1E5-DD72-4BC6-8866-88FA2A08D613}" srcOrd="0" destOrd="6" presId="urn:microsoft.com/office/officeart/2005/8/layout/hList1"/>
    <dgm:cxn modelId="{836143B6-EA55-469C-9A4F-E72C4F7C7AFF}" type="presOf" srcId="{E260B451-B76B-46AB-8037-E30CFB2D72D5}" destId="{F68DF385-96CB-4CD9-80B8-FCA6503EE51A}" srcOrd="0" destOrd="0" presId="urn:microsoft.com/office/officeart/2005/8/layout/hList1"/>
    <dgm:cxn modelId="{02AFB8BB-1EB7-4954-B9D0-394234EF0208}" srcId="{032A19DD-6217-4F9E-99DD-3F562391F3FA}" destId="{27F9361F-F9B1-4192-B9C8-47152664D26D}" srcOrd="7" destOrd="0" parTransId="{08C89140-6A3E-44A2-AE27-92BC0B16417E}" sibTransId="{5F0FDCFF-9F7F-4711-8C18-824AEDF2D191}"/>
    <dgm:cxn modelId="{80195ABC-FDDE-4725-A30E-25D3F26DCB1D}" type="presOf" srcId="{664B812A-3EC0-4E8F-B1CD-0BF668BD4FD5}" destId="{978DE1E5-DD72-4BC6-8866-88FA2A08D613}" srcOrd="0" destOrd="4" presId="urn:microsoft.com/office/officeart/2005/8/layout/hList1"/>
    <dgm:cxn modelId="{49EA21C4-9EEA-4552-BC41-BB4DE23E862D}" type="presOf" srcId="{EDBD5A10-DD58-45D9-AFDC-578AFD28D107}" destId="{978DE1E5-DD72-4BC6-8866-88FA2A08D613}" srcOrd="0" destOrd="8" presId="urn:microsoft.com/office/officeart/2005/8/layout/hList1"/>
    <dgm:cxn modelId="{084162C8-4EC4-4943-8DCE-F3B4FCCC3F40}" type="presOf" srcId="{3F1F7BC8-85E3-4FB7-8F82-26E41241AA72}" destId="{9E348310-7787-4F19-838E-BE6C600CC86E}" srcOrd="0" destOrd="7" presId="urn:microsoft.com/office/officeart/2005/8/layout/hList1"/>
    <dgm:cxn modelId="{F311FAC9-2689-411C-A870-AA07A4998F51}" srcId="{E260B451-B76B-46AB-8037-E30CFB2D72D5}" destId="{032A19DD-6217-4F9E-99DD-3F562391F3FA}" srcOrd="1" destOrd="0" parTransId="{7CAFAEEC-5855-403F-B62D-E1B18CBC1663}" sibTransId="{F04945F9-1495-47EA-9B09-768BEB8538E4}"/>
    <dgm:cxn modelId="{0BD263CD-199D-44D4-83C2-11E154FD797E}" type="presOf" srcId="{7C5ADE9E-C82A-4390-99D9-B4047818E0D8}" destId="{4EEE2AA4-C42B-4186-BDE3-FC0EC68ABD5D}" srcOrd="0" destOrd="6" presId="urn:microsoft.com/office/officeart/2005/8/layout/hList1"/>
    <dgm:cxn modelId="{8E4E4ED0-371A-406E-9716-07A4AAE02E87}" type="presOf" srcId="{DC397A4D-96A0-4D57-B115-08173F5752B4}" destId="{978DE1E5-DD72-4BC6-8866-88FA2A08D613}" srcOrd="0" destOrd="3" presId="urn:microsoft.com/office/officeart/2005/8/layout/hList1"/>
    <dgm:cxn modelId="{0314DFD1-14DD-49C4-B05D-4386FC13836B}" srcId="{319ABDEB-8856-40C0-9B1C-BA9FD2451E3A}" destId="{FB9BE00C-570C-470A-858A-3D24EDD44C5E}" srcOrd="3" destOrd="0" parTransId="{977FD8BE-DFCF-424A-92C9-EBBE4BCF0D08}" sibTransId="{C252793F-29FD-4CEB-B477-6A64AE912C30}"/>
    <dgm:cxn modelId="{C10620D4-BD42-4578-8D90-B4E3E75E29D9}" type="presOf" srcId="{CAB59433-7E62-4F45-8345-15095FB0075C}" destId="{4EEE2AA4-C42B-4186-BDE3-FC0EC68ABD5D}" srcOrd="0" destOrd="4" presId="urn:microsoft.com/office/officeart/2005/8/layout/hList1"/>
    <dgm:cxn modelId="{3A5ED4D7-DBE9-4368-BB12-BDD8F0F8E59C}" srcId="{032A19DD-6217-4F9E-99DD-3F562391F3FA}" destId="{E42DF291-364F-4697-B55B-7DD787D09CBC}" srcOrd="2" destOrd="0" parTransId="{A1F9877F-76F0-42CE-80C3-34CB7F7E516F}" sibTransId="{B2EBC904-AD79-4F72-959A-92581FB1725F}"/>
    <dgm:cxn modelId="{64C2FEDE-4416-4CDF-B1E1-8A2AFCF47BE4}" type="presOf" srcId="{92B9C497-F1C6-4642-931B-F611D9CE1DAC}" destId="{4EEE2AA4-C42B-4186-BDE3-FC0EC68ABD5D}" srcOrd="0" destOrd="5" presId="urn:microsoft.com/office/officeart/2005/8/layout/hList1"/>
    <dgm:cxn modelId="{979EE2E7-25A4-47D1-AFDC-F916A5AB455A}" srcId="{624596F5-072D-4D5B-B9D0-7DACF86C5700}" destId="{373C3A6C-BB0F-4E3C-A89E-5F6AB98F0AB0}" srcOrd="3" destOrd="0" parTransId="{514517D5-B2BA-4B14-8353-52031AD53345}" sibTransId="{F8A8520C-47E8-4936-A4EF-810357ACBEDB}"/>
    <dgm:cxn modelId="{454F32EB-F75B-412F-BA59-736B9DFF954D}" srcId="{624596F5-072D-4D5B-B9D0-7DACF86C5700}" destId="{B92C1D99-4772-428E-835B-7247251BBB39}" srcOrd="0" destOrd="0" parTransId="{57973F9E-2C0B-45CD-886A-2B341B1B743F}" sibTransId="{D28D2E56-6168-43EF-B0EE-F239461EC47D}"/>
    <dgm:cxn modelId="{A432E5ED-65A5-4825-ACDF-7B4C02B9E0F0}" type="presOf" srcId="{FB9BE00C-570C-470A-858A-3D24EDD44C5E}" destId="{4EEE2AA4-C42B-4186-BDE3-FC0EC68ABD5D}" srcOrd="0" destOrd="3" presId="urn:microsoft.com/office/officeart/2005/8/layout/hList1"/>
    <dgm:cxn modelId="{A91605EE-E665-42CD-B477-DAC3D40A2E9A}" type="presOf" srcId="{452AB47C-6594-4A28-AF86-D071B3A63932}" destId="{9E348310-7787-4F19-838E-BE6C600CC86E}" srcOrd="0" destOrd="5" presId="urn:microsoft.com/office/officeart/2005/8/layout/hList1"/>
    <dgm:cxn modelId="{57C735F1-D7E5-4899-9E64-84EB508528B4}" srcId="{032A19DD-6217-4F9E-99DD-3F562391F3FA}" destId="{AF60D84B-8D1A-47B4-B24D-20869DFAA56B}" srcOrd="0" destOrd="0" parTransId="{AAB9852E-530F-42AA-B641-B33FC49F8BFC}" sibTransId="{C1BC9DD0-A36F-43EC-9574-CA4ED3B7E2D6}"/>
    <dgm:cxn modelId="{336531F5-984C-40C9-80C6-C76BE42EE56A}" srcId="{319ABDEB-8856-40C0-9B1C-BA9FD2451E3A}" destId="{CAB59433-7E62-4F45-8345-15095FB0075C}" srcOrd="4" destOrd="0" parTransId="{AAEF4A02-981C-43FA-A317-1474EC84EF7E}" sibTransId="{42DF3D49-C275-4A41-8B5A-CE337DA6D54F}"/>
    <dgm:cxn modelId="{B012D4FB-783A-4CA3-B908-73BB15C5CBEC}" type="presOf" srcId="{D51FF4F2-47C4-4244-A2AB-8AF61209EEB2}" destId="{978DE1E5-DD72-4BC6-8866-88FA2A08D613}" srcOrd="0" destOrd="5" presId="urn:microsoft.com/office/officeart/2005/8/layout/hList1"/>
    <dgm:cxn modelId="{2B388DFF-0EC2-4611-8DD3-C4871FAA0005}" srcId="{624596F5-072D-4D5B-B9D0-7DACF86C5700}" destId="{3F1F7BC8-85E3-4FB7-8F82-26E41241AA72}" srcOrd="7" destOrd="0" parTransId="{8A9AEABD-6F45-4BB6-BFC9-3A98A99EEAFB}" sibTransId="{7DFAD7B8-C895-4A67-8C08-567E486A1233}"/>
    <dgm:cxn modelId="{8889CE5E-CF5C-4E38-84C0-3B38FF31C962}" type="presParOf" srcId="{F68DF385-96CB-4CD9-80B8-FCA6503EE51A}" destId="{11708C5D-60DC-45DD-800C-5C913A6EA49B}" srcOrd="0" destOrd="0" presId="urn:microsoft.com/office/officeart/2005/8/layout/hList1"/>
    <dgm:cxn modelId="{AAB99233-7C93-4901-BB35-B8BB4B10963E}" type="presParOf" srcId="{11708C5D-60DC-45DD-800C-5C913A6EA49B}" destId="{8B66BF20-FE75-4541-BB25-FB8EBD093ECC}" srcOrd="0" destOrd="0" presId="urn:microsoft.com/office/officeart/2005/8/layout/hList1"/>
    <dgm:cxn modelId="{821411AA-CB0F-4902-9479-3EC492688EB1}" type="presParOf" srcId="{11708C5D-60DC-45DD-800C-5C913A6EA49B}" destId="{4EEE2AA4-C42B-4186-BDE3-FC0EC68ABD5D}" srcOrd="1" destOrd="0" presId="urn:microsoft.com/office/officeart/2005/8/layout/hList1"/>
    <dgm:cxn modelId="{0F5599A4-646D-498F-959C-149C774BC5D4}" type="presParOf" srcId="{F68DF385-96CB-4CD9-80B8-FCA6503EE51A}" destId="{3729BBE7-53D0-423C-A365-C7AE1124DA1F}" srcOrd="1" destOrd="0" presId="urn:microsoft.com/office/officeart/2005/8/layout/hList1"/>
    <dgm:cxn modelId="{FB3C48EF-3C57-44BF-9468-34294CBF8AD4}" type="presParOf" srcId="{F68DF385-96CB-4CD9-80B8-FCA6503EE51A}" destId="{37E30B97-1301-4BF6-BA4E-D2253D6E8718}" srcOrd="2" destOrd="0" presId="urn:microsoft.com/office/officeart/2005/8/layout/hList1"/>
    <dgm:cxn modelId="{B9220258-872D-4371-A518-A48C41625B43}" type="presParOf" srcId="{37E30B97-1301-4BF6-BA4E-D2253D6E8718}" destId="{E7000201-11B1-45B6-A6D3-9CD154827EFD}" srcOrd="0" destOrd="0" presId="urn:microsoft.com/office/officeart/2005/8/layout/hList1"/>
    <dgm:cxn modelId="{FAE5F0FA-363C-41ED-9A5D-C24870095595}" type="presParOf" srcId="{37E30B97-1301-4BF6-BA4E-D2253D6E8718}" destId="{978DE1E5-DD72-4BC6-8866-88FA2A08D613}" srcOrd="1" destOrd="0" presId="urn:microsoft.com/office/officeart/2005/8/layout/hList1"/>
    <dgm:cxn modelId="{ABECC535-6B7F-4A7D-8D00-E40A4B748F77}" type="presParOf" srcId="{F68DF385-96CB-4CD9-80B8-FCA6503EE51A}" destId="{B5251EE9-B6D4-457E-AA83-667FBF619EA9}" srcOrd="3" destOrd="0" presId="urn:microsoft.com/office/officeart/2005/8/layout/hList1"/>
    <dgm:cxn modelId="{D1C5ECFF-DE31-4360-B6DB-AA2E6D04A655}" type="presParOf" srcId="{F68DF385-96CB-4CD9-80B8-FCA6503EE51A}" destId="{CD6D1F7A-D33B-44FD-88DF-57B4BB991670}" srcOrd="4" destOrd="0" presId="urn:microsoft.com/office/officeart/2005/8/layout/hList1"/>
    <dgm:cxn modelId="{AB8943E3-76A5-41E4-A06A-129AA3EA9988}" type="presParOf" srcId="{CD6D1F7A-D33B-44FD-88DF-57B4BB991670}" destId="{66CB8264-7EE1-4CDA-9204-39DBE8416240}" srcOrd="0" destOrd="0" presId="urn:microsoft.com/office/officeart/2005/8/layout/hList1"/>
    <dgm:cxn modelId="{191139A8-CFCC-43DF-9540-CB8E7275A0C1}" type="presParOf" srcId="{CD6D1F7A-D33B-44FD-88DF-57B4BB991670}" destId="{9E348310-7787-4F19-838E-BE6C600CC86E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74" minVer="http://schemas.openxmlformats.org/drawingml/2006/diagram"/>
    </a:ext>
  </dgm:extLst>
</dgm:dataModel>
</file>

<file path=word/diagrams/data13.xml><?xml version="1.0" encoding="utf-8"?>
<dgm:dataModel xmlns:dgm="http://schemas.openxmlformats.org/drawingml/2006/diagram" xmlns:a="http://schemas.openxmlformats.org/drawingml/2006/main">
  <dgm:ptLst>
    <dgm:pt modelId="{E260B451-B76B-46AB-8037-E30CFB2D72D5}" type="doc">
      <dgm:prSet loTypeId="urn:microsoft.com/office/officeart/2005/8/layout/h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GB"/>
        </a:p>
      </dgm:t>
    </dgm:pt>
    <dgm:pt modelId="{319ABDEB-8856-40C0-9B1C-BA9FD2451E3A}">
      <dgm:prSet phldrT="[Text]" custT="1"/>
      <dgm:spPr>
        <a:xfrm>
          <a:off x="1714" y="17530"/>
          <a:ext cx="1671637" cy="460800"/>
        </a:xfr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r>
            <a:rPr lang="en-GB" sz="1200">
              <a:solidFill>
                <a:sysClr val="window" lastClr="FFFFFF"/>
              </a:solidFill>
              <a:latin typeface="Calibri" panose="020F0502020204030204" pitchFamily="34" charset="0"/>
              <a:ea typeface="+mn-ea"/>
              <a:cs typeface="+mn-cs"/>
            </a:rPr>
            <a:t>Prevention</a:t>
          </a:r>
        </a:p>
      </dgm:t>
    </dgm:pt>
    <dgm:pt modelId="{A08F5684-27FF-442E-B256-B8254541D813}" type="parTrans" cxnId="{88013F19-A3FF-44D1-9189-A232AD849D29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D2F8115F-F60C-4983-9BAC-829622F62C82}" type="sibTrans" cxnId="{88013F19-A3FF-44D1-9189-A232AD849D29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CFD79A45-BEA0-4DEB-A019-267151353EAB}">
      <dgm:prSet phldrT="[Text]" custT="1"/>
      <dgm:spPr>
        <a:xfrm>
          <a:off x="1714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Active awareness campaigns</a:t>
          </a:r>
        </a:p>
      </dgm:t>
    </dgm:pt>
    <dgm:pt modelId="{3807CC47-4CD2-49AA-AF96-99914719099E}" type="parTrans" cxnId="{C8C5D807-58D3-4133-9B98-E569E7A1AFAC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08E5A853-C9EC-4505-9F3D-06580659CCF5}" type="sibTrans" cxnId="{C8C5D807-58D3-4133-9B98-E569E7A1AFAC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CFF0CB76-2460-4912-B2E1-B8C845E5120C}">
      <dgm:prSet phldrT="[Text]" custT="1"/>
      <dgm:spPr>
        <a:xfrm>
          <a:off x="1714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Presence on online selling platforms for animals to raise awareness of legal activity </a:t>
          </a:r>
        </a:p>
      </dgm:t>
    </dgm:pt>
    <dgm:pt modelId="{432E5D63-C317-4875-9FEE-CA014B9AE706}" type="parTrans" cxnId="{51A31AD7-9541-4258-9383-4FC4AE44E84D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3217B899-1E0D-4305-BE32-DF9491B1CCFC}" type="sibTrans" cxnId="{51A31AD7-9541-4258-9383-4FC4AE44E84D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032A19DD-6217-4F9E-99DD-3F562391F3FA}">
      <dgm:prSet phldrT="[Text]" custT="1"/>
      <dgm:spPr>
        <a:xfrm>
          <a:off x="1907381" y="17530"/>
          <a:ext cx="1671637" cy="460800"/>
        </a:xfr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r>
            <a:rPr lang="en-GB" sz="1200">
              <a:solidFill>
                <a:sysClr val="window" lastClr="FFFFFF"/>
              </a:solidFill>
              <a:latin typeface="Calibri" panose="020F0502020204030204" pitchFamily="34" charset="0"/>
              <a:ea typeface="+mn-ea"/>
              <a:cs typeface="+mn-cs"/>
            </a:rPr>
            <a:t>Intelligence</a:t>
          </a:r>
        </a:p>
      </dgm:t>
    </dgm:pt>
    <dgm:pt modelId="{7CAFAEEC-5855-403F-B62D-E1B18CBC1663}" type="parTrans" cxnId="{F311FAC9-2689-411C-A870-AA07A4998F51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F04945F9-1495-47EA-9B09-768BEB8538E4}" type="sibTrans" cxnId="{F311FAC9-2689-411C-A870-AA07A4998F51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AF60D84B-8D1A-47B4-B24D-20869DFAA56B}">
      <dgm:prSet phldrT="[Text]" custT="1"/>
      <dgm:spPr>
        <a:xfrm>
          <a:off x="1907381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Work with partner agencies to build an effective intelligence picture</a:t>
          </a:r>
        </a:p>
      </dgm:t>
    </dgm:pt>
    <dgm:pt modelId="{AAB9852E-530F-42AA-B641-B33FC49F8BFC}" type="parTrans" cxnId="{57C735F1-D7E5-4899-9E64-84EB508528B4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C1BC9DD0-A36F-43EC-9574-CA4ED3B7E2D6}" type="sibTrans" cxnId="{57C735F1-D7E5-4899-9E64-84EB508528B4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624596F5-072D-4D5B-B9D0-7DACF86C5700}">
      <dgm:prSet phldrT="[Text]" custT="1"/>
      <dgm:spPr>
        <a:xfrm>
          <a:off x="3813048" y="17530"/>
          <a:ext cx="1671637" cy="460800"/>
        </a:xfr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r>
            <a:rPr lang="en-GB" sz="1200">
              <a:solidFill>
                <a:sysClr val="window" lastClr="FFFFFF"/>
              </a:solidFill>
              <a:latin typeface="Calibri" panose="020F0502020204030204" pitchFamily="34" charset="0"/>
              <a:ea typeface="+mn-ea"/>
              <a:cs typeface="+mn-cs"/>
            </a:rPr>
            <a:t>Enforcement</a:t>
          </a:r>
        </a:p>
      </dgm:t>
    </dgm:pt>
    <dgm:pt modelId="{AD7A788A-43C5-4D93-BDDF-1E739513232C}" type="parTrans" cxnId="{3F7BD16B-F851-4E19-B67F-B1E81AAABFF8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0B938E00-9C8F-48CA-B887-963A48C86B34}" type="sibTrans" cxnId="{3F7BD16B-F851-4E19-B67F-B1E81AAABFF8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B92C1D99-4772-428E-835B-7247251BBB39}">
      <dgm:prSet phldrT="[Text]" custT="1"/>
      <dgm:spPr>
        <a:xfrm>
          <a:off x="3813048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Conduct risk based inspection program of high and medium risk businesses</a:t>
          </a:r>
        </a:p>
      </dgm:t>
    </dgm:pt>
    <dgm:pt modelId="{57973F9E-2C0B-45CD-886A-2B341B1B743F}" type="parTrans" cxnId="{454F32EB-F75B-412F-BA59-736B9DFF954D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D28D2E56-6168-43EF-B0EE-F239461EC47D}" type="sibTrans" cxnId="{454F32EB-F75B-412F-BA59-736B9DFF954D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3F1F7BC8-85E3-4FB7-8F82-26E41241AA72}">
      <dgm:prSet phldrT="[Text]" custT="1"/>
      <dgm:spPr>
        <a:xfrm>
          <a:off x="3813048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l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8A9AEABD-6F45-4BB6-BFC9-3A98A99EEAFB}" type="parTrans" cxnId="{2B388DFF-0EC2-4611-8DD3-C4871FAA0005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7DFAD7B8-C895-4A67-8C08-567E486A1233}" type="sibTrans" cxnId="{2B388DFF-0EC2-4611-8DD3-C4871FAA0005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942BB8AD-D4D4-45A0-9A1A-0F12A0B80758}">
      <dgm:prSet phldrT="[Text]" custT="1"/>
      <dgm:spPr>
        <a:xfrm>
          <a:off x="1714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32648541-10F2-44FD-B5B3-AFD1F07E6E88}" type="parTrans" cxnId="{F1662335-9E27-49EF-A10F-A3C0D6B4CD80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C8D2FC06-6B42-46EF-BBDA-DC175028DC58}" type="sibTrans" cxnId="{F1662335-9E27-49EF-A10F-A3C0D6B4CD80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5D1128C1-39CE-41F6-A4BE-1D973341BBB6}">
      <dgm:prSet phldrT="[Text]" custT="1"/>
      <dgm:spPr>
        <a:xfrm>
          <a:off x="1714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Work with animal owners, farmers and licenced establishments to maintain standards </a:t>
          </a:r>
        </a:p>
      </dgm:t>
    </dgm:pt>
    <dgm:pt modelId="{DD140D69-E1B9-4ED5-9170-92D33AA5A3AC}" type="parTrans" cxnId="{F7FA1948-5DF0-4536-9131-EABDA638B1D3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583D92CD-AF61-47C6-BFBF-46BE9805AEE8}" type="sibTrans" cxnId="{F7FA1948-5DF0-4536-9131-EABDA638B1D3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CAB59433-7E62-4F45-8345-15095FB0075C}">
      <dgm:prSet phldrT="[Text]" custT="1"/>
      <dgm:spPr>
        <a:xfrm>
          <a:off x="1714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Publicise welfare related cases</a:t>
          </a:r>
        </a:p>
      </dgm:t>
    </dgm:pt>
    <dgm:pt modelId="{AAEF4A02-981C-43FA-A317-1474EC84EF7E}" type="parTrans" cxnId="{336531F5-984C-40C9-80C6-C76BE42EE56A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42DF3D49-C275-4A41-8B5A-CE337DA6D54F}" type="sibTrans" cxnId="{336531F5-984C-40C9-80C6-C76BE42EE56A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69F16045-D6EC-4E34-BE0A-22D6C26DE0C9}">
      <dgm:prSet phldrT="[Text]" custT="1"/>
      <dgm:spPr>
        <a:xfrm>
          <a:off x="1714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A9BF0216-B998-46FF-9649-E11AEE2532C7}" type="parTrans" cxnId="{FB74444A-EA96-4413-A3E3-17F6C4CA1D3A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77FFD42B-24E8-4C9A-BB1E-CD9716277481}" type="sibTrans" cxnId="{FB74444A-EA96-4413-A3E3-17F6C4CA1D3A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4D6A2E02-A724-432C-891D-E4C7F347E3F2}">
      <dgm:prSet phldrT="[Text]" custT="1"/>
      <dgm:spPr>
        <a:xfrm>
          <a:off x="1714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CBEBD8A0-87DA-4C27-943D-3072919FA4DD}" type="parTrans" cxnId="{137EEC2D-B7F5-4F10-82F8-79CC0B796C9D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5320D6B2-5F6D-4403-AB88-9171D62C4361}" type="sibTrans" cxnId="{137EEC2D-B7F5-4F10-82F8-79CC0B796C9D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FB9BE00C-570C-470A-858A-3D24EDD44C5E}">
      <dgm:prSet phldrT="[Text]" custT="1"/>
      <dgm:spPr>
        <a:xfrm>
          <a:off x="1714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977FD8BE-DFCF-424A-92C9-EBBE4BCF0D08}" type="parTrans" cxnId="{0314DFD1-14DD-49C4-B05D-4386FC13836B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C252793F-29FD-4CEB-B477-6A64AE912C30}" type="sibTrans" cxnId="{0314DFD1-14DD-49C4-B05D-4386FC13836B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E42DF291-364F-4697-B55B-7DD787D09CBC}">
      <dgm:prSet phldrT="[Text]" custT="1"/>
      <dgm:spPr>
        <a:xfrm>
          <a:off x="1907381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Encourage reporting from legitimate traders, consumers, residents and Elected Members</a:t>
          </a:r>
        </a:p>
      </dgm:t>
    </dgm:pt>
    <dgm:pt modelId="{A1F9877F-76F0-42CE-80C3-34CB7F7E516F}" type="parTrans" cxnId="{3A5ED4D7-DBE9-4368-BB12-BDD8F0F8E59C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B2EBC904-AD79-4F72-959A-92581FB1725F}" type="sibTrans" cxnId="{3A5ED4D7-DBE9-4368-BB12-BDD8F0F8E59C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90287139-7E5A-47F1-9649-A6BB1E7BE557}">
      <dgm:prSet phldrT="[Text]" custT="1"/>
      <dgm:spPr>
        <a:xfrm>
          <a:off x="1907381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14FF3955-0B41-4D0C-A6BA-904D65C0EDAC}" type="parTrans" cxnId="{AFCB7A71-FCD6-4E9B-A0BD-A61F9D83664F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9065DF00-B0D8-4B8F-BCA8-6745AE0B6A64}" type="sibTrans" cxnId="{AFCB7A71-FCD6-4E9B-A0BD-A61F9D83664F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664B812A-3EC0-4E8F-B1CD-0BF668BD4FD5}">
      <dgm:prSet phldrT="[Text]" custT="1"/>
      <dgm:spPr>
        <a:xfrm>
          <a:off x="1907381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Carry out targeted intelligence gathering merging risk areas e.g. puppy sales</a:t>
          </a:r>
        </a:p>
      </dgm:t>
    </dgm:pt>
    <dgm:pt modelId="{A2ABBC46-700D-4EC6-A455-ADF5DBF15229}" type="parTrans" cxnId="{F0AA74AE-0051-4A22-9360-D76020C18F40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AC382696-00C0-47DF-B3FE-CA91341101E4}" type="sibTrans" cxnId="{F0AA74AE-0051-4A22-9360-D76020C18F40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DC397A4D-96A0-4D57-B115-08173F5752B4}">
      <dgm:prSet phldrT="[Text]" custT="1"/>
      <dgm:spPr>
        <a:xfrm>
          <a:off x="1907381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D52D779B-7148-4F4E-9220-8BC02A731F23}" type="parTrans" cxnId="{F8E19289-70F0-47F9-BE65-402CAC5007EB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995C74C2-0EB9-4C46-8017-12475DB14A18}" type="sibTrans" cxnId="{F8E19289-70F0-47F9-BE65-402CAC5007EB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EDBD5A10-DD58-45D9-AFDC-578AFD28D107}">
      <dgm:prSet phldrT="[Text]" custT="1"/>
      <dgm:spPr>
        <a:xfrm>
          <a:off x="1907381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12E5960E-64E9-4188-B828-2E28CA87856E}" type="parTrans" cxnId="{744F3659-A1DC-41F9-92CF-DCFE5EEB0C9B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1B34FD2C-847E-4F3F-A4F4-F98CFE8F51B7}" type="sibTrans" cxnId="{744F3659-A1DC-41F9-92CF-DCFE5EEB0C9B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27F9361F-F9B1-4192-B9C8-47152664D26D}">
      <dgm:prSet phldrT="[Text]" custT="1"/>
      <dgm:spPr>
        <a:xfrm>
          <a:off x="1907381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08C89140-6A3E-44A2-AE27-92BC0B16417E}" type="parTrans" cxnId="{02AFB8BB-1EB7-4954-B9D0-394234EF0208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5F0FDCFF-9F7F-4711-8C18-824AEDF2D191}" type="sibTrans" cxnId="{02AFB8BB-1EB7-4954-B9D0-394234EF0208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0AB827DD-6BA5-4FB1-B6BE-4E9412EEDA57}">
      <dgm:prSet phldrT="[Text]" custT="1"/>
      <dgm:spPr>
        <a:xfrm>
          <a:off x="3813048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Carry out targeted enforcement initiatives looking at fraud and unlicensed breeding and sales</a:t>
          </a:r>
        </a:p>
      </dgm:t>
    </dgm:pt>
    <dgm:pt modelId="{9AE881B2-A7E5-4AAC-B128-41044815A25C}" type="parTrans" cxnId="{F263D988-C583-498B-A758-3CE3969BC89E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AADC8DE5-1199-40EF-B7E2-6A1D1F85DB8A}" type="sibTrans" cxnId="{F263D988-C583-498B-A758-3CE3969BC89E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10871F27-E864-43E2-AD6E-41C1DAF6D059}">
      <dgm:prSet phldrT="[Text]" custT="1"/>
      <dgm:spPr>
        <a:xfrm>
          <a:off x="3813048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28F12B05-0493-48DD-BAA5-16A4239B471E}" type="parTrans" cxnId="{919DFA55-CCC9-41A7-B0F8-A6876AC7B6D3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EB8B840F-3A73-41D9-824A-0FF1F09B2E90}" type="sibTrans" cxnId="{919DFA55-CCC9-41A7-B0F8-A6876AC7B6D3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F5E5212D-9775-4B52-B54F-CD2157FF3300}">
      <dgm:prSet phldrT="[Text]" custT="1"/>
      <dgm:spPr>
        <a:xfrm>
          <a:off x="3813048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Develop staff to undertake complex welfare investigations</a:t>
          </a:r>
        </a:p>
      </dgm:t>
    </dgm:pt>
    <dgm:pt modelId="{12BC34BF-AA2F-42EB-A140-89CDD2060133}" type="parTrans" cxnId="{7954CDC5-C8DA-4408-A8D0-21EC1908F8F0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1BC98E93-8345-458F-9A5F-4DB0F268ED75}" type="sibTrans" cxnId="{7954CDC5-C8DA-4408-A8D0-21EC1908F8F0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50A1F681-A786-4389-98EF-75832693B35A}">
      <dgm:prSet phldrT="[Text]" custT="1"/>
      <dgm:spPr>
        <a:xfrm>
          <a:off x="3813048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72D2033F-2D36-48C4-B219-68DECA0169D9}" type="parTrans" cxnId="{3F444BF0-7658-4C09-9DF4-775589C8B53E}">
      <dgm:prSet/>
      <dgm:spPr/>
      <dgm:t>
        <a:bodyPr/>
        <a:lstStyle/>
        <a:p>
          <a:endParaRPr lang="en-GB"/>
        </a:p>
      </dgm:t>
    </dgm:pt>
    <dgm:pt modelId="{31A573B9-6855-43C8-87DC-A1575284468E}" type="sibTrans" cxnId="{3F444BF0-7658-4C09-9DF4-775589C8B53E}">
      <dgm:prSet/>
      <dgm:spPr/>
      <dgm:t>
        <a:bodyPr/>
        <a:lstStyle/>
        <a:p>
          <a:endParaRPr lang="en-GB"/>
        </a:p>
      </dgm:t>
    </dgm:pt>
    <dgm:pt modelId="{58073E08-8E7E-499B-BCC3-F269D8B3788F}">
      <dgm:prSet phldrT="[Text]" custT="1"/>
      <dgm:spPr>
        <a:xfrm>
          <a:off x="3813048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Establish robust systems of enforcement and stray dog collection</a:t>
          </a:r>
        </a:p>
      </dgm:t>
    </dgm:pt>
    <dgm:pt modelId="{98B8F90C-1D0E-45C3-8725-450F7CF834DE}" type="parTrans" cxnId="{9AD9F26A-5E79-435C-A864-EE835970599A}">
      <dgm:prSet/>
      <dgm:spPr/>
      <dgm:t>
        <a:bodyPr/>
        <a:lstStyle/>
        <a:p>
          <a:endParaRPr lang="en-GB"/>
        </a:p>
      </dgm:t>
    </dgm:pt>
    <dgm:pt modelId="{4855DA96-2843-45A5-BF13-C52AD231A0B9}" type="sibTrans" cxnId="{9AD9F26A-5E79-435C-A864-EE835970599A}">
      <dgm:prSet/>
      <dgm:spPr/>
      <dgm:t>
        <a:bodyPr/>
        <a:lstStyle/>
        <a:p>
          <a:endParaRPr lang="en-GB"/>
        </a:p>
      </dgm:t>
    </dgm:pt>
    <dgm:pt modelId="{89417261-93D1-43A5-901E-30CB2302995B}">
      <dgm:prSet phldrT="[Text]" custT="1"/>
      <dgm:spPr>
        <a:xfrm>
          <a:off x="3813048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28FE49CF-E8B4-411C-8348-5506FEDC887B}" type="parTrans" cxnId="{527C7FCF-AB02-477D-B741-AF7C9074A0E7}">
      <dgm:prSet/>
      <dgm:spPr/>
      <dgm:t>
        <a:bodyPr/>
        <a:lstStyle/>
        <a:p>
          <a:endParaRPr lang="en-GB"/>
        </a:p>
      </dgm:t>
    </dgm:pt>
    <dgm:pt modelId="{6548EC10-B93E-4FCA-A7BD-422590716A48}" type="sibTrans" cxnId="{527C7FCF-AB02-477D-B741-AF7C9074A0E7}">
      <dgm:prSet/>
      <dgm:spPr/>
      <dgm:t>
        <a:bodyPr/>
        <a:lstStyle/>
        <a:p>
          <a:endParaRPr lang="en-GB"/>
        </a:p>
      </dgm:t>
    </dgm:pt>
    <dgm:pt modelId="{F68DF385-96CB-4CD9-80B8-FCA6503EE51A}" type="pres">
      <dgm:prSet presAssocID="{E260B451-B76B-46AB-8037-E30CFB2D72D5}" presName="Name0" presStyleCnt="0">
        <dgm:presLayoutVars>
          <dgm:dir/>
          <dgm:animLvl val="lvl"/>
          <dgm:resizeHandles val="exact"/>
        </dgm:presLayoutVars>
      </dgm:prSet>
      <dgm:spPr/>
    </dgm:pt>
    <dgm:pt modelId="{11708C5D-60DC-45DD-800C-5C913A6EA49B}" type="pres">
      <dgm:prSet presAssocID="{319ABDEB-8856-40C0-9B1C-BA9FD2451E3A}" presName="composite" presStyleCnt="0"/>
      <dgm:spPr/>
    </dgm:pt>
    <dgm:pt modelId="{8B66BF20-FE75-4541-BB25-FB8EBD093ECC}" type="pres">
      <dgm:prSet presAssocID="{319ABDEB-8856-40C0-9B1C-BA9FD2451E3A}" presName="parTx" presStyleLbl="alignNode1" presStyleIdx="0" presStyleCnt="3">
        <dgm:presLayoutVars>
          <dgm:chMax val="0"/>
          <dgm:chPref val="0"/>
          <dgm:bulletEnabled val="1"/>
        </dgm:presLayoutVars>
      </dgm:prSet>
      <dgm:spPr>
        <a:prstGeom prst="rect">
          <a:avLst/>
        </a:prstGeom>
      </dgm:spPr>
    </dgm:pt>
    <dgm:pt modelId="{4EEE2AA4-C42B-4186-BDE3-FC0EC68ABD5D}" type="pres">
      <dgm:prSet presAssocID="{319ABDEB-8856-40C0-9B1C-BA9FD2451E3A}" presName="desTx" presStyleLbl="alignAccFollowNode1" presStyleIdx="0" presStyleCnt="3">
        <dgm:presLayoutVars>
          <dgm:bulletEnabled val="1"/>
        </dgm:presLayoutVars>
      </dgm:prSet>
      <dgm:spPr>
        <a:prstGeom prst="rect">
          <a:avLst/>
        </a:prstGeom>
      </dgm:spPr>
    </dgm:pt>
    <dgm:pt modelId="{3729BBE7-53D0-423C-A365-C7AE1124DA1F}" type="pres">
      <dgm:prSet presAssocID="{D2F8115F-F60C-4983-9BAC-829622F62C82}" presName="space" presStyleCnt="0"/>
      <dgm:spPr/>
    </dgm:pt>
    <dgm:pt modelId="{37E30B97-1301-4BF6-BA4E-D2253D6E8718}" type="pres">
      <dgm:prSet presAssocID="{032A19DD-6217-4F9E-99DD-3F562391F3FA}" presName="composite" presStyleCnt="0"/>
      <dgm:spPr/>
    </dgm:pt>
    <dgm:pt modelId="{E7000201-11B1-45B6-A6D3-9CD154827EFD}" type="pres">
      <dgm:prSet presAssocID="{032A19DD-6217-4F9E-99DD-3F562391F3FA}" presName="parTx" presStyleLbl="alignNode1" presStyleIdx="1" presStyleCnt="3">
        <dgm:presLayoutVars>
          <dgm:chMax val="0"/>
          <dgm:chPref val="0"/>
          <dgm:bulletEnabled val="1"/>
        </dgm:presLayoutVars>
      </dgm:prSet>
      <dgm:spPr>
        <a:prstGeom prst="rect">
          <a:avLst/>
        </a:prstGeom>
      </dgm:spPr>
    </dgm:pt>
    <dgm:pt modelId="{978DE1E5-DD72-4BC6-8866-88FA2A08D613}" type="pres">
      <dgm:prSet presAssocID="{032A19DD-6217-4F9E-99DD-3F562391F3FA}" presName="desTx" presStyleLbl="alignAccFollowNode1" presStyleIdx="1" presStyleCnt="3">
        <dgm:presLayoutVars>
          <dgm:bulletEnabled val="1"/>
        </dgm:presLayoutVars>
      </dgm:prSet>
      <dgm:spPr>
        <a:prstGeom prst="rect">
          <a:avLst/>
        </a:prstGeom>
      </dgm:spPr>
    </dgm:pt>
    <dgm:pt modelId="{B5251EE9-B6D4-457E-AA83-667FBF619EA9}" type="pres">
      <dgm:prSet presAssocID="{F04945F9-1495-47EA-9B09-768BEB8538E4}" presName="space" presStyleCnt="0"/>
      <dgm:spPr/>
    </dgm:pt>
    <dgm:pt modelId="{CD6D1F7A-D33B-44FD-88DF-57B4BB991670}" type="pres">
      <dgm:prSet presAssocID="{624596F5-072D-4D5B-B9D0-7DACF86C5700}" presName="composite" presStyleCnt="0"/>
      <dgm:spPr/>
    </dgm:pt>
    <dgm:pt modelId="{66CB8264-7EE1-4CDA-9204-39DBE8416240}" type="pres">
      <dgm:prSet presAssocID="{624596F5-072D-4D5B-B9D0-7DACF86C5700}" presName="parTx" presStyleLbl="alignNode1" presStyleIdx="2" presStyleCnt="3">
        <dgm:presLayoutVars>
          <dgm:chMax val="0"/>
          <dgm:chPref val="0"/>
          <dgm:bulletEnabled val="1"/>
        </dgm:presLayoutVars>
      </dgm:prSet>
      <dgm:spPr>
        <a:prstGeom prst="rect">
          <a:avLst/>
        </a:prstGeom>
      </dgm:spPr>
    </dgm:pt>
    <dgm:pt modelId="{9E348310-7787-4F19-838E-BE6C600CC86E}" type="pres">
      <dgm:prSet presAssocID="{624596F5-072D-4D5B-B9D0-7DACF86C5700}" presName="desTx" presStyleLbl="alignAccFollowNode1" presStyleIdx="2" presStyleCnt="3">
        <dgm:presLayoutVars>
          <dgm:bulletEnabled val="1"/>
        </dgm:presLayoutVars>
      </dgm:prSet>
      <dgm:spPr>
        <a:prstGeom prst="rect">
          <a:avLst/>
        </a:prstGeom>
      </dgm:spPr>
    </dgm:pt>
  </dgm:ptLst>
  <dgm:cxnLst>
    <dgm:cxn modelId="{60F14507-5F41-41DE-890C-DEA6A91992C1}" type="presOf" srcId="{CAB59433-7E62-4F45-8345-15095FB0075C}" destId="{4EEE2AA4-C42B-4186-BDE3-FC0EC68ABD5D}" srcOrd="0" destOrd="6" presId="urn:microsoft.com/office/officeart/2005/8/layout/hList1"/>
    <dgm:cxn modelId="{E8D17E07-4CB0-499E-B90C-489CF6C374DB}" type="presOf" srcId="{27F9361F-F9B1-4192-B9C8-47152664D26D}" destId="{978DE1E5-DD72-4BC6-8866-88FA2A08D613}" srcOrd="0" destOrd="5" presId="urn:microsoft.com/office/officeart/2005/8/layout/hList1"/>
    <dgm:cxn modelId="{C8C5D807-58D3-4133-9B98-E569E7A1AFAC}" srcId="{319ABDEB-8856-40C0-9B1C-BA9FD2451E3A}" destId="{CFD79A45-BEA0-4DEB-A019-267151353EAB}" srcOrd="0" destOrd="0" parTransId="{3807CC47-4CD2-49AA-AF96-99914719099E}" sibTransId="{08E5A853-C9EC-4505-9F3D-06580659CCF5}"/>
    <dgm:cxn modelId="{4C724B13-84C7-4EE3-BB5E-69F1D4058CF2}" type="presOf" srcId="{58073E08-8E7E-499B-BCC3-F269D8B3788F}" destId="{9E348310-7787-4F19-838E-BE6C600CC86E}" srcOrd="0" destOrd="6" presId="urn:microsoft.com/office/officeart/2005/8/layout/hList1"/>
    <dgm:cxn modelId="{88013F19-A3FF-44D1-9189-A232AD849D29}" srcId="{E260B451-B76B-46AB-8037-E30CFB2D72D5}" destId="{319ABDEB-8856-40C0-9B1C-BA9FD2451E3A}" srcOrd="0" destOrd="0" parTransId="{A08F5684-27FF-442E-B256-B8254541D813}" sibTransId="{D2F8115F-F60C-4983-9BAC-829622F62C82}"/>
    <dgm:cxn modelId="{B6B2A11D-5816-4E8A-B101-DCB0BD2B8D68}" type="presOf" srcId="{664B812A-3EC0-4E8F-B1CD-0BF668BD4FD5}" destId="{978DE1E5-DD72-4BC6-8866-88FA2A08D613}" srcOrd="0" destOrd="4" presId="urn:microsoft.com/office/officeart/2005/8/layout/hList1"/>
    <dgm:cxn modelId="{D1655126-0D40-4E9C-958D-D54B793CA5F9}" type="presOf" srcId="{E260B451-B76B-46AB-8037-E30CFB2D72D5}" destId="{F68DF385-96CB-4CD9-80B8-FCA6503EE51A}" srcOrd="0" destOrd="0" presId="urn:microsoft.com/office/officeart/2005/8/layout/hList1"/>
    <dgm:cxn modelId="{137EEC2D-B7F5-4F10-82F8-79CC0B796C9D}" srcId="{319ABDEB-8856-40C0-9B1C-BA9FD2451E3A}" destId="{4D6A2E02-A724-432C-891D-E4C7F347E3F2}" srcOrd="3" destOrd="0" parTransId="{CBEBD8A0-87DA-4C27-943D-3072919FA4DD}" sibTransId="{5320D6B2-5F6D-4403-AB88-9171D62C4361}"/>
    <dgm:cxn modelId="{F1662335-9E27-49EF-A10F-A3C0D6B4CD80}" srcId="{319ABDEB-8856-40C0-9B1C-BA9FD2451E3A}" destId="{942BB8AD-D4D4-45A0-9A1A-0F12A0B80758}" srcOrd="7" destOrd="0" parTransId="{32648541-10F2-44FD-B5B3-AFD1F07E6E88}" sibTransId="{C8D2FC06-6B42-46EF-BBDA-DC175028DC58}"/>
    <dgm:cxn modelId="{54849339-F066-4139-B4CD-07C66608C0FD}" type="presOf" srcId="{4D6A2E02-A724-432C-891D-E4C7F347E3F2}" destId="{4EEE2AA4-C42B-4186-BDE3-FC0EC68ABD5D}" srcOrd="0" destOrd="3" presId="urn:microsoft.com/office/officeart/2005/8/layout/hList1"/>
    <dgm:cxn modelId="{4AED215C-0527-4EE7-9BA5-DE769155F8B2}" type="presOf" srcId="{AF60D84B-8D1A-47B4-B24D-20869DFAA56B}" destId="{978DE1E5-DD72-4BC6-8866-88FA2A08D613}" srcOrd="0" destOrd="0" presId="urn:microsoft.com/office/officeart/2005/8/layout/hList1"/>
    <dgm:cxn modelId="{3C9EDA45-70AA-47FE-8EC3-4D991FE78D13}" type="presOf" srcId="{69F16045-D6EC-4E34-BE0A-22D6C26DE0C9}" destId="{4EEE2AA4-C42B-4186-BDE3-FC0EC68ABD5D}" srcOrd="0" destOrd="1" presId="urn:microsoft.com/office/officeart/2005/8/layout/hList1"/>
    <dgm:cxn modelId="{2E786E47-FDBA-4F94-B19A-943AA336CBA2}" type="presOf" srcId="{F5E5212D-9775-4B52-B54F-CD2157FF3300}" destId="{9E348310-7787-4F19-838E-BE6C600CC86E}" srcOrd="0" destOrd="2" presId="urn:microsoft.com/office/officeart/2005/8/layout/hList1"/>
    <dgm:cxn modelId="{F7FA1948-5DF0-4536-9131-EABDA638B1D3}" srcId="{319ABDEB-8856-40C0-9B1C-BA9FD2451E3A}" destId="{5D1128C1-39CE-41F6-A4BE-1D973341BBB6}" srcOrd="4" destOrd="0" parTransId="{DD140D69-E1B9-4ED5-9170-92D33AA5A3AC}" sibTransId="{583D92CD-AF61-47C6-BFBF-46BE9805AEE8}"/>
    <dgm:cxn modelId="{FB74444A-EA96-4413-A3E3-17F6C4CA1D3A}" srcId="{319ABDEB-8856-40C0-9B1C-BA9FD2451E3A}" destId="{69F16045-D6EC-4E34-BE0A-22D6C26DE0C9}" srcOrd="1" destOrd="0" parTransId="{A9BF0216-B998-46FF-9649-E11AEE2532C7}" sibTransId="{77FFD42B-24E8-4C9A-BB1E-CD9716277481}"/>
    <dgm:cxn modelId="{9AD9F26A-5E79-435C-A864-EE835970599A}" srcId="{624596F5-072D-4D5B-B9D0-7DACF86C5700}" destId="{58073E08-8E7E-499B-BCC3-F269D8B3788F}" srcOrd="6" destOrd="0" parTransId="{98B8F90C-1D0E-45C3-8725-450F7CF834DE}" sibTransId="{4855DA96-2843-45A5-BF13-C52AD231A0B9}"/>
    <dgm:cxn modelId="{3F7BD16B-F851-4E19-B67F-B1E81AAABFF8}" srcId="{E260B451-B76B-46AB-8037-E30CFB2D72D5}" destId="{624596F5-072D-4D5B-B9D0-7DACF86C5700}" srcOrd="2" destOrd="0" parTransId="{AD7A788A-43C5-4D93-BDDF-1E739513232C}" sibTransId="{0B938E00-9C8F-48CA-B887-963A48C86B34}"/>
    <dgm:cxn modelId="{AFCB7A71-FCD6-4E9B-A0BD-A61F9D83664F}" srcId="{032A19DD-6217-4F9E-99DD-3F562391F3FA}" destId="{90287139-7E5A-47F1-9649-A6BB1E7BE557}" srcOrd="1" destOrd="0" parTransId="{14FF3955-0B41-4D0C-A6BA-904D65C0EDAC}" sibTransId="{9065DF00-B0D8-4B8F-BCA8-6745AE0B6A64}"/>
    <dgm:cxn modelId="{05B4EF52-C409-4EC0-9C51-160DA9820D86}" type="presOf" srcId="{89417261-93D1-43A5-901E-30CB2302995B}" destId="{9E348310-7787-4F19-838E-BE6C600CC86E}" srcOrd="0" destOrd="5" presId="urn:microsoft.com/office/officeart/2005/8/layout/hList1"/>
    <dgm:cxn modelId="{919DFA55-CCC9-41A7-B0F8-A6876AC7B6D3}" srcId="{624596F5-072D-4D5B-B9D0-7DACF86C5700}" destId="{10871F27-E864-43E2-AD6E-41C1DAF6D059}" srcOrd="3" destOrd="0" parTransId="{28F12B05-0493-48DD-BAA5-16A4239B471E}" sibTransId="{EB8B840F-3A73-41D9-824A-0FF1F09B2E90}"/>
    <dgm:cxn modelId="{744F3659-A1DC-41F9-92CF-DCFE5EEB0C9B}" srcId="{032A19DD-6217-4F9E-99DD-3F562391F3FA}" destId="{EDBD5A10-DD58-45D9-AFDC-578AFD28D107}" srcOrd="6" destOrd="0" parTransId="{12E5960E-64E9-4188-B828-2E28CA87856E}" sibTransId="{1B34FD2C-847E-4F3F-A4F4-F98CFE8F51B7}"/>
    <dgm:cxn modelId="{1609817D-9979-4AA7-A2A6-95AADBF98B19}" type="presOf" srcId="{50A1F681-A786-4389-98EF-75832693B35A}" destId="{9E348310-7787-4F19-838E-BE6C600CC86E}" srcOrd="0" destOrd="1" presId="urn:microsoft.com/office/officeart/2005/8/layout/hList1"/>
    <dgm:cxn modelId="{F263D988-C583-498B-A758-3CE3969BC89E}" srcId="{624596F5-072D-4D5B-B9D0-7DACF86C5700}" destId="{0AB827DD-6BA5-4FB1-B6BE-4E9412EEDA57}" srcOrd="4" destOrd="0" parTransId="{9AE881B2-A7E5-4AAC-B128-41044815A25C}" sibTransId="{AADC8DE5-1199-40EF-B7E2-6A1D1F85DB8A}"/>
    <dgm:cxn modelId="{F8E19289-70F0-47F9-BE65-402CAC5007EB}" srcId="{032A19DD-6217-4F9E-99DD-3F562391F3FA}" destId="{DC397A4D-96A0-4D57-B115-08173F5752B4}" srcOrd="3" destOrd="0" parTransId="{D52D779B-7148-4F4E-9220-8BC02A731F23}" sibTransId="{995C74C2-0EB9-4C46-8017-12475DB14A18}"/>
    <dgm:cxn modelId="{7121BC8C-2850-43E3-B9A8-DCF869E3513A}" type="presOf" srcId="{B92C1D99-4772-428E-835B-7247251BBB39}" destId="{9E348310-7787-4F19-838E-BE6C600CC86E}" srcOrd="0" destOrd="0" presId="urn:microsoft.com/office/officeart/2005/8/layout/hList1"/>
    <dgm:cxn modelId="{BD09D58E-E408-4148-96F1-166B25FAFC26}" type="presOf" srcId="{0AB827DD-6BA5-4FB1-B6BE-4E9412EEDA57}" destId="{9E348310-7787-4F19-838E-BE6C600CC86E}" srcOrd="0" destOrd="4" presId="urn:microsoft.com/office/officeart/2005/8/layout/hList1"/>
    <dgm:cxn modelId="{30C36C96-CE2A-40E4-AA5A-CC58EF611BA6}" type="presOf" srcId="{624596F5-072D-4D5B-B9D0-7DACF86C5700}" destId="{66CB8264-7EE1-4CDA-9204-39DBE8416240}" srcOrd="0" destOrd="0" presId="urn:microsoft.com/office/officeart/2005/8/layout/hList1"/>
    <dgm:cxn modelId="{FD859D9A-AE35-43FA-A011-4EA65D70ECFD}" type="presOf" srcId="{942BB8AD-D4D4-45A0-9A1A-0F12A0B80758}" destId="{4EEE2AA4-C42B-4186-BDE3-FC0EC68ABD5D}" srcOrd="0" destOrd="7" presId="urn:microsoft.com/office/officeart/2005/8/layout/hList1"/>
    <dgm:cxn modelId="{02DC2E9C-F8DF-4451-B3F3-B5C9B7610CC2}" type="presOf" srcId="{CFF0CB76-2460-4912-B2E1-B8C845E5120C}" destId="{4EEE2AA4-C42B-4186-BDE3-FC0EC68ABD5D}" srcOrd="0" destOrd="2" presId="urn:microsoft.com/office/officeart/2005/8/layout/hList1"/>
    <dgm:cxn modelId="{10D784AB-42B8-4888-A6C9-DD8D3A364103}" type="presOf" srcId="{FB9BE00C-570C-470A-858A-3D24EDD44C5E}" destId="{4EEE2AA4-C42B-4186-BDE3-FC0EC68ABD5D}" srcOrd="0" destOrd="5" presId="urn:microsoft.com/office/officeart/2005/8/layout/hList1"/>
    <dgm:cxn modelId="{F0AA74AE-0051-4A22-9360-D76020C18F40}" srcId="{032A19DD-6217-4F9E-99DD-3F562391F3FA}" destId="{664B812A-3EC0-4E8F-B1CD-0BF668BD4FD5}" srcOrd="4" destOrd="0" parTransId="{A2ABBC46-700D-4EC6-A455-ADF5DBF15229}" sibTransId="{AC382696-00C0-47DF-B3FE-CA91341101E4}"/>
    <dgm:cxn modelId="{A6C843B3-0386-40DF-8CC7-8F7DD7EC83BA}" type="presOf" srcId="{90287139-7E5A-47F1-9649-A6BB1E7BE557}" destId="{978DE1E5-DD72-4BC6-8866-88FA2A08D613}" srcOrd="0" destOrd="1" presId="urn:microsoft.com/office/officeart/2005/8/layout/hList1"/>
    <dgm:cxn modelId="{02AFB8BB-1EB7-4954-B9D0-394234EF0208}" srcId="{032A19DD-6217-4F9E-99DD-3F562391F3FA}" destId="{27F9361F-F9B1-4192-B9C8-47152664D26D}" srcOrd="5" destOrd="0" parTransId="{08C89140-6A3E-44A2-AE27-92BC0B16417E}" sibTransId="{5F0FDCFF-9F7F-4711-8C18-824AEDF2D191}"/>
    <dgm:cxn modelId="{B5ACD9C2-4404-41C5-A55D-E79F8BE1372B}" type="presOf" srcId="{CFD79A45-BEA0-4DEB-A019-267151353EAB}" destId="{4EEE2AA4-C42B-4186-BDE3-FC0EC68ABD5D}" srcOrd="0" destOrd="0" presId="urn:microsoft.com/office/officeart/2005/8/layout/hList1"/>
    <dgm:cxn modelId="{7E7892C5-D273-4989-9B53-3777DB10E780}" type="presOf" srcId="{DC397A4D-96A0-4D57-B115-08173F5752B4}" destId="{978DE1E5-DD72-4BC6-8866-88FA2A08D613}" srcOrd="0" destOrd="3" presId="urn:microsoft.com/office/officeart/2005/8/layout/hList1"/>
    <dgm:cxn modelId="{7954CDC5-C8DA-4408-A8D0-21EC1908F8F0}" srcId="{624596F5-072D-4D5B-B9D0-7DACF86C5700}" destId="{F5E5212D-9775-4B52-B54F-CD2157FF3300}" srcOrd="2" destOrd="0" parTransId="{12BC34BF-AA2F-42EB-A140-89CDD2060133}" sibTransId="{1BC98E93-8345-458F-9A5F-4DB0F268ED75}"/>
    <dgm:cxn modelId="{F311FAC9-2689-411C-A870-AA07A4998F51}" srcId="{E260B451-B76B-46AB-8037-E30CFB2D72D5}" destId="{032A19DD-6217-4F9E-99DD-3F562391F3FA}" srcOrd="1" destOrd="0" parTransId="{7CAFAEEC-5855-403F-B62D-E1B18CBC1663}" sibTransId="{F04945F9-1495-47EA-9B09-768BEB8538E4}"/>
    <dgm:cxn modelId="{527C7FCF-AB02-477D-B741-AF7C9074A0E7}" srcId="{624596F5-072D-4D5B-B9D0-7DACF86C5700}" destId="{89417261-93D1-43A5-901E-30CB2302995B}" srcOrd="5" destOrd="0" parTransId="{28FE49CF-E8B4-411C-8348-5506FEDC887B}" sibTransId="{6548EC10-B93E-4FCA-A7BD-422590716A48}"/>
    <dgm:cxn modelId="{0314DFD1-14DD-49C4-B05D-4386FC13836B}" srcId="{319ABDEB-8856-40C0-9B1C-BA9FD2451E3A}" destId="{FB9BE00C-570C-470A-858A-3D24EDD44C5E}" srcOrd="5" destOrd="0" parTransId="{977FD8BE-DFCF-424A-92C9-EBBE4BCF0D08}" sibTransId="{C252793F-29FD-4CEB-B477-6A64AE912C30}"/>
    <dgm:cxn modelId="{51A31AD7-9541-4258-9383-4FC4AE44E84D}" srcId="{319ABDEB-8856-40C0-9B1C-BA9FD2451E3A}" destId="{CFF0CB76-2460-4912-B2E1-B8C845E5120C}" srcOrd="2" destOrd="0" parTransId="{432E5D63-C317-4875-9FEE-CA014B9AE706}" sibTransId="{3217B899-1E0D-4305-BE32-DF9491B1CCFC}"/>
    <dgm:cxn modelId="{3A5ED4D7-DBE9-4368-BB12-BDD8F0F8E59C}" srcId="{032A19DD-6217-4F9E-99DD-3F562391F3FA}" destId="{E42DF291-364F-4697-B55B-7DD787D09CBC}" srcOrd="2" destOrd="0" parTransId="{A1F9877F-76F0-42CE-80C3-34CB7F7E516F}" sibTransId="{B2EBC904-AD79-4F72-959A-92581FB1725F}"/>
    <dgm:cxn modelId="{269719D8-7E47-4C67-B26A-BC31C62A2440}" type="presOf" srcId="{319ABDEB-8856-40C0-9B1C-BA9FD2451E3A}" destId="{8B66BF20-FE75-4541-BB25-FB8EBD093ECC}" srcOrd="0" destOrd="0" presId="urn:microsoft.com/office/officeart/2005/8/layout/hList1"/>
    <dgm:cxn modelId="{EA3B02E0-BCDB-4036-9F70-39320D3F3D6C}" type="presOf" srcId="{5D1128C1-39CE-41F6-A4BE-1D973341BBB6}" destId="{4EEE2AA4-C42B-4186-BDE3-FC0EC68ABD5D}" srcOrd="0" destOrd="4" presId="urn:microsoft.com/office/officeart/2005/8/layout/hList1"/>
    <dgm:cxn modelId="{022DAAE7-C292-4AFA-9710-8EA6EF39C8FF}" type="presOf" srcId="{10871F27-E864-43E2-AD6E-41C1DAF6D059}" destId="{9E348310-7787-4F19-838E-BE6C600CC86E}" srcOrd="0" destOrd="3" presId="urn:microsoft.com/office/officeart/2005/8/layout/hList1"/>
    <dgm:cxn modelId="{C9ACE3E7-7582-44AB-85EC-ABB0E383BD37}" type="presOf" srcId="{EDBD5A10-DD58-45D9-AFDC-578AFD28D107}" destId="{978DE1E5-DD72-4BC6-8866-88FA2A08D613}" srcOrd="0" destOrd="6" presId="urn:microsoft.com/office/officeart/2005/8/layout/hList1"/>
    <dgm:cxn modelId="{10030CE9-35E2-4B44-A64D-A0A10C154A9A}" type="presOf" srcId="{032A19DD-6217-4F9E-99DD-3F562391F3FA}" destId="{E7000201-11B1-45B6-A6D3-9CD154827EFD}" srcOrd="0" destOrd="0" presId="urn:microsoft.com/office/officeart/2005/8/layout/hList1"/>
    <dgm:cxn modelId="{454F32EB-F75B-412F-BA59-736B9DFF954D}" srcId="{624596F5-072D-4D5B-B9D0-7DACF86C5700}" destId="{B92C1D99-4772-428E-835B-7247251BBB39}" srcOrd="0" destOrd="0" parTransId="{57973F9E-2C0B-45CD-886A-2B341B1B743F}" sibTransId="{D28D2E56-6168-43EF-B0EE-F239461EC47D}"/>
    <dgm:cxn modelId="{3F444BF0-7658-4C09-9DF4-775589C8B53E}" srcId="{624596F5-072D-4D5B-B9D0-7DACF86C5700}" destId="{50A1F681-A786-4389-98EF-75832693B35A}" srcOrd="1" destOrd="0" parTransId="{72D2033F-2D36-48C4-B219-68DECA0169D9}" sibTransId="{31A573B9-6855-43C8-87DC-A1575284468E}"/>
    <dgm:cxn modelId="{57C735F1-D7E5-4899-9E64-84EB508528B4}" srcId="{032A19DD-6217-4F9E-99DD-3F562391F3FA}" destId="{AF60D84B-8D1A-47B4-B24D-20869DFAA56B}" srcOrd="0" destOrd="0" parTransId="{AAB9852E-530F-42AA-B641-B33FC49F8BFC}" sibTransId="{C1BC9DD0-A36F-43EC-9574-CA4ED3B7E2D6}"/>
    <dgm:cxn modelId="{336531F5-984C-40C9-80C6-C76BE42EE56A}" srcId="{319ABDEB-8856-40C0-9B1C-BA9FD2451E3A}" destId="{CAB59433-7E62-4F45-8345-15095FB0075C}" srcOrd="6" destOrd="0" parTransId="{AAEF4A02-981C-43FA-A317-1474EC84EF7E}" sibTransId="{42DF3D49-C275-4A41-8B5A-CE337DA6D54F}"/>
    <dgm:cxn modelId="{732D84F9-651B-4E67-9D2E-B8592A790DE9}" type="presOf" srcId="{3F1F7BC8-85E3-4FB7-8F82-26E41241AA72}" destId="{9E348310-7787-4F19-838E-BE6C600CC86E}" srcOrd="0" destOrd="7" presId="urn:microsoft.com/office/officeart/2005/8/layout/hList1"/>
    <dgm:cxn modelId="{FC8CDDFB-A0A6-4ABE-A379-9C3FE0F66521}" type="presOf" srcId="{E42DF291-364F-4697-B55B-7DD787D09CBC}" destId="{978DE1E5-DD72-4BC6-8866-88FA2A08D613}" srcOrd="0" destOrd="2" presId="urn:microsoft.com/office/officeart/2005/8/layout/hList1"/>
    <dgm:cxn modelId="{2B388DFF-0EC2-4611-8DD3-C4871FAA0005}" srcId="{624596F5-072D-4D5B-B9D0-7DACF86C5700}" destId="{3F1F7BC8-85E3-4FB7-8F82-26E41241AA72}" srcOrd="7" destOrd="0" parTransId="{8A9AEABD-6F45-4BB6-BFC9-3A98A99EEAFB}" sibTransId="{7DFAD7B8-C895-4A67-8C08-567E486A1233}"/>
    <dgm:cxn modelId="{E5B84100-AD5A-452E-8A80-9D1397E1B169}" type="presParOf" srcId="{F68DF385-96CB-4CD9-80B8-FCA6503EE51A}" destId="{11708C5D-60DC-45DD-800C-5C913A6EA49B}" srcOrd="0" destOrd="0" presId="urn:microsoft.com/office/officeart/2005/8/layout/hList1"/>
    <dgm:cxn modelId="{9E77A938-72D4-4F14-B548-9AD6D109C2E9}" type="presParOf" srcId="{11708C5D-60DC-45DD-800C-5C913A6EA49B}" destId="{8B66BF20-FE75-4541-BB25-FB8EBD093ECC}" srcOrd="0" destOrd="0" presId="urn:microsoft.com/office/officeart/2005/8/layout/hList1"/>
    <dgm:cxn modelId="{B14A4DF1-879E-4897-B799-06E2AFF854CB}" type="presParOf" srcId="{11708C5D-60DC-45DD-800C-5C913A6EA49B}" destId="{4EEE2AA4-C42B-4186-BDE3-FC0EC68ABD5D}" srcOrd="1" destOrd="0" presId="urn:microsoft.com/office/officeart/2005/8/layout/hList1"/>
    <dgm:cxn modelId="{93A78913-EE59-4B8D-99A3-4BB69402EB20}" type="presParOf" srcId="{F68DF385-96CB-4CD9-80B8-FCA6503EE51A}" destId="{3729BBE7-53D0-423C-A365-C7AE1124DA1F}" srcOrd="1" destOrd="0" presId="urn:microsoft.com/office/officeart/2005/8/layout/hList1"/>
    <dgm:cxn modelId="{2FC6E15F-85C3-43B8-AB6B-7ECCA2020F1A}" type="presParOf" srcId="{F68DF385-96CB-4CD9-80B8-FCA6503EE51A}" destId="{37E30B97-1301-4BF6-BA4E-D2253D6E8718}" srcOrd="2" destOrd="0" presId="urn:microsoft.com/office/officeart/2005/8/layout/hList1"/>
    <dgm:cxn modelId="{05998E17-6ED9-4577-BCBD-2D0DB5DEE77E}" type="presParOf" srcId="{37E30B97-1301-4BF6-BA4E-D2253D6E8718}" destId="{E7000201-11B1-45B6-A6D3-9CD154827EFD}" srcOrd="0" destOrd="0" presId="urn:microsoft.com/office/officeart/2005/8/layout/hList1"/>
    <dgm:cxn modelId="{17CBD6EC-DD8D-4EAC-B2D4-EE9067297804}" type="presParOf" srcId="{37E30B97-1301-4BF6-BA4E-D2253D6E8718}" destId="{978DE1E5-DD72-4BC6-8866-88FA2A08D613}" srcOrd="1" destOrd="0" presId="urn:microsoft.com/office/officeart/2005/8/layout/hList1"/>
    <dgm:cxn modelId="{644A6426-D969-48AA-877A-AA6F04AC2457}" type="presParOf" srcId="{F68DF385-96CB-4CD9-80B8-FCA6503EE51A}" destId="{B5251EE9-B6D4-457E-AA83-667FBF619EA9}" srcOrd="3" destOrd="0" presId="urn:microsoft.com/office/officeart/2005/8/layout/hList1"/>
    <dgm:cxn modelId="{7A5CF78E-53C3-4BA0-A684-671B89AF7935}" type="presParOf" srcId="{F68DF385-96CB-4CD9-80B8-FCA6503EE51A}" destId="{CD6D1F7A-D33B-44FD-88DF-57B4BB991670}" srcOrd="4" destOrd="0" presId="urn:microsoft.com/office/officeart/2005/8/layout/hList1"/>
    <dgm:cxn modelId="{B6CAD20E-263D-406E-9B11-175CDEEC3016}" type="presParOf" srcId="{CD6D1F7A-D33B-44FD-88DF-57B4BB991670}" destId="{66CB8264-7EE1-4CDA-9204-39DBE8416240}" srcOrd="0" destOrd="0" presId="urn:microsoft.com/office/officeart/2005/8/layout/hList1"/>
    <dgm:cxn modelId="{97BE4B13-174D-4364-8F99-E3C2E6E65D76}" type="presParOf" srcId="{CD6D1F7A-D33B-44FD-88DF-57B4BB991670}" destId="{9E348310-7787-4F19-838E-BE6C600CC86E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79" minVer="http://schemas.openxmlformats.org/drawingml/2006/diagram"/>
    </a:ext>
  </dgm:extLst>
</dgm:dataModel>
</file>

<file path=word/diagrams/data14.xml><?xml version="1.0" encoding="utf-8"?>
<dgm:dataModel xmlns:dgm="http://schemas.openxmlformats.org/drawingml/2006/diagram" xmlns:a="http://schemas.openxmlformats.org/drawingml/2006/main">
  <dgm:ptLst>
    <dgm:pt modelId="{E260B451-B76B-46AB-8037-E30CFB2D72D5}" type="doc">
      <dgm:prSet loTypeId="urn:microsoft.com/office/officeart/2005/8/layout/h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GB"/>
        </a:p>
      </dgm:t>
    </dgm:pt>
    <dgm:pt modelId="{319ABDEB-8856-40C0-9B1C-BA9FD2451E3A}">
      <dgm:prSet phldrT="[Text]" custT="1"/>
      <dgm:spPr>
        <a:xfrm>
          <a:off x="1714" y="17530"/>
          <a:ext cx="1671637" cy="460800"/>
        </a:xfr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r>
            <a:rPr lang="en-GB" sz="1200">
              <a:solidFill>
                <a:sysClr val="window" lastClr="FFFFFF"/>
              </a:solidFill>
              <a:latin typeface="Calibri" panose="020F0502020204030204" pitchFamily="34" charset="0"/>
              <a:ea typeface="+mn-ea"/>
              <a:cs typeface="+mn-cs"/>
            </a:rPr>
            <a:t>Prevention</a:t>
          </a:r>
        </a:p>
      </dgm:t>
    </dgm:pt>
    <dgm:pt modelId="{A08F5684-27FF-442E-B256-B8254541D813}" type="parTrans" cxnId="{88013F19-A3FF-44D1-9189-A232AD849D29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D2F8115F-F60C-4983-9BAC-829622F62C82}" type="sibTrans" cxnId="{88013F19-A3FF-44D1-9189-A232AD849D29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CFD79A45-BEA0-4DEB-A019-267151353EAB}">
      <dgm:prSet phldrT="[Text]" custT="1"/>
      <dgm:spPr>
        <a:xfrm>
          <a:off x="1714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Update contaminated land strategies</a:t>
          </a:r>
        </a:p>
      </dgm:t>
    </dgm:pt>
    <dgm:pt modelId="{3807CC47-4CD2-49AA-AF96-99914719099E}" type="parTrans" cxnId="{C8C5D807-58D3-4133-9B98-E569E7A1AFAC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08E5A853-C9EC-4505-9F3D-06580659CCF5}" type="sibTrans" cxnId="{C8C5D807-58D3-4133-9B98-E569E7A1AFAC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032A19DD-6217-4F9E-99DD-3F562391F3FA}">
      <dgm:prSet phldrT="[Text]" custT="1"/>
      <dgm:spPr>
        <a:xfrm>
          <a:off x="1907381" y="17530"/>
          <a:ext cx="1671637" cy="460800"/>
        </a:xfr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r>
            <a:rPr lang="en-GB" sz="1200">
              <a:solidFill>
                <a:sysClr val="window" lastClr="FFFFFF"/>
              </a:solidFill>
              <a:latin typeface="Calibri" panose="020F0502020204030204" pitchFamily="34" charset="0"/>
              <a:ea typeface="+mn-ea"/>
              <a:cs typeface="+mn-cs"/>
            </a:rPr>
            <a:t>Intelligence</a:t>
          </a:r>
        </a:p>
      </dgm:t>
    </dgm:pt>
    <dgm:pt modelId="{7CAFAEEC-5855-403F-B62D-E1B18CBC1663}" type="parTrans" cxnId="{F311FAC9-2689-411C-A870-AA07A4998F51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F04945F9-1495-47EA-9B09-768BEB8538E4}" type="sibTrans" cxnId="{F311FAC9-2689-411C-A870-AA07A4998F51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AF60D84B-8D1A-47B4-B24D-20869DFAA56B}">
      <dgm:prSet phldrT="[Text]" custT="1"/>
      <dgm:spPr>
        <a:xfrm>
          <a:off x="1907381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Work with partner agencies including police and Environment Agency to build intelligence picture</a:t>
          </a:r>
        </a:p>
      </dgm:t>
    </dgm:pt>
    <dgm:pt modelId="{AAB9852E-530F-42AA-B641-B33FC49F8BFC}" type="parTrans" cxnId="{57C735F1-D7E5-4899-9E64-84EB508528B4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C1BC9DD0-A36F-43EC-9574-CA4ED3B7E2D6}" type="sibTrans" cxnId="{57C735F1-D7E5-4899-9E64-84EB508528B4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624596F5-072D-4D5B-B9D0-7DACF86C5700}">
      <dgm:prSet phldrT="[Text]" custT="1"/>
      <dgm:spPr>
        <a:xfrm>
          <a:off x="3813048" y="17530"/>
          <a:ext cx="1671637" cy="460800"/>
        </a:xfr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r>
            <a:rPr lang="en-GB" sz="1200">
              <a:solidFill>
                <a:sysClr val="window" lastClr="FFFFFF"/>
              </a:solidFill>
              <a:latin typeface="Calibri" panose="020F0502020204030204" pitchFamily="34" charset="0"/>
              <a:ea typeface="+mn-ea"/>
              <a:cs typeface="+mn-cs"/>
            </a:rPr>
            <a:t>Enforcement</a:t>
          </a:r>
        </a:p>
      </dgm:t>
    </dgm:pt>
    <dgm:pt modelId="{AD7A788A-43C5-4D93-BDDF-1E739513232C}" type="parTrans" cxnId="{3F7BD16B-F851-4E19-B67F-B1E81AAABFF8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0B938E00-9C8F-48CA-B887-963A48C86B34}" type="sibTrans" cxnId="{3F7BD16B-F851-4E19-B67F-B1E81AAABFF8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B92C1D99-4772-428E-835B-7247251BBB39}">
      <dgm:prSet phldrT="[Text]" custT="1"/>
      <dgm:spPr>
        <a:xfrm>
          <a:off x="3813048" y="478330"/>
          <a:ext cx="1671637" cy="1625040"/>
        </a:xfrm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Targeted enforcement campaigns with partner agencies</a:t>
          </a:r>
        </a:p>
      </dgm:t>
    </dgm:pt>
    <dgm:pt modelId="{57973F9E-2C0B-45CD-886A-2B341B1B743F}" type="parTrans" cxnId="{454F32EB-F75B-412F-BA59-736B9DFF954D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D28D2E56-6168-43EF-B0EE-F239461EC47D}" type="sibTrans" cxnId="{454F32EB-F75B-412F-BA59-736B9DFF954D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3F1F7BC8-85E3-4FB7-8F82-26E41241AA72}">
      <dgm:prSet phldrT="[Text]" custT="1"/>
      <dgm:spPr>
        <a:xfrm>
          <a:off x="3813048" y="478330"/>
          <a:ext cx="1671637" cy="1625040"/>
        </a:xfrm>
      </dgm:spPr>
      <dgm:t>
        <a:bodyPr/>
        <a:lstStyle/>
        <a:p>
          <a:pPr algn="l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8A9AEABD-6F45-4BB6-BFC9-3A98A99EEAFB}" type="parTrans" cxnId="{2B388DFF-0EC2-4611-8DD3-C4871FAA0005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7DFAD7B8-C895-4A67-8C08-567E486A1233}" type="sibTrans" cxnId="{2B388DFF-0EC2-4611-8DD3-C4871FAA0005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942BB8AD-D4D4-45A0-9A1A-0F12A0B80758}">
      <dgm:prSet phldrT="[Text]" custT="1"/>
      <dgm:spPr>
        <a:xfrm>
          <a:off x="1714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32648541-10F2-44FD-B5B3-AFD1F07E6E88}" type="parTrans" cxnId="{F1662335-9E27-49EF-A10F-A3C0D6B4CD80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C8D2FC06-6B42-46EF-BBDA-DC175028DC58}" type="sibTrans" cxnId="{F1662335-9E27-49EF-A10F-A3C0D6B4CD80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5D1128C1-39CE-41F6-A4BE-1D973341BBB6}">
      <dgm:prSet phldrT="[Text]" custT="1"/>
      <dgm:spPr>
        <a:xfrm>
          <a:off x="1714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Develop awarness of duty of care responsibilities for waste</a:t>
          </a:r>
        </a:p>
      </dgm:t>
    </dgm:pt>
    <dgm:pt modelId="{DD140D69-E1B9-4ED5-9170-92D33AA5A3AC}" type="parTrans" cxnId="{F7FA1948-5DF0-4536-9131-EABDA638B1D3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583D92CD-AF61-47C6-BFBF-46BE9805AEE8}" type="sibTrans" cxnId="{F7FA1948-5DF0-4536-9131-EABDA638B1D3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CAB59433-7E62-4F45-8345-15095FB0075C}">
      <dgm:prSet phldrT="[Text]" custT="1"/>
      <dgm:spPr>
        <a:xfrm>
          <a:off x="1714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Carry out initiatives to deter environmental crime e.g. fly-tipping, fly-posting, graffiti, dog fouling etc.</a:t>
          </a:r>
        </a:p>
      </dgm:t>
    </dgm:pt>
    <dgm:pt modelId="{AAEF4A02-981C-43FA-A317-1474EC84EF7E}" type="parTrans" cxnId="{336531F5-984C-40C9-80C6-C76BE42EE56A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42DF3D49-C275-4A41-8B5A-CE337DA6D54F}" type="sibTrans" cxnId="{336531F5-984C-40C9-80C6-C76BE42EE56A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4D6A2E02-A724-432C-891D-E4C7F347E3F2}">
      <dgm:prSet phldrT="[Text]" custT="1"/>
      <dgm:spPr>
        <a:xfrm>
          <a:off x="1714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CBEBD8A0-87DA-4C27-943D-3072919FA4DD}" type="parTrans" cxnId="{137EEC2D-B7F5-4F10-82F8-79CC0B796C9D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5320D6B2-5F6D-4403-AB88-9171D62C4361}" type="sibTrans" cxnId="{137EEC2D-B7F5-4F10-82F8-79CC0B796C9D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FB9BE00C-570C-470A-858A-3D24EDD44C5E}">
      <dgm:prSet phldrT="[Text]" custT="1"/>
      <dgm:spPr>
        <a:xfrm>
          <a:off x="1714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977FD8BE-DFCF-424A-92C9-EBBE4BCF0D08}" type="parTrans" cxnId="{0314DFD1-14DD-49C4-B05D-4386FC13836B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C252793F-29FD-4CEB-B477-6A64AE912C30}" type="sibTrans" cxnId="{0314DFD1-14DD-49C4-B05D-4386FC13836B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E42DF291-364F-4697-B55B-7DD787D09CBC}">
      <dgm:prSet phldrT="[Text]" custT="1"/>
      <dgm:spPr>
        <a:xfrm>
          <a:off x="1907381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Encourage reporting from legitimate traders, residents and Elected Members of environmental crimes</a:t>
          </a:r>
        </a:p>
      </dgm:t>
    </dgm:pt>
    <dgm:pt modelId="{A1F9877F-76F0-42CE-80C3-34CB7F7E516F}" type="parTrans" cxnId="{3A5ED4D7-DBE9-4368-BB12-BDD8F0F8E59C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B2EBC904-AD79-4F72-959A-92581FB1725F}" type="sibTrans" cxnId="{3A5ED4D7-DBE9-4368-BB12-BDD8F0F8E59C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90287139-7E5A-47F1-9649-A6BB1E7BE557}">
      <dgm:prSet phldrT="[Text]" custT="1"/>
      <dgm:spPr>
        <a:xfrm>
          <a:off x="1907381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14FF3955-0B41-4D0C-A6BA-904D65C0EDAC}" type="parTrans" cxnId="{AFCB7A71-FCD6-4E9B-A0BD-A61F9D83664F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9065DF00-B0D8-4B8F-BCA8-6745AE0B6A64}" type="sibTrans" cxnId="{AFCB7A71-FCD6-4E9B-A0BD-A61F9D83664F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664B812A-3EC0-4E8F-B1CD-0BF668BD4FD5}">
      <dgm:prSet phldrT="[Text]" custT="1"/>
      <dgm:spPr>
        <a:xfrm>
          <a:off x="1907381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Make effective use of covert and overt enforcement techniques</a:t>
          </a:r>
        </a:p>
      </dgm:t>
    </dgm:pt>
    <dgm:pt modelId="{A2ABBC46-700D-4EC6-A455-ADF5DBF15229}" type="parTrans" cxnId="{F0AA74AE-0051-4A22-9360-D76020C18F40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AC382696-00C0-47DF-B3FE-CA91341101E4}" type="sibTrans" cxnId="{F0AA74AE-0051-4A22-9360-D76020C18F40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DC397A4D-96A0-4D57-B115-08173F5752B4}">
      <dgm:prSet phldrT="[Text]" custT="1"/>
      <dgm:spPr>
        <a:xfrm>
          <a:off x="1907381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D52D779B-7148-4F4E-9220-8BC02A731F23}" type="parTrans" cxnId="{F8E19289-70F0-47F9-BE65-402CAC5007EB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995C74C2-0EB9-4C46-8017-12475DB14A18}" type="sibTrans" cxnId="{F8E19289-70F0-47F9-BE65-402CAC5007EB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EDBD5A10-DD58-45D9-AFDC-578AFD28D107}">
      <dgm:prSet phldrT="[Text]" custT="1"/>
      <dgm:spPr>
        <a:xfrm>
          <a:off x="1907381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12E5960E-64E9-4188-B828-2E28CA87856E}" type="parTrans" cxnId="{744F3659-A1DC-41F9-92CF-DCFE5EEB0C9B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1B34FD2C-847E-4F3F-A4F4-F98CFE8F51B7}" type="sibTrans" cxnId="{744F3659-A1DC-41F9-92CF-DCFE5EEB0C9B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27F9361F-F9B1-4192-B9C8-47152664D26D}">
      <dgm:prSet phldrT="[Text]" custT="1"/>
      <dgm:spPr>
        <a:xfrm>
          <a:off x="1907381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08C89140-6A3E-44A2-AE27-92BC0B16417E}" type="parTrans" cxnId="{02AFB8BB-1EB7-4954-B9D0-394234EF0208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5F0FDCFF-9F7F-4711-8C18-824AEDF2D191}" type="sibTrans" cxnId="{02AFB8BB-1EB7-4954-B9D0-394234EF0208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0AB827DD-6BA5-4FB1-B6BE-4E9412EEDA57}">
      <dgm:prSet phldrT="[Text]" custT="1"/>
      <dgm:spPr>
        <a:xfrm>
          <a:off x="3813048" y="478330"/>
          <a:ext cx="1671637" cy="1625040"/>
        </a:xfrm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Draw links between environmental crime and other forms of crime e.g. doorstep crime and fraud</a:t>
          </a:r>
        </a:p>
      </dgm:t>
    </dgm:pt>
    <dgm:pt modelId="{9AE881B2-A7E5-4AAC-B128-41044815A25C}" type="parTrans" cxnId="{F263D988-C583-498B-A758-3CE3969BC89E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AADC8DE5-1199-40EF-B7E2-6A1D1F85DB8A}" type="sibTrans" cxnId="{F263D988-C583-498B-A758-3CE3969BC89E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10871F27-E864-43E2-AD6E-41C1DAF6D059}">
      <dgm:prSet phldrT="[Text]" custT="1"/>
      <dgm:spPr>
        <a:xfrm>
          <a:off x="3813048" y="478330"/>
          <a:ext cx="1671637" cy="1625040"/>
        </a:xfrm>
      </dgm:spPr>
      <dgm:t>
        <a:bodyPr/>
        <a:lstStyle/>
        <a:p>
          <a:pPr algn="l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28F12B05-0493-48DD-BAA5-16A4239B471E}" type="parTrans" cxnId="{919DFA55-CCC9-41A7-B0F8-A6876AC7B6D3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EB8B840F-3A73-41D9-824A-0FF1F09B2E90}" type="sibTrans" cxnId="{919DFA55-CCC9-41A7-B0F8-A6876AC7B6D3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00371204-9412-4D18-9A32-7394AC23CB72}">
      <dgm:prSet phldrT="[Text]" custT="1"/>
      <dgm:spPr>
        <a:xfrm>
          <a:off x="3813048" y="478330"/>
          <a:ext cx="1671637" cy="1625040"/>
        </a:xfrm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Use intelligence to direct localised enforcement to gather intelligence and detect and investigate crime</a:t>
          </a:r>
        </a:p>
      </dgm:t>
    </dgm:pt>
    <dgm:pt modelId="{36C6C9DC-43D6-42D4-BC30-1432E2D7081D}" type="parTrans" cxnId="{02B08904-C107-46F8-9E9D-9034AD04B21A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E3D824A7-A3B4-4604-8D2A-D29EA1E24C32}" type="sibTrans" cxnId="{02B08904-C107-46F8-9E9D-9034AD04B21A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40C18F99-29E2-4A68-B17A-DCE358282F56}">
      <dgm:prSet phldrT="[Text]" custT="1"/>
      <dgm:spPr>
        <a:xfrm>
          <a:off x="3813048" y="478330"/>
          <a:ext cx="1671637" cy="1625040"/>
        </a:xfrm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EF053977-C899-4D65-BBE1-91B6413214B4}" type="parTrans" cxnId="{460B8369-6588-4FBE-BE55-BA8827939E88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9D9E157D-C896-4349-8E12-A0381DC76544}" type="sibTrans" cxnId="{460B8369-6588-4FBE-BE55-BA8827939E88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3F54B6CE-A2FF-411E-B6E6-C7F36CAF1BF0}">
      <dgm:prSet phldrT="[Text]"/>
      <dgm:spPr>
        <a:xfrm>
          <a:off x="3813048" y="478330"/>
          <a:ext cx="1671637" cy="1625040"/>
        </a:xfrm>
      </dgm:spPr>
      <dgm:t>
        <a:bodyPr/>
        <a:lstStyle/>
        <a:p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Develop staff to undertake complex environmental crime investigations</a:t>
          </a:r>
        </a:p>
      </dgm:t>
    </dgm:pt>
    <dgm:pt modelId="{4D475FC4-1C49-4A97-85DC-6F3B9A6786CC}" type="parTrans" cxnId="{0E2552E9-D694-4BED-856C-CAFF6D3882F6}">
      <dgm:prSet/>
      <dgm:spPr/>
      <dgm:t>
        <a:bodyPr/>
        <a:lstStyle/>
        <a:p>
          <a:endParaRPr lang="en-GB"/>
        </a:p>
      </dgm:t>
    </dgm:pt>
    <dgm:pt modelId="{7DD8402B-6E83-4712-9E3F-7FCA6BCB3597}" type="sibTrans" cxnId="{0E2552E9-D694-4BED-856C-CAFF6D3882F6}">
      <dgm:prSet/>
      <dgm:spPr/>
      <dgm:t>
        <a:bodyPr/>
        <a:lstStyle/>
        <a:p>
          <a:endParaRPr lang="en-GB"/>
        </a:p>
      </dgm:t>
    </dgm:pt>
    <dgm:pt modelId="{35E1DDF2-4E6C-4B98-950C-990AAB9A8806}">
      <dgm:prSet phldrT="[Text]" custT="1"/>
      <dgm:spPr>
        <a:xfrm>
          <a:off x="3813048" y="478330"/>
          <a:ext cx="1671637" cy="1625040"/>
        </a:xfrm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64ED22DF-77E4-463B-B122-13FE994A67FE}" type="parTrans" cxnId="{B9DB4770-B7E4-43DE-860B-F211FC0654E4}">
      <dgm:prSet/>
      <dgm:spPr/>
      <dgm:t>
        <a:bodyPr/>
        <a:lstStyle/>
        <a:p>
          <a:endParaRPr lang="en-GB"/>
        </a:p>
      </dgm:t>
    </dgm:pt>
    <dgm:pt modelId="{22E98376-8787-4FAE-9183-56675B561A4D}" type="sibTrans" cxnId="{B9DB4770-B7E4-43DE-860B-F211FC0654E4}">
      <dgm:prSet/>
      <dgm:spPr/>
      <dgm:t>
        <a:bodyPr/>
        <a:lstStyle/>
        <a:p>
          <a:endParaRPr lang="en-GB"/>
        </a:p>
      </dgm:t>
    </dgm:pt>
    <dgm:pt modelId="{BA9772D8-D522-44D7-B893-ACC562F4C8F0}">
      <dgm:prSet phldrT="[Text]" custT="1"/>
      <dgm:spPr>
        <a:xfrm>
          <a:off x="1714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Publicise legal actions as a deterrent  </a:t>
          </a:r>
        </a:p>
      </dgm:t>
    </dgm:pt>
    <dgm:pt modelId="{3FB8D35A-ED71-48FE-9442-930FF90DDDAF}" type="parTrans" cxnId="{72124F74-B926-40D6-94E3-1AAFF56C6EC0}">
      <dgm:prSet/>
      <dgm:spPr/>
      <dgm:t>
        <a:bodyPr/>
        <a:lstStyle/>
        <a:p>
          <a:endParaRPr lang="en-GB"/>
        </a:p>
      </dgm:t>
    </dgm:pt>
    <dgm:pt modelId="{BB8B7645-B367-43DC-9631-91402859844E}" type="sibTrans" cxnId="{72124F74-B926-40D6-94E3-1AAFF56C6EC0}">
      <dgm:prSet/>
      <dgm:spPr/>
      <dgm:t>
        <a:bodyPr/>
        <a:lstStyle/>
        <a:p>
          <a:endParaRPr lang="en-GB"/>
        </a:p>
      </dgm:t>
    </dgm:pt>
    <dgm:pt modelId="{5BF0CD64-12C3-4439-AE42-3A6D88C08AAD}">
      <dgm:prSet phldrT="[Text]" custT="1"/>
      <dgm:spPr>
        <a:xfrm>
          <a:off x="1714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0DE42B67-43BF-4957-8A81-F91ADEF65210}" type="parTrans" cxnId="{A931F252-73B8-40EC-A6FC-2DD91C2D89FB}">
      <dgm:prSet/>
      <dgm:spPr/>
      <dgm:t>
        <a:bodyPr/>
        <a:lstStyle/>
        <a:p>
          <a:endParaRPr lang="en-GB"/>
        </a:p>
      </dgm:t>
    </dgm:pt>
    <dgm:pt modelId="{60FE1CB6-88BD-41C1-B812-A268E0CE34FF}" type="sibTrans" cxnId="{A931F252-73B8-40EC-A6FC-2DD91C2D89FB}">
      <dgm:prSet/>
      <dgm:spPr/>
      <dgm:t>
        <a:bodyPr/>
        <a:lstStyle/>
        <a:p>
          <a:endParaRPr lang="en-GB"/>
        </a:p>
      </dgm:t>
    </dgm:pt>
    <dgm:pt modelId="{80CE6836-FF19-43B8-B43D-5B6D7D5A1942}">
      <dgm:prSet phldrT="[Text]" custT="1"/>
      <dgm:spPr>
        <a:xfrm>
          <a:off x="1907381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Monitor on-line offers of waste services</a:t>
          </a:r>
        </a:p>
      </dgm:t>
    </dgm:pt>
    <dgm:pt modelId="{03A323CD-7C9A-421D-BE43-7294DC340E57}" type="parTrans" cxnId="{D50D6249-6376-48F2-A2D8-7AE990A9A8B0}">
      <dgm:prSet/>
      <dgm:spPr/>
      <dgm:t>
        <a:bodyPr/>
        <a:lstStyle/>
        <a:p>
          <a:endParaRPr lang="en-GB"/>
        </a:p>
      </dgm:t>
    </dgm:pt>
    <dgm:pt modelId="{F40FF466-713B-4593-97C4-84ED950B3542}" type="sibTrans" cxnId="{D50D6249-6376-48F2-A2D8-7AE990A9A8B0}">
      <dgm:prSet/>
      <dgm:spPr/>
      <dgm:t>
        <a:bodyPr/>
        <a:lstStyle/>
        <a:p>
          <a:endParaRPr lang="en-GB"/>
        </a:p>
      </dgm:t>
    </dgm:pt>
    <dgm:pt modelId="{C4C0DAA7-426D-4839-9C27-CA8138473D42}">
      <dgm:prSet phldrT="[Text]" custT="1"/>
      <dgm:spPr>
        <a:xfrm>
          <a:off x="1907381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0D8BCC48-7A31-4C4E-B748-89BB1B1DC6B8}" type="parTrans" cxnId="{237305AD-D601-4C04-9E84-1F0102A75919}">
      <dgm:prSet/>
      <dgm:spPr/>
      <dgm:t>
        <a:bodyPr/>
        <a:lstStyle/>
        <a:p>
          <a:endParaRPr lang="en-GB"/>
        </a:p>
      </dgm:t>
    </dgm:pt>
    <dgm:pt modelId="{64146178-0508-445F-AC2D-CBF38B54839B}" type="sibTrans" cxnId="{237305AD-D601-4C04-9E84-1F0102A75919}">
      <dgm:prSet/>
      <dgm:spPr/>
      <dgm:t>
        <a:bodyPr/>
        <a:lstStyle/>
        <a:p>
          <a:endParaRPr lang="en-GB"/>
        </a:p>
      </dgm:t>
    </dgm:pt>
    <dgm:pt modelId="{F68DF385-96CB-4CD9-80B8-FCA6503EE51A}" type="pres">
      <dgm:prSet presAssocID="{E260B451-B76B-46AB-8037-E30CFB2D72D5}" presName="Name0" presStyleCnt="0">
        <dgm:presLayoutVars>
          <dgm:dir/>
          <dgm:animLvl val="lvl"/>
          <dgm:resizeHandles val="exact"/>
        </dgm:presLayoutVars>
      </dgm:prSet>
      <dgm:spPr/>
    </dgm:pt>
    <dgm:pt modelId="{11708C5D-60DC-45DD-800C-5C913A6EA49B}" type="pres">
      <dgm:prSet presAssocID="{319ABDEB-8856-40C0-9B1C-BA9FD2451E3A}" presName="composite" presStyleCnt="0"/>
      <dgm:spPr/>
    </dgm:pt>
    <dgm:pt modelId="{8B66BF20-FE75-4541-BB25-FB8EBD093ECC}" type="pres">
      <dgm:prSet presAssocID="{319ABDEB-8856-40C0-9B1C-BA9FD2451E3A}" presName="parTx" presStyleLbl="alignNode1" presStyleIdx="0" presStyleCnt="3">
        <dgm:presLayoutVars>
          <dgm:chMax val="0"/>
          <dgm:chPref val="0"/>
          <dgm:bulletEnabled val="1"/>
        </dgm:presLayoutVars>
      </dgm:prSet>
      <dgm:spPr>
        <a:prstGeom prst="rect">
          <a:avLst/>
        </a:prstGeom>
      </dgm:spPr>
    </dgm:pt>
    <dgm:pt modelId="{4EEE2AA4-C42B-4186-BDE3-FC0EC68ABD5D}" type="pres">
      <dgm:prSet presAssocID="{319ABDEB-8856-40C0-9B1C-BA9FD2451E3A}" presName="desTx" presStyleLbl="alignAccFollowNode1" presStyleIdx="0" presStyleCnt="3">
        <dgm:presLayoutVars>
          <dgm:bulletEnabled val="1"/>
        </dgm:presLayoutVars>
      </dgm:prSet>
      <dgm:spPr>
        <a:prstGeom prst="rect">
          <a:avLst/>
        </a:prstGeom>
      </dgm:spPr>
    </dgm:pt>
    <dgm:pt modelId="{3729BBE7-53D0-423C-A365-C7AE1124DA1F}" type="pres">
      <dgm:prSet presAssocID="{D2F8115F-F60C-4983-9BAC-829622F62C82}" presName="space" presStyleCnt="0"/>
      <dgm:spPr/>
    </dgm:pt>
    <dgm:pt modelId="{37E30B97-1301-4BF6-BA4E-D2253D6E8718}" type="pres">
      <dgm:prSet presAssocID="{032A19DD-6217-4F9E-99DD-3F562391F3FA}" presName="composite" presStyleCnt="0"/>
      <dgm:spPr/>
    </dgm:pt>
    <dgm:pt modelId="{E7000201-11B1-45B6-A6D3-9CD154827EFD}" type="pres">
      <dgm:prSet presAssocID="{032A19DD-6217-4F9E-99DD-3F562391F3FA}" presName="parTx" presStyleLbl="alignNode1" presStyleIdx="1" presStyleCnt="3">
        <dgm:presLayoutVars>
          <dgm:chMax val="0"/>
          <dgm:chPref val="0"/>
          <dgm:bulletEnabled val="1"/>
        </dgm:presLayoutVars>
      </dgm:prSet>
      <dgm:spPr>
        <a:prstGeom prst="rect">
          <a:avLst/>
        </a:prstGeom>
      </dgm:spPr>
    </dgm:pt>
    <dgm:pt modelId="{978DE1E5-DD72-4BC6-8866-88FA2A08D613}" type="pres">
      <dgm:prSet presAssocID="{032A19DD-6217-4F9E-99DD-3F562391F3FA}" presName="desTx" presStyleLbl="alignAccFollowNode1" presStyleIdx="1" presStyleCnt="3">
        <dgm:presLayoutVars>
          <dgm:bulletEnabled val="1"/>
        </dgm:presLayoutVars>
      </dgm:prSet>
      <dgm:spPr>
        <a:prstGeom prst="rect">
          <a:avLst/>
        </a:prstGeom>
      </dgm:spPr>
    </dgm:pt>
    <dgm:pt modelId="{B5251EE9-B6D4-457E-AA83-667FBF619EA9}" type="pres">
      <dgm:prSet presAssocID="{F04945F9-1495-47EA-9B09-768BEB8538E4}" presName="space" presStyleCnt="0"/>
      <dgm:spPr/>
    </dgm:pt>
    <dgm:pt modelId="{CD6D1F7A-D33B-44FD-88DF-57B4BB991670}" type="pres">
      <dgm:prSet presAssocID="{624596F5-072D-4D5B-B9D0-7DACF86C5700}" presName="composite" presStyleCnt="0"/>
      <dgm:spPr/>
    </dgm:pt>
    <dgm:pt modelId="{66CB8264-7EE1-4CDA-9204-39DBE8416240}" type="pres">
      <dgm:prSet presAssocID="{624596F5-072D-4D5B-B9D0-7DACF86C5700}" presName="parTx" presStyleLbl="alignNode1" presStyleIdx="2" presStyleCnt="3">
        <dgm:presLayoutVars>
          <dgm:chMax val="0"/>
          <dgm:chPref val="0"/>
          <dgm:bulletEnabled val="1"/>
        </dgm:presLayoutVars>
      </dgm:prSet>
      <dgm:spPr>
        <a:prstGeom prst="rect">
          <a:avLst/>
        </a:prstGeom>
      </dgm:spPr>
    </dgm:pt>
    <dgm:pt modelId="{9E348310-7787-4F19-838E-BE6C600CC86E}" type="pres">
      <dgm:prSet presAssocID="{624596F5-072D-4D5B-B9D0-7DACF86C5700}" presName="desTx" presStyleLbl="alignAccFollowNode1" presStyleIdx="2" presStyleCnt="3">
        <dgm:presLayoutVars>
          <dgm:bulletEnabled val="1"/>
        </dgm:presLayoutVars>
      </dgm:prSet>
      <dgm:spPr>
        <a:prstGeom prst="rect">
          <a:avLst/>
        </a:prstGeom>
      </dgm:spPr>
    </dgm:pt>
  </dgm:ptLst>
  <dgm:cxnLst>
    <dgm:cxn modelId="{02B08904-C107-46F8-9E9D-9034AD04B21A}" srcId="{624596F5-072D-4D5B-B9D0-7DACF86C5700}" destId="{00371204-9412-4D18-9A32-7394AC23CB72}" srcOrd="2" destOrd="0" parTransId="{36C6C9DC-43D6-42D4-BC30-1432E2D7081D}" sibTransId="{E3D824A7-A3B4-4604-8D2A-D29EA1E24C32}"/>
    <dgm:cxn modelId="{02349707-BB31-4718-A56A-AE5B07CA4294}" type="presOf" srcId="{B92C1D99-4772-428E-835B-7247251BBB39}" destId="{9E348310-7787-4F19-838E-BE6C600CC86E}" srcOrd="0" destOrd="0" presId="urn:microsoft.com/office/officeart/2005/8/layout/hList1"/>
    <dgm:cxn modelId="{C8C5D807-58D3-4133-9B98-E569E7A1AFAC}" srcId="{319ABDEB-8856-40C0-9B1C-BA9FD2451E3A}" destId="{CFD79A45-BEA0-4DEB-A019-267151353EAB}" srcOrd="0" destOrd="0" parTransId="{3807CC47-4CD2-49AA-AF96-99914719099E}" sibTransId="{08E5A853-C9EC-4505-9F3D-06580659CCF5}"/>
    <dgm:cxn modelId="{88013F19-A3FF-44D1-9189-A232AD849D29}" srcId="{E260B451-B76B-46AB-8037-E30CFB2D72D5}" destId="{319ABDEB-8856-40C0-9B1C-BA9FD2451E3A}" srcOrd="0" destOrd="0" parTransId="{A08F5684-27FF-442E-B256-B8254541D813}" sibTransId="{D2F8115F-F60C-4983-9BAC-829622F62C82}"/>
    <dgm:cxn modelId="{A5144F1E-A02D-48EC-88B0-3F65F096998A}" type="presOf" srcId="{0AB827DD-6BA5-4FB1-B6BE-4E9412EEDA57}" destId="{9E348310-7787-4F19-838E-BE6C600CC86E}" srcOrd="0" destOrd="6" presId="urn:microsoft.com/office/officeart/2005/8/layout/hList1"/>
    <dgm:cxn modelId="{45EF1926-3049-4F37-B7BE-56132141C6B5}" type="presOf" srcId="{DC397A4D-96A0-4D57-B115-08173F5752B4}" destId="{978DE1E5-DD72-4BC6-8866-88FA2A08D613}" srcOrd="0" destOrd="3" presId="urn:microsoft.com/office/officeart/2005/8/layout/hList1"/>
    <dgm:cxn modelId="{5CC74626-F148-44BC-BF1B-5C2AB009503D}" type="presOf" srcId="{032A19DD-6217-4F9E-99DD-3F562391F3FA}" destId="{E7000201-11B1-45B6-A6D3-9CD154827EFD}" srcOrd="0" destOrd="0" presId="urn:microsoft.com/office/officeart/2005/8/layout/hList1"/>
    <dgm:cxn modelId="{137EEC2D-B7F5-4F10-82F8-79CC0B796C9D}" srcId="{319ABDEB-8856-40C0-9B1C-BA9FD2451E3A}" destId="{4D6A2E02-A724-432C-891D-E4C7F347E3F2}" srcOrd="1" destOrd="0" parTransId="{CBEBD8A0-87DA-4C27-943D-3072919FA4DD}" sibTransId="{5320D6B2-5F6D-4403-AB88-9171D62C4361}"/>
    <dgm:cxn modelId="{C2071233-0F1A-4625-ACFC-133ED75D4894}" type="presOf" srcId="{35E1DDF2-4E6C-4B98-950C-990AAB9A8806}" destId="{9E348310-7787-4F19-838E-BE6C600CC86E}" srcOrd="0" destOrd="3" presId="urn:microsoft.com/office/officeart/2005/8/layout/hList1"/>
    <dgm:cxn modelId="{F1662335-9E27-49EF-A10F-A3C0D6B4CD80}" srcId="{319ABDEB-8856-40C0-9B1C-BA9FD2451E3A}" destId="{942BB8AD-D4D4-45A0-9A1A-0F12A0B80758}" srcOrd="7" destOrd="0" parTransId="{32648541-10F2-44FD-B5B3-AFD1F07E6E88}" sibTransId="{C8D2FC06-6B42-46EF-BBDA-DC175028DC58}"/>
    <dgm:cxn modelId="{2AAE0467-1FE0-4FFB-B1E1-93F5F52240B8}" type="presOf" srcId="{00371204-9412-4D18-9A32-7394AC23CB72}" destId="{9E348310-7787-4F19-838E-BE6C600CC86E}" srcOrd="0" destOrd="2" presId="urn:microsoft.com/office/officeart/2005/8/layout/hList1"/>
    <dgm:cxn modelId="{F7FA1948-5DF0-4536-9131-EABDA638B1D3}" srcId="{319ABDEB-8856-40C0-9B1C-BA9FD2451E3A}" destId="{5D1128C1-39CE-41F6-A4BE-1D973341BBB6}" srcOrd="2" destOrd="0" parTransId="{DD140D69-E1B9-4ED5-9170-92D33AA5A3AC}" sibTransId="{583D92CD-AF61-47C6-BFBF-46BE9805AEE8}"/>
    <dgm:cxn modelId="{D50D6249-6376-48F2-A2D8-7AE990A9A8B0}" srcId="{032A19DD-6217-4F9E-99DD-3F562391F3FA}" destId="{80CE6836-FF19-43B8-B43D-5B6D7D5A1942}" srcOrd="6" destOrd="0" parTransId="{03A323CD-7C9A-421D-BE43-7294DC340E57}" sibTransId="{F40FF466-713B-4593-97C4-84ED950B3542}"/>
    <dgm:cxn modelId="{6D6F4649-C5EF-405F-94CB-AEDE35A2B2BF}" type="presOf" srcId="{4D6A2E02-A724-432C-891D-E4C7F347E3F2}" destId="{4EEE2AA4-C42B-4186-BDE3-FC0EC68ABD5D}" srcOrd="0" destOrd="1" presId="urn:microsoft.com/office/officeart/2005/8/layout/hList1"/>
    <dgm:cxn modelId="{460B8369-6588-4FBE-BE55-BA8827939E88}" srcId="{624596F5-072D-4D5B-B9D0-7DACF86C5700}" destId="{40C18F99-29E2-4A68-B17A-DCE358282F56}" srcOrd="1" destOrd="0" parTransId="{EF053977-C899-4D65-BBE1-91B6413214B4}" sibTransId="{9D9E157D-C896-4349-8E12-A0381DC76544}"/>
    <dgm:cxn modelId="{3F7BD16B-F851-4E19-B67F-B1E81AAABFF8}" srcId="{E260B451-B76B-46AB-8037-E30CFB2D72D5}" destId="{624596F5-072D-4D5B-B9D0-7DACF86C5700}" srcOrd="2" destOrd="0" parTransId="{AD7A788A-43C5-4D93-BDDF-1E739513232C}" sibTransId="{0B938E00-9C8F-48CA-B887-963A48C86B34}"/>
    <dgm:cxn modelId="{B9DB4770-B7E4-43DE-860B-F211FC0654E4}" srcId="{624596F5-072D-4D5B-B9D0-7DACF86C5700}" destId="{35E1DDF2-4E6C-4B98-950C-990AAB9A8806}" srcOrd="3" destOrd="0" parTransId="{64ED22DF-77E4-463B-B122-13FE994A67FE}" sibTransId="{22E98376-8787-4FAE-9183-56675B561A4D}"/>
    <dgm:cxn modelId="{9DBB6B71-F113-48D2-8F52-14C0F69E6599}" type="presOf" srcId="{40C18F99-29E2-4A68-B17A-DCE358282F56}" destId="{9E348310-7787-4F19-838E-BE6C600CC86E}" srcOrd="0" destOrd="1" presId="urn:microsoft.com/office/officeart/2005/8/layout/hList1"/>
    <dgm:cxn modelId="{AFCB7A71-FCD6-4E9B-A0BD-A61F9D83664F}" srcId="{032A19DD-6217-4F9E-99DD-3F562391F3FA}" destId="{90287139-7E5A-47F1-9649-A6BB1E7BE557}" srcOrd="1" destOrd="0" parTransId="{14FF3955-0B41-4D0C-A6BA-904D65C0EDAC}" sibTransId="{9065DF00-B0D8-4B8F-BCA8-6745AE0B6A64}"/>
    <dgm:cxn modelId="{A931F252-73B8-40EC-A6FC-2DD91C2D89FB}" srcId="{319ABDEB-8856-40C0-9B1C-BA9FD2451E3A}" destId="{5BF0CD64-12C3-4439-AE42-3A6D88C08AAD}" srcOrd="5" destOrd="0" parTransId="{0DE42B67-43BF-4957-8A81-F91ADEF65210}" sibTransId="{60FE1CB6-88BD-41C1-B812-A268E0CE34FF}"/>
    <dgm:cxn modelId="{72124F74-B926-40D6-94E3-1AAFF56C6EC0}" srcId="{319ABDEB-8856-40C0-9B1C-BA9FD2451E3A}" destId="{BA9772D8-D522-44D7-B893-ACC562F4C8F0}" srcOrd="6" destOrd="0" parTransId="{3FB8D35A-ED71-48FE-9442-930FF90DDDAF}" sibTransId="{BB8B7645-B367-43DC-9631-91402859844E}"/>
    <dgm:cxn modelId="{919DFA55-CCC9-41A7-B0F8-A6876AC7B6D3}" srcId="{624596F5-072D-4D5B-B9D0-7DACF86C5700}" destId="{10871F27-E864-43E2-AD6E-41C1DAF6D059}" srcOrd="5" destOrd="0" parTransId="{28F12B05-0493-48DD-BAA5-16A4239B471E}" sibTransId="{EB8B840F-3A73-41D9-824A-0FF1F09B2E90}"/>
    <dgm:cxn modelId="{744F3659-A1DC-41F9-92CF-DCFE5EEB0C9B}" srcId="{032A19DD-6217-4F9E-99DD-3F562391F3FA}" destId="{EDBD5A10-DD58-45D9-AFDC-578AFD28D107}" srcOrd="8" destOrd="0" parTransId="{12E5960E-64E9-4188-B828-2E28CA87856E}" sibTransId="{1B34FD2C-847E-4F3F-A4F4-F98CFE8F51B7}"/>
    <dgm:cxn modelId="{BF9A9979-C00E-49A4-8931-980057875FB8}" type="presOf" srcId="{942BB8AD-D4D4-45A0-9A1A-0F12A0B80758}" destId="{4EEE2AA4-C42B-4186-BDE3-FC0EC68ABD5D}" srcOrd="0" destOrd="7" presId="urn:microsoft.com/office/officeart/2005/8/layout/hList1"/>
    <dgm:cxn modelId="{06CEB67A-57BC-4E5C-B5C5-882522095D3D}" type="presOf" srcId="{10871F27-E864-43E2-AD6E-41C1DAF6D059}" destId="{9E348310-7787-4F19-838E-BE6C600CC86E}" srcOrd="0" destOrd="5" presId="urn:microsoft.com/office/officeart/2005/8/layout/hList1"/>
    <dgm:cxn modelId="{DB1CEA7C-5880-497F-A17A-EF35F84992AC}" type="presOf" srcId="{664B812A-3EC0-4E8F-B1CD-0BF668BD4FD5}" destId="{978DE1E5-DD72-4BC6-8866-88FA2A08D613}" srcOrd="0" destOrd="4" presId="urn:microsoft.com/office/officeart/2005/8/layout/hList1"/>
    <dgm:cxn modelId="{5F065381-D95D-4468-BF75-2C64D990F874}" type="presOf" srcId="{27F9361F-F9B1-4192-B9C8-47152664D26D}" destId="{978DE1E5-DD72-4BC6-8866-88FA2A08D613}" srcOrd="0" destOrd="7" presId="urn:microsoft.com/office/officeart/2005/8/layout/hList1"/>
    <dgm:cxn modelId="{8AEF7783-4028-4B5A-AC4F-B8D2EEF055DF}" type="presOf" srcId="{319ABDEB-8856-40C0-9B1C-BA9FD2451E3A}" destId="{8B66BF20-FE75-4541-BB25-FB8EBD093ECC}" srcOrd="0" destOrd="0" presId="urn:microsoft.com/office/officeart/2005/8/layout/hList1"/>
    <dgm:cxn modelId="{F263D988-C583-498B-A758-3CE3969BC89E}" srcId="{624596F5-072D-4D5B-B9D0-7DACF86C5700}" destId="{0AB827DD-6BA5-4FB1-B6BE-4E9412EEDA57}" srcOrd="6" destOrd="0" parTransId="{9AE881B2-A7E5-4AAC-B128-41044815A25C}" sibTransId="{AADC8DE5-1199-40EF-B7E2-6A1D1F85DB8A}"/>
    <dgm:cxn modelId="{F8E19289-70F0-47F9-BE65-402CAC5007EB}" srcId="{032A19DD-6217-4F9E-99DD-3F562391F3FA}" destId="{DC397A4D-96A0-4D57-B115-08173F5752B4}" srcOrd="3" destOrd="0" parTransId="{D52D779B-7148-4F4E-9220-8BC02A731F23}" sibTransId="{995C74C2-0EB9-4C46-8017-12475DB14A18}"/>
    <dgm:cxn modelId="{8BEA509E-88DC-4E1D-8FC7-B42E6E532ADB}" type="presOf" srcId="{90287139-7E5A-47F1-9649-A6BB1E7BE557}" destId="{978DE1E5-DD72-4BC6-8866-88FA2A08D613}" srcOrd="0" destOrd="1" presId="urn:microsoft.com/office/officeart/2005/8/layout/hList1"/>
    <dgm:cxn modelId="{5981A6A1-562C-400C-952E-81DB6DB16823}" type="presOf" srcId="{5D1128C1-39CE-41F6-A4BE-1D973341BBB6}" destId="{4EEE2AA4-C42B-4186-BDE3-FC0EC68ABD5D}" srcOrd="0" destOrd="2" presId="urn:microsoft.com/office/officeart/2005/8/layout/hList1"/>
    <dgm:cxn modelId="{8A949EA8-382F-4305-8B89-9FE868C778BD}" type="presOf" srcId="{E260B451-B76B-46AB-8037-E30CFB2D72D5}" destId="{F68DF385-96CB-4CD9-80B8-FCA6503EE51A}" srcOrd="0" destOrd="0" presId="urn:microsoft.com/office/officeart/2005/8/layout/hList1"/>
    <dgm:cxn modelId="{C0F67AAA-DA2E-47F1-B678-2488DA82A419}" type="presOf" srcId="{3F54B6CE-A2FF-411E-B6E6-C7F36CAF1BF0}" destId="{9E348310-7787-4F19-838E-BE6C600CC86E}" srcOrd="0" destOrd="4" presId="urn:microsoft.com/office/officeart/2005/8/layout/hList1"/>
    <dgm:cxn modelId="{237305AD-D601-4C04-9E84-1F0102A75919}" srcId="{032A19DD-6217-4F9E-99DD-3F562391F3FA}" destId="{C4C0DAA7-426D-4839-9C27-CA8138473D42}" srcOrd="5" destOrd="0" parTransId="{0D8BCC48-7A31-4C4E-B748-89BB1B1DC6B8}" sibTransId="{64146178-0508-445F-AC2D-CBF38B54839B}"/>
    <dgm:cxn modelId="{F0AA74AE-0051-4A22-9360-D76020C18F40}" srcId="{032A19DD-6217-4F9E-99DD-3F562391F3FA}" destId="{664B812A-3EC0-4E8F-B1CD-0BF668BD4FD5}" srcOrd="4" destOrd="0" parTransId="{A2ABBC46-700D-4EC6-A455-ADF5DBF15229}" sibTransId="{AC382696-00C0-47DF-B3FE-CA91341101E4}"/>
    <dgm:cxn modelId="{F3A112B4-C1C3-4D1F-AFCC-037D651B34DF}" type="presOf" srcId="{E42DF291-364F-4697-B55B-7DD787D09CBC}" destId="{978DE1E5-DD72-4BC6-8866-88FA2A08D613}" srcOrd="0" destOrd="2" presId="urn:microsoft.com/office/officeart/2005/8/layout/hList1"/>
    <dgm:cxn modelId="{02AFB8BB-1EB7-4954-B9D0-394234EF0208}" srcId="{032A19DD-6217-4F9E-99DD-3F562391F3FA}" destId="{27F9361F-F9B1-4192-B9C8-47152664D26D}" srcOrd="7" destOrd="0" parTransId="{08C89140-6A3E-44A2-AE27-92BC0B16417E}" sibTransId="{5F0FDCFF-9F7F-4711-8C18-824AEDF2D191}"/>
    <dgm:cxn modelId="{2A9F11C8-089E-487F-AB6F-A7E09D8B8D7B}" type="presOf" srcId="{CFD79A45-BEA0-4DEB-A019-267151353EAB}" destId="{4EEE2AA4-C42B-4186-BDE3-FC0EC68ABD5D}" srcOrd="0" destOrd="0" presId="urn:microsoft.com/office/officeart/2005/8/layout/hList1"/>
    <dgm:cxn modelId="{68155BC8-76E4-4D0A-BEAA-A9E374D2FC11}" type="presOf" srcId="{CAB59433-7E62-4F45-8345-15095FB0075C}" destId="{4EEE2AA4-C42B-4186-BDE3-FC0EC68ABD5D}" srcOrd="0" destOrd="4" presId="urn:microsoft.com/office/officeart/2005/8/layout/hList1"/>
    <dgm:cxn modelId="{F311FAC9-2689-411C-A870-AA07A4998F51}" srcId="{E260B451-B76B-46AB-8037-E30CFB2D72D5}" destId="{032A19DD-6217-4F9E-99DD-3F562391F3FA}" srcOrd="1" destOrd="0" parTransId="{7CAFAEEC-5855-403F-B62D-E1B18CBC1663}" sibTransId="{F04945F9-1495-47EA-9B09-768BEB8538E4}"/>
    <dgm:cxn modelId="{F217C4CF-FCB3-4B50-A613-6AB806E9D22E}" type="presOf" srcId="{EDBD5A10-DD58-45D9-AFDC-578AFD28D107}" destId="{978DE1E5-DD72-4BC6-8866-88FA2A08D613}" srcOrd="0" destOrd="8" presId="urn:microsoft.com/office/officeart/2005/8/layout/hList1"/>
    <dgm:cxn modelId="{0314DFD1-14DD-49C4-B05D-4386FC13836B}" srcId="{319ABDEB-8856-40C0-9B1C-BA9FD2451E3A}" destId="{FB9BE00C-570C-470A-858A-3D24EDD44C5E}" srcOrd="3" destOrd="0" parTransId="{977FD8BE-DFCF-424A-92C9-EBBE4BCF0D08}" sibTransId="{C252793F-29FD-4CEB-B477-6A64AE912C30}"/>
    <dgm:cxn modelId="{3A5ED4D7-DBE9-4368-BB12-BDD8F0F8E59C}" srcId="{032A19DD-6217-4F9E-99DD-3F562391F3FA}" destId="{E42DF291-364F-4697-B55B-7DD787D09CBC}" srcOrd="2" destOrd="0" parTransId="{A1F9877F-76F0-42CE-80C3-34CB7F7E516F}" sibTransId="{B2EBC904-AD79-4F72-959A-92581FB1725F}"/>
    <dgm:cxn modelId="{0CD404DD-93F6-4DF1-9D73-0468408AB6E4}" type="presOf" srcId="{AF60D84B-8D1A-47B4-B24D-20869DFAA56B}" destId="{978DE1E5-DD72-4BC6-8866-88FA2A08D613}" srcOrd="0" destOrd="0" presId="urn:microsoft.com/office/officeart/2005/8/layout/hList1"/>
    <dgm:cxn modelId="{18188BE3-2954-46E8-B8FB-281571560A9F}" type="presOf" srcId="{C4C0DAA7-426D-4839-9C27-CA8138473D42}" destId="{978DE1E5-DD72-4BC6-8866-88FA2A08D613}" srcOrd="0" destOrd="5" presId="urn:microsoft.com/office/officeart/2005/8/layout/hList1"/>
    <dgm:cxn modelId="{6BDA84E6-F2BC-4FD1-BEA6-B861B0EA5E3B}" type="presOf" srcId="{5BF0CD64-12C3-4439-AE42-3A6D88C08AAD}" destId="{4EEE2AA4-C42B-4186-BDE3-FC0EC68ABD5D}" srcOrd="0" destOrd="5" presId="urn:microsoft.com/office/officeart/2005/8/layout/hList1"/>
    <dgm:cxn modelId="{0E2552E9-D694-4BED-856C-CAFF6D3882F6}" srcId="{624596F5-072D-4D5B-B9D0-7DACF86C5700}" destId="{3F54B6CE-A2FF-411E-B6E6-C7F36CAF1BF0}" srcOrd="4" destOrd="0" parTransId="{4D475FC4-1C49-4A97-85DC-6F3B9A6786CC}" sibTransId="{7DD8402B-6E83-4712-9E3F-7FCA6BCB3597}"/>
    <dgm:cxn modelId="{454F32EB-F75B-412F-BA59-736B9DFF954D}" srcId="{624596F5-072D-4D5B-B9D0-7DACF86C5700}" destId="{B92C1D99-4772-428E-835B-7247251BBB39}" srcOrd="0" destOrd="0" parTransId="{57973F9E-2C0B-45CD-886A-2B341B1B743F}" sibTransId="{D28D2E56-6168-43EF-B0EE-F239461EC47D}"/>
    <dgm:cxn modelId="{57C735F1-D7E5-4899-9E64-84EB508528B4}" srcId="{032A19DD-6217-4F9E-99DD-3F562391F3FA}" destId="{AF60D84B-8D1A-47B4-B24D-20869DFAA56B}" srcOrd="0" destOrd="0" parTransId="{AAB9852E-530F-42AA-B641-B33FC49F8BFC}" sibTransId="{C1BC9DD0-A36F-43EC-9574-CA4ED3B7E2D6}"/>
    <dgm:cxn modelId="{1933E3F3-EADC-49A4-87BD-501985FA22EA}" type="presOf" srcId="{3F1F7BC8-85E3-4FB7-8F82-26E41241AA72}" destId="{9E348310-7787-4F19-838E-BE6C600CC86E}" srcOrd="0" destOrd="7" presId="urn:microsoft.com/office/officeart/2005/8/layout/hList1"/>
    <dgm:cxn modelId="{336531F5-984C-40C9-80C6-C76BE42EE56A}" srcId="{319ABDEB-8856-40C0-9B1C-BA9FD2451E3A}" destId="{CAB59433-7E62-4F45-8345-15095FB0075C}" srcOrd="4" destOrd="0" parTransId="{AAEF4A02-981C-43FA-A317-1474EC84EF7E}" sibTransId="{42DF3D49-C275-4A41-8B5A-CE337DA6D54F}"/>
    <dgm:cxn modelId="{C69716F7-F797-4B65-8030-DB251240723B}" type="presOf" srcId="{624596F5-072D-4D5B-B9D0-7DACF86C5700}" destId="{66CB8264-7EE1-4CDA-9204-39DBE8416240}" srcOrd="0" destOrd="0" presId="urn:microsoft.com/office/officeart/2005/8/layout/hList1"/>
    <dgm:cxn modelId="{597205F8-A685-4F88-9224-BAC17F1DA112}" type="presOf" srcId="{BA9772D8-D522-44D7-B893-ACC562F4C8F0}" destId="{4EEE2AA4-C42B-4186-BDE3-FC0EC68ABD5D}" srcOrd="0" destOrd="6" presId="urn:microsoft.com/office/officeart/2005/8/layout/hList1"/>
    <dgm:cxn modelId="{0008B2FA-CBAC-4511-BF13-C2D3FB85345B}" type="presOf" srcId="{FB9BE00C-570C-470A-858A-3D24EDD44C5E}" destId="{4EEE2AA4-C42B-4186-BDE3-FC0EC68ABD5D}" srcOrd="0" destOrd="3" presId="urn:microsoft.com/office/officeart/2005/8/layout/hList1"/>
    <dgm:cxn modelId="{BFF2D5FE-1761-4EB8-B925-7155DB125213}" type="presOf" srcId="{80CE6836-FF19-43B8-B43D-5B6D7D5A1942}" destId="{978DE1E5-DD72-4BC6-8866-88FA2A08D613}" srcOrd="0" destOrd="6" presId="urn:microsoft.com/office/officeart/2005/8/layout/hList1"/>
    <dgm:cxn modelId="{2B388DFF-0EC2-4611-8DD3-C4871FAA0005}" srcId="{624596F5-072D-4D5B-B9D0-7DACF86C5700}" destId="{3F1F7BC8-85E3-4FB7-8F82-26E41241AA72}" srcOrd="7" destOrd="0" parTransId="{8A9AEABD-6F45-4BB6-BFC9-3A98A99EEAFB}" sibTransId="{7DFAD7B8-C895-4A67-8C08-567E486A1233}"/>
    <dgm:cxn modelId="{43848B2A-F20D-4047-8738-B0136DF95D17}" type="presParOf" srcId="{F68DF385-96CB-4CD9-80B8-FCA6503EE51A}" destId="{11708C5D-60DC-45DD-800C-5C913A6EA49B}" srcOrd="0" destOrd="0" presId="urn:microsoft.com/office/officeart/2005/8/layout/hList1"/>
    <dgm:cxn modelId="{7AEDEFE2-C063-44DB-8AB3-E46E2F7484A0}" type="presParOf" srcId="{11708C5D-60DC-45DD-800C-5C913A6EA49B}" destId="{8B66BF20-FE75-4541-BB25-FB8EBD093ECC}" srcOrd="0" destOrd="0" presId="urn:microsoft.com/office/officeart/2005/8/layout/hList1"/>
    <dgm:cxn modelId="{18B7638A-A39A-4B96-83B1-6937DAAF424E}" type="presParOf" srcId="{11708C5D-60DC-45DD-800C-5C913A6EA49B}" destId="{4EEE2AA4-C42B-4186-BDE3-FC0EC68ABD5D}" srcOrd="1" destOrd="0" presId="urn:microsoft.com/office/officeart/2005/8/layout/hList1"/>
    <dgm:cxn modelId="{41A6528B-1127-44A6-969F-8021D8F32472}" type="presParOf" srcId="{F68DF385-96CB-4CD9-80B8-FCA6503EE51A}" destId="{3729BBE7-53D0-423C-A365-C7AE1124DA1F}" srcOrd="1" destOrd="0" presId="urn:microsoft.com/office/officeart/2005/8/layout/hList1"/>
    <dgm:cxn modelId="{2AE095B1-9B12-4951-8010-9DE84BAC4AF4}" type="presParOf" srcId="{F68DF385-96CB-4CD9-80B8-FCA6503EE51A}" destId="{37E30B97-1301-4BF6-BA4E-D2253D6E8718}" srcOrd="2" destOrd="0" presId="urn:microsoft.com/office/officeart/2005/8/layout/hList1"/>
    <dgm:cxn modelId="{5B72AF70-F1BF-4FEC-81D9-000E230972DA}" type="presParOf" srcId="{37E30B97-1301-4BF6-BA4E-D2253D6E8718}" destId="{E7000201-11B1-45B6-A6D3-9CD154827EFD}" srcOrd="0" destOrd="0" presId="urn:microsoft.com/office/officeart/2005/8/layout/hList1"/>
    <dgm:cxn modelId="{0E392F9D-8ECE-4EDB-8130-7127DDE7BD8D}" type="presParOf" srcId="{37E30B97-1301-4BF6-BA4E-D2253D6E8718}" destId="{978DE1E5-DD72-4BC6-8866-88FA2A08D613}" srcOrd="1" destOrd="0" presId="urn:microsoft.com/office/officeart/2005/8/layout/hList1"/>
    <dgm:cxn modelId="{575E8926-5E09-430C-B725-EF927321E9AB}" type="presParOf" srcId="{F68DF385-96CB-4CD9-80B8-FCA6503EE51A}" destId="{B5251EE9-B6D4-457E-AA83-667FBF619EA9}" srcOrd="3" destOrd="0" presId="urn:microsoft.com/office/officeart/2005/8/layout/hList1"/>
    <dgm:cxn modelId="{D8AA4AB1-731B-4BAF-A77B-EA661FCEE387}" type="presParOf" srcId="{F68DF385-96CB-4CD9-80B8-FCA6503EE51A}" destId="{CD6D1F7A-D33B-44FD-88DF-57B4BB991670}" srcOrd="4" destOrd="0" presId="urn:microsoft.com/office/officeart/2005/8/layout/hList1"/>
    <dgm:cxn modelId="{EC7E97A7-865C-4FAD-9CE9-BD835FE147CB}" type="presParOf" srcId="{CD6D1F7A-D33B-44FD-88DF-57B4BB991670}" destId="{66CB8264-7EE1-4CDA-9204-39DBE8416240}" srcOrd="0" destOrd="0" presId="urn:microsoft.com/office/officeart/2005/8/layout/hList1"/>
    <dgm:cxn modelId="{74AE0913-C55E-413C-8456-1AD7CD2CE318}" type="presParOf" srcId="{CD6D1F7A-D33B-44FD-88DF-57B4BB991670}" destId="{9E348310-7787-4F19-838E-BE6C600CC86E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84" minVer="http://schemas.openxmlformats.org/drawingml/2006/diagram"/>
    </a:ext>
  </dgm:extLst>
</dgm:dataModel>
</file>

<file path=word/diagrams/data15.xml><?xml version="1.0" encoding="utf-8"?>
<dgm:dataModel xmlns:dgm="http://schemas.openxmlformats.org/drawingml/2006/diagram" xmlns:a="http://schemas.openxmlformats.org/drawingml/2006/main">
  <dgm:ptLst>
    <dgm:pt modelId="{E260B451-B76B-46AB-8037-E30CFB2D72D5}" type="doc">
      <dgm:prSet loTypeId="urn:microsoft.com/office/officeart/2005/8/layout/h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GB"/>
        </a:p>
      </dgm:t>
    </dgm:pt>
    <dgm:pt modelId="{319ABDEB-8856-40C0-9B1C-BA9FD2451E3A}">
      <dgm:prSet phldrT="[Text]" custT="1"/>
      <dgm:spPr>
        <a:xfrm>
          <a:off x="1714" y="17530"/>
          <a:ext cx="1671637" cy="460800"/>
        </a:xfr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r>
            <a:rPr lang="en-GB" sz="1200">
              <a:solidFill>
                <a:sysClr val="window" lastClr="FFFFFF"/>
              </a:solidFill>
              <a:latin typeface="Calibri" panose="020F0502020204030204" pitchFamily="34" charset="0"/>
              <a:ea typeface="+mn-ea"/>
              <a:cs typeface="+mn-cs"/>
            </a:rPr>
            <a:t>Prevention</a:t>
          </a:r>
        </a:p>
      </dgm:t>
    </dgm:pt>
    <dgm:pt modelId="{A08F5684-27FF-442E-B256-B8254541D813}" type="parTrans" cxnId="{88013F19-A3FF-44D1-9189-A232AD849D29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D2F8115F-F60C-4983-9BAC-829622F62C82}" type="sibTrans" cxnId="{88013F19-A3FF-44D1-9189-A232AD849D29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CFD79A45-BEA0-4DEB-A019-267151353EAB}">
      <dgm:prSet phldrT="[Text]" custT="1"/>
      <dgm:spPr>
        <a:xfrm>
          <a:off x="1714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 Active media campaigns</a:t>
          </a:r>
        </a:p>
      </dgm:t>
    </dgm:pt>
    <dgm:pt modelId="{3807CC47-4CD2-49AA-AF96-99914719099E}" type="parTrans" cxnId="{C8C5D807-58D3-4133-9B98-E569E7A1AFAC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08E5A853-C9EC-4505-9F3D-06580659CCF5}" type="sibTrans" cxnId="{C8C5D807-58D3-4133-9B98-E569E7A1AFAC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CFF0CB76-2460-4912-B2E1-B8C845E5120C}">
      <dgm:prSet phldrT="[Text]" custT="1"/>
      <dgm:spPr>
        <a:xfrm>
          <a:off x="1714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 Seek to attach conditions to construction and demolition sites</a:t>
          </a:r>
        </a:p>
      </dgm:t>
    </dgm:pt>
    <dgm:pt modelId="{432E5D63-C317-4875-9FEE-CA014B9AE706}" type="parTrans" cxnId="{51A31AD7-9541-4258-9383-4FC4AE44E84D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3217B899-1E0D-4305-BE32-DF9491B1CCFC}" type="sibTrans" cxnId="{51A31AD7-9541-4258-9383-4FC4AE44E84D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032A19DD-6217-4F9E-99DD-3F562391F3FA}">
      <dgm:prSet phldrT="[Text]" custT="1"/>
      <dgm:spPr>
        <a:xfrm>
          <a:off x="1907381" y="17530"/>
          <a:ext cx="1671637" cy="460800"/>
        </a:xfr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r>
            <a:rPr lang="en-GB" sz="1200">
              <a:solidFill>
                <a:sysClr val="window" lastClr="FFFFFF"/>
              </a:solidFill>
              <a:latin typeface="Calibri" panose="020F0502020204030204" pitchFamily="34" charset="0"/>
              <a:ea typeface="+mn-ea"/>
              <a:cs typeface="+mn-cs"/>
            </a:rPr>
            <a:t>Intelligence</a:t>
          </a:r>
        </a:p>
      </dgm:t>
    </dgm:pt>
    <dgm:pt modelId="{7CAFAEEC-5855-403F-B62D-E1B18CBC1663}" type="parTrans" cxnId="{F311FAC9-2689-411C-A870-AA07A4998F51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F04945F9-1495-47EA-9B09-768BEB8538E4}" type="sibTrans" cxnId="{F311FAC9-2689-411C-A870-AA07A4998F51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AF60D84B-8D1A-47B4-B24D-20869DFAA56B}">
      <dgm:prSet phldrT="[Text]" custT="1"/>
      <dgm:spPr>
        <a:xfrm>
          <a:off x="1907381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 Work with partner agencies</a:t>
          </a:r>
        </a:p>
      </dgm:t>
    </dgm:pt>
    <dgm:pt modelId="{AAB9852E-530F-42AA-B641-B33FC49F8BFC}" type="parTrans" cxnId="{57C735F1-D7E5-4899-9E64-84EB508528B4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C1BC9DD0-A36F-43EC-9574-CA4ED3B7E2D6}" type="sibTrans" cxnId="{57C735F1-D7E5-4899-9E64-84EB508528B4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624596F5-072D-4D5B-B9D0-7DACF86C5700}">
      <dgm:prSet phldrT="[Text]" custT="1"/>
      <dgm:spPr>
        <a:xfrm>
          <a:off x="3813048" y="17530"/>
          <a:ext cx="1671637" cy="460800"/>
        </a:xfr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r>
            <a:rPr lang="en-GB" sz="1200">
              <a:solidFill>
                <a:sysClr val="window" lastClr="FFFFFF"/>
              </a:solidFill>
              <a:latin typeface="Calibri" panose="020F0502020204030204" pitchFamily="34" charset="0"/>
              <a:ea typeface="+mn-ea"/>
              <a:cs typeface="+mn-cs"/>
            </a:rPr>
            <a:t>Enforcement</a:t>
          </a:r>
        </a:p>
      </dgm:t>
    </dgm:pt>
    <dgm:pt modelId="{AD7A788A-43C5-4D93-BDDF-1E739513232C}" type="parTrans" cxnId="{3F7BD16B-F851-4E19-B67F-B1E81AAABFF8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0B938E00-9C8F-48CA-B887-963A48C86B34}" type="sibTrans" cxnId="{3F7BD16B-F851-4E19-B67F-B1E81AAABFF8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B92C1D99-4772-428E-835B-7247251BBB39}">
      <dgm:prSet phldrT="[Text]" custT="1"/>
      <dgm:spPr>
        <a:xfrm>
          <a:off x="3813048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Undertake a range of statutory nuisance enforcement actions and licensing investigations</a:t>
          </a:r>
        </a:p>
      </dgm:t>
    </dgm:pt>
    <dgm:pt modelId="{57973F9E-2C0B-45CD-886A-2B341B1B743F}" type="parTrans" cxnId="{454F32EB-F75B-412F-BA59-736B9DFF954D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D28D2E56-6168-43EF-B0EE-F239461EC47D}" type="sibTrans" cxnId="{454F32EB-F75B-412F-BA59-736B9DFF954D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3F1F7BC8-85E3-4FB7-8F82-26E41241AA72}">
      <dgm:prSet phldrT="[Text]" custT="1"/>
      <dgm:spPr>
        <a:xfrm>
          <a:off x="3813048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l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8A9AEABD-6F45-4BB6-BFC9-3A98A99EEAFB}" type="parTrans" cxnId="{2B388DFF-0EC2-4611-8DD3-C4871FAA0005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7DFAD7B8-C895-4A67-8C08-567E486A1233}" type="sibTrans" cxnId="{2B388DFF-0EC2-4611-8DD3-C4871FAA0005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5D1128C1-39CE-41F6-A4BE-1D973341BBB6}">
      <dgm:prSet phldrT="[Text]" custT="1"/>
      <dgm:spPr>
        <a:xfrm>
          <a:off x="1714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 Identify events with a risk of creating noise nuisance and develop noise management plans </a:t>
          </a:r>
        </a:p>
      </dgm:t>
    </dgm:pt>
    <dgm:pt modelId="{DD140D69-E1B9-4ED5-9170-92D33AA5A3AC}" type="parTrans" cxnId="{F7FA1948-5DF0-4536-9131-EABDA638B1D3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583D92CD-AF61-47C6-BFBF-46BE9805AEE8}" type="sibTrans" cxnId="{F7FA1948-5DF0-4536-9131-EABDA638B1D3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69F16045-D6EC-4E34-BE0A-22D6C26DE0C9}">
      <dgm:prSet phldrT="[Text]" custT="1"/>
      <dgm:spPr>
        <a:xfrm>
          <a:off x="1714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A9BF0216-B998-46FF-9649-E11AEE2532C7}" type="parTrans" cxnId="{FB74444A-EA96-4413-A3E3-17F6C4CA1D3A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77FFD42B-24E8-4C9A-BB1E-CD9716277481}" type="sibTrans" cxnId="{FB74444A-EA96-4413-A3E3-17F6C4CA1D3A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4D6A2E02-A724-432C-891D-E4C7F347E3F2}">
      <dgm:prSet phldrT="[Text]" custT="1"/>
      <dgm:spPr>
        <a:xfrm>
          <a:off x="1714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CBEBD8A0-87DA-4C27-943D-3072919FA4DD}" type="parTrans" cxnId="{137EEC2D-B7F5-4F10-82F8-79CC0B796C9D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5320D6B2-5F6D-4403-AB88-9171D62C4361}" type="sibTrans" cxnId="{137EEC2D-B7F5-4F10-82F8-79CC0B796C9D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E42DF291-364F-4697-B55B-7DD787D09CBC}">
      <dgm:prSet phldrT="[Text]" custT="1"/>
      <dgm:spPr>
        <a:xfrm>
          <a:off x="1907381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Encourage reporting from those suffering from the impact of commercal and residental nuisance including noise </a:t>
          </a:r>
        </a:p>
      </dgm:t>
    </dgm:pt>
    <dgm:pt modelId="{A1F9877F-76F0-42CE-80C3-34CB7F7E516F}" type="parTrans" cxnId="{3A5ED4D7-DBE9-4368-BB12-BDD8F0F8E59C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B2EBC904-AD79-4F72-959A-92581FB1725F}" type="sibTrans" cxnId="{3A5ED4D7-DBE9-4368-BB12-BDD8F0F8E59C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90287139-7E5A-47F1-9649-A6BB1E7BE557}">
      <dgm:prSet phldrT="[Text]" custT="1"/>
      <dgm:spPr>
        <a:xfrm>
          <a:off x="1907381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14FF3955-0B41-4D0C-A6BA-904D65C0EDAC}" type="parTrans" cxnId="{AFCB7A71-FCD6-4E9B-A0BD-A61F9D83664F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9065DF00-B0D8-4B8F-BCA8-6745AE0B6A64}" type="sibTrans" cxnId="{AFCB7A71-FCD6-4E9B-A0BD-A61F9D83664F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664B812A-3EC0-4E8F-B1CD-0BF668BD4FD5}">
      <dgm:prSet phldrT="[Text]" custT="1"/>
      <dgm:spPr>
        <a:xfrm>
          <a:off x="1907381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Make reporting noise easier by using the Noise App.</a:t>
          </a:r>
        </a:p>
      </dgm:t>
    </dgm:pt>
    <dgm:pt modelId="{A2ABBC46-700D-4EC6-A455-ADF5DBF15229}" type="parTrans" cxnId="{F0AA74AE-0051-4A22-9360-D76020C18F40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AC382696-00C0-47DF-B3FE-CA91341101E4}" type="sibTrans" cxnId="{F0AA74AE-0051-4A22-9360-D76020C18F40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DC397A4D-96A0-4D57-B115-08173F5752B4}">
      <dgm:prSet phldrT="[Text]" custT="1"/>
      <dgm:spPr>
        <a:xfrm>
          <a:off x="1907381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D52D779B-7148-4F4E-9220-8BC02A731F23}" type="parTrans" cxnId="{F8E19289-70F0-47F9-BE65-402CAC5007EB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995C74C2-0EB9-4C46-8017-12475DB14A18}" type="sibTrans" cxnId="{F8E19289-70F0-47F9-BE65-402CAC5007EB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EDBD5A10-DD58-45D9-AFDC-578AFD28D107}">
      <dgm:prSet phldrT="[Text]" custT="1"/>
      <dgm:spPr>
        <a:xfrm>
          <a:off x="1907381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12E5960E-64E9-4188-B828-2E28CA87856E}" type="parTrans" cxnId="{744F3659-A1DC-41F9-92CF-DCFE5EEB0C9B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1B34FD2C-847E-4F3F-A4F4-F98CFE8F51B7}" type="sibTrans" cxnId="{744F3659-A1DC-41F9-92CF-DCFE5EEB0C9B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27F9361F-F9B1-4192-B9C8-47152664D26D}">
      <dgm:prSet phldrT="[Text]" custT="1"/>
      <dgm:spPr>
        <a:xfrm>
          <a:off x="1907381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08C89140-6A3E-44A2-AE27-92BC0B16417E}" type="parTrans" cxnId="{02AFB8BB-1EB7-4954-B9D0-394234EF0208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5F0FDCFF-9F7F-4711-8C18-824AEDF2D191}" type="sibTrans" cxnId="{02AFB8BB-1EB7-4954-B9D0-394234EF0208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0AB827DD-6BA5-4FB1-B6BE-4E9412EEDA57}">
      <dgm:prSet phldrT="[Text]" custT="1"/>
      <dgm:spPr>
        <a:xfrm>
          <a:off x="3813048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Provide dedicated case management support for nuisance and licensing investigations</a:t>
          </a:r>
        </a:p>
      </dgm:t>
    </dgm:pt>
    <dgm:pt modelId="{9AE881B2-A7E5-4AAC-B128-41044815A25C}" type="parTrans" cxnId="{F263D988-C583-498B-A758-3CE3969BC89E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AADC8DE5-1199-40EF-B7E2-6A1D1F85DB8A}" type="sibTrans" cxnId="{F263D988-C583-498B-A758-3CE3969BC89E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10871F27-E864-43E2-AD6E-41C1DAF6D059}">
      <dgm:prSet phldrT="[Text]" custT="1"/>
      <dgm:spPr>
        <a:xfrm>
          <a:off x="3813048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28F12B05-0493-48DD-BAA5-16A4239B471E}" type="parTrans" cxnId="{919DFA55-CCC9-41A7-B0F8-A6876AC7B6D3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EB8B840F-3A73-41D9-824A-0FF1F09B2E90}" type="sibTrans" cxnId="{919DFA55-CCC9-41A7-B0F8-A6876AC7B6D3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FB880F89-5898-4AA8-A2AC-0639B7F48041}">
      <dgm:prSet phldrT="[Text]" custT="1"/>
      <dgm:spPr>
        <a:xfrm>
          <a:off x="1714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 Seek to impose conditions to licenced premises where appropriate</a:t>
          </a:r>
        </a:p>
      </dgm:t>
    </dgm:pt>
    <dgm:pt modelId="{54DE877C-2DB6-4B61-A58C-FFFDFA17EE92}" type="parTrans" cxnId="{D2050D87-F73E-48AF-A64A-3638A0CE0895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ED8B56E4-6319-4D0D-9168-F83A96584FEB}" type="sibTrans" cxnId="{D2050D87-F73E-48AF-A64A-3638A0CE0895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BC376AA3-81B2-4665-A617-6105B4E7AA89}">
      <dgm:prSet phldrT="[Text]" custT="1"/>
      <dgm:spPr>
        <a:xfrm>
          <a:off x="1714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16E69E4F-E94E-462F-B75E-6A2184D2C82B}" type="parTrans" cxnId="{3413B24F-5016-48B3-9154-35AA477F66E9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466DC803-DDA9-41C6-9104-54C802E0DB4A}" type="sibTrans" cxnId="{3413B24F-5016-48B3-9154-35AA477F66E9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F2AA7C91-6216-4EEB-B2A9-202ED6DB15C5}">
      <dgm:prSet phldrT="[Text]" custT="1"/>
      <dgm:spPr>
        <a:xfrm>
          <a:off x="3813048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Pro-activlty monitor events that meet agreed risk criteria</a:t>
          </a:r>
        </a:p>
      </dgm:t>
    </dgm:pt>
    <dgm:pt modelId="{BDA2817F-A7C5-4FEC-9336-55A9CDE9C36A}" type="parTrans" cxnId="{F9325922-458F-49D5-8728-BF0DEB3BF9D0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54BB0BDD-EA18-4E69-A3BA-CE4DA2F60B6E}" type="sibTrans" cxnId="{F9325922-458F-49D5-8728-BF0DEB3BF9D0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D56F6FE0-B2D6-4D69-B87C-06FFEA76FE95}">
      <dgm:prSet phldrT="[Text]" custT="1"/>
      <dgm:spPr>
        <a:xfrm>
          <a:off x="3813048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506FD4F0-B752-4867-8BBF-ADAA4CD870DD}" type="parTrans" cxnId="{0EB9B590-7886-4425-A895-9B8D3DC012E2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AF6E22B1-E664-49C9-B24A-893AEF5D27CD}" type="sibTrans" cxnId="{0EB9B590-7886-4425-A895-9B8D3DC012E2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F4758303-4D5F-403A-907B-8B0910FA0117}">
      <dgm:prSet phldrT="[Text]" custT="1"/>
      <dgm:spPr>
        <a:xfrm>
          <a:off x="3813048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Pursue licence reviews for problematic premises/events</a:t>
          </a:r>
        </a:p>
      </dgm:t>
    </dgm:pt>
    <dgm:pt modelId="{98A65A41-A3CF-43BC-BB7B-1DB24B097205}" type="parTrans" cxnId="{DC77590D-3BCA-48DE-8C01-317361241B98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3EE6232E-F491-486F-8B90-472EA898CCF4}" type="sibTrans" cxnId="{DC77590D-3BCA-48DE-8C01-317361241B98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5825CF1A-28D4-4702-9803-759AE4EA45ED}">
      <dgm:prSet phldrT="[Text]" custT="1"/>
      <dgm:spPr>
        <a:xfrm>
          <a:off x="3813048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AA7FD0BA-3FFE-46C0-85F5-E62B378A3E55}" type="parTrans" cxnId="{EFAE57B9-94BB-4F40-BD09-5036CEBB20B9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5C081B72-D37E-4770-82C9-7CB82B1D593A}" type="sibTrans" cxnId="{EFAE57B9-94BB-4F40-BD09-5036CEBB20B9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F68DF385-96CB-4CD9-80B8-FCA6503EE51A}" type="pres">
      <dgm:prSet presAssocID="{E260B451-B76B-46AB-8037-E30CFB2D72D5}" presName="Name0" presStyleCnt="0">
        <dgm:presLayoutVars>
          <dgm:dir/>
          <dgm:animLvl val="lvl"/>
          <dgm:resizeHandles val="exact"/>
        </dgm:presLayoutVars>
      </dgm:prSet>
      <dgm:spPr/>
    </dgm:pt>
    <dgm:pt modelId="{11708C5D-60DC-45DD-800C-5C913A6EA49B}" type="pres">
      <dgm:prSet presAssocID="{319ABDEB-8856-40C0-9B1C-BA9FD2451E3A}" presName="composite" presStyleCnt="0"/>
      <dgm:spPr/>
    </dgm:pt>
    <dgm:pt modelId="{8B66BF20-FE75-4541-BB25-FB8EBD093ECC}" type="pres">
      <dgm:prSet presAssocID="{319ABDEB-8856-40C0-9B1C-BA9FD2451E3A}" presName="parTx" presStyleLbl="alignNode1" presStyleIdx="0" presStyleCnt="3">
        <dgm:presLayoutVars>
          <dgm:chMax val="0"/>
          <dgm:chPref val="0"/>
          <dgm:bulletEnabled val="1"/>
        </dgm:presLayoutVars>
      </dgm:prSet>
      <dgm:spPr>
        <a:prstGeom prst="rect">
          <a:avLst/>
        </a:prstGeom>
      </dgm:spPr>
    </dgm:pt>
    <dgm:pt modelId="{4EEE2AA4-C42B-4186-BDE3-FC0EC68ABD5D}" type="pres">
      <dgm:prSet presAssocID="{319ABDEB-8856-40C0-9B1C-BA9FD2451E3A}" presName="desTx" presStyleLbl="alignAccFollowNode1" presStyleIdx="0" presStyleCnt="3">
        <dgm:presLayoutVars>
          <dgm:bulletEnabled val="1"/>
        </dgm:presLayoutVars>
      </dgm:prSet>
      <dgm:spPr>
        <a:prstGeom prst="rect">
          <a:avLst/>
        </a:prstGeom>
      </dgm:spPr>
    </dgm:pt>
    <dgm:pt modelId="{3729BBE7-53D0-423C-A365-C7AE1124DA1F}" type="pres">
      <dgm:prSet presAssocID="{D2F8115F-F60C-4983-9BAC-829622F62C82}" presName="space" presStyleCnt="0"/>
      <dgm:spPr/>
    </dgm:pt>
    <dgm:pt modelId="{37E30B97-1301-4BF6-BA4E-D2253D6E8718}" type="pres">
      <dgm:prSet presAssocID="{032A19DD-6217-4F9E-99DD-3F562391F3FA}" presName="composite" presStyleCnt="0"/>
      <dgm:spPr/>
    </dgm:pt>
    <dgm:pt modelId="{E7000201-11B1-45B6-A6D3-9CD154827EFD}" type="pres">
      <dgm:prSet presAssocID="{032A19DD-6217-4F9E-99DD-3F562391F3FA}" presName="parTx" presStyleLbl="alignNode1" presStyleIdx="1" presStyleCnt="3">
        <dgm:presLayoutVars>
          <dgm:chMax val="0"/>
          <dgm:chPref val="0"/>
          <dgm:bulletEnabled val="1"/>
        </dgm:presLayoutVars>
      </dgm:prSet>
      <dgm:spPr>
        <a:prstGeom prst="rect">
          <a:avLst/>
        </a:prstGeom>
      </dgm:spPr>
    </dgm:pt>
    <dgm:pt modelId="{978DE1E5-DD72-4BC6-8866-88FA2A08D613}" type="pres">
      <dgm:prSet presAssocID="{032A19DD-6217-4F9E-99DD-3F562391F3FA}" presName="desTx" presStyleLbl="alignAccFollowNode1" presStyleIdx="1" presStyleCnt="3">
        <dgm:presLayoutVars>
          <dgm:bulletEnabled val="1"/>
        </dgm:presLayoutVars>
      </dgm:prSet>
      <dgm:spPr>
        <a:prstGeom prst="rect">
          <a:avLst/>
        </a:prstGeom>
      </dgm:spPr>
    </dgm:pt>
    <dgm:pt modelId="{B5251EE9-B6D4-457E-AA83-667FBF619EA9}" type="pres">
      <dgm:prSet presAssocID="{F04945F9-1495-47EA-9B09-768BEB8538E4}" presName="space" presStyleCnt="0"/>
      <dgm:spPr/>
    </dgm:pt>
    <dgm:pt modelId="{CD6D1F7A-D33B-44FD-88DF-57B4BB991670}" type="pres">
      <dgm:prSet presAssocID="{624596F5-072D-4D5B-B9D0-7DACF86C5700}" presName="composite" presStyleCnt="0"/>
      <dgm:spPr/>
    </dgm:pt>
    <dgm:pt modelId="{66CB8264-7EE1-4CDA-9204-39DBE8416240}" type="pres">
      <dgm:prSet presAssocID="{624596F5-072D-4D5B-B9D0-7DACF86C5700}" presName="parTx" presStyleLbl="alignNode1" presStyleIdx="2" presStyleCnt="3">
        <dgm:presLayoutVars>
          <dgm:chMax val="0"/>
          <dgm:chPref val="0"/>
          <dgm:bulletEnabled val="1"/>
        </dgm:presLayoutVars>
      </dgm:prSet>
      <dgm:spPr>
        <a:prstGeom prst="rect">
          <a:avLst/>
        </a:prstGeom>
      </dgm:spPr>
    </dgm:pt>
    <dgm:pt modelId="{9E348310-7787-4F19-838E-BE6C600CC86E}" type="pres">
      <dgm:prSet presAssocID="{624596F5-072D-4D5B-B9D0-7DACF86C5700}" presName="desTx" presStyleLbl="alignAccFollowNode1" presStyleIdx="2" presStyleCnt="3">
        <dgm:presLayoutVars>
          <dgm:bulletEnabled val="1"/>
        </dgm:presLayoutVars>
      </dgm:prSet>
      <dgm:spPr>
        <a:prstGeom prst="rect">
          <a:avLst/>
        </a:prstGeom>
      </dgm:spPr>
    </dgm:pt>
  </dgm:ptLst>
  <dgm:cxnLst>
    <dgm:cxn modelId="{B1C29F01-86D6-448D-8419-5D0D9B01FE0E}" type="presOf" srcId="{0AB827DD-6BA5-4FB1-B6BE-4E9412EEDA57}" destId="{9E348310-7787-4F19-838E-BE6C600CC86E}" srcOrd="0" destOrd="6" presId="urn:microsoft.com/office/officeart/2005/8/layout/hList1"/>
    <dgm:cxn modelId="{C8C5D807-58D3-4133-9B98-E569E7A1AFAC}" srcId="{319ABDEB-8856-40C0-9B1C-BA9FD2451E3A}" destId="{CFD79A45-BEA0-4DEB-A019-267151353EAB}" srcOrd="0" destOrd="0" parTransId="{3807CC47-4CD2-49AA-AF96-99914719099E}" sibTransId="{08E5A853-C9EC-4505-9F3D-06580659CCF5}"/>
    <dgm:cxn modelId="{C2241C0B-EFC4-4F62-A8C9-2E6395BAB89D}" type="presOf" srcId="{FB880F89-5898-4AA8-A2AC-0639B7F48041}" destId="{4EEE2AA4-C42B-4186-BDE3-FC0EC68ABD5D}" srcOrd="0" destOrd="4" presId="urn:microsoft.com/office/officeart/2005/8/layout/hList1"/>
    <dgm:cxn modelId="{DC77590D-3BCA-48DE-8C01-317361241B98}" srcId="{624596F5-072D-4D5B-B9D0-7DACF86C5700}" destId="{F4758303-4D5F-403A-907B-8B0910FA0117}" srcOrd="4" destOrd="0" parTransId="{98A65A41-A3CF-43BC-BB7B-1DB24B097205}" sibTransId="{3EE6232E-F491-486F-8B90-472EA898CCF4}"/>
    <dgm:cxn modelId="{CC72370E-74A0-4656-87A4-B3FA44582590}" type="presOf" srcId="{624596F5-072D-4D5B-B9D0-7DACF86C5700}" destId="{66CB8264-7EE1-4CDA-9204-39DBE8416240}" srcOrd="0" destOrd="0" presId="urn:microsoft.com/office/officeart/2005/8/layout/hList1"/>
    <dgm:cxn modelId="{4BB9850F-4CE0-4793-9A78-04F5E8BC0EC9}" type="presOf" srcId="{4D6A2E02-A724-432C-891D-E4C7F347E3F2}" destId="{4EEE2AA4-C42B-4186-BDE3-FC0EC68ABD5D}" srcOrd="0" destOrd="5" presId="urn:microsoft.com/office/officeart/2005/8/layout/hList1"/>
    <dgm:cxn modelId="{8CB0E118-15DD-4E34-9CF3-D71043DE2330}" type="presOf" srcId="{CFF0CB76-2460-4912-B2E1-B8C845E5120C}" destId="{4EEE2AA4-C42B-4186-BDE3-FC0EC68ABD5D}" srcOrd="0" destOrd="2" presId="urn:microsoft.com/office/officeart/2005/8/layout/hList1"/>
    <dgm:cxn modelId="{88013F19-A3FF-44D1-9189-A232AD849D29}" srcId="{E260B451-B76B-46AB-8037-E30CFB2D72D5}" destId="{319ABDEB-8856-40C0-9B1C-BA9FD2451E3A}" srcOrd="0" destOrd="0" parTransId="{A08F5684-27FF-442E-B256-B8254541D813}" sibTransId="{D2F8115F-F60C-4983-9BAC-829622F62C82}"/>
    <dgm:cxn modelId="{C333D71C-B0C7-4C3B-B62B-D9800A7CBBC1}" type="presOf" srcId="{664B812A-3EC0-4E8F-B1CD-0BF668BD4FD5}" destId="{978DE1E5-DD72-4BC6-8866-88FA2A08D613}" srcOrd="0" destOrd="4" presId="urn:microsoft.com/office/officeart/2005/8/layout/hList1"/>
    <dgm:cxn modelId="{1784BF20-79CF-4BC6-A3F6-506CEC026AD2}" type="presOf" srcId="{E260B451-B76B-46AB-8037-E30CFB2D72D5}" destId="{F68DF385-96CB-4CD9-80B8-FCA6503EE51A}" srcOrd="0" destOrd="0" presId="urn:microsoft.com/office/officeart/2005/8/layout/hList1"/>
    <dgm:cxn modelId="{9AF4C820-8B83-4CAB-B4CE-8F1A62E17796}" type="presOf" srcId="{F4758303-4D5F-403A-907B-8B0910FA0117}" destId="{9E348310-7787-4F19-838E-BE6C600CC86E}" srcOrd="0" destOrd="4" presId="urn:microsoft.com/office/officeart/2005/8/layout/hList1"/>
    <dgm:cxn modelId="{F9325922-458F-49D5-8728-BF0DEB3BF9D0}" srcId="{624596F5-072D-4D5B-B9D0-7DACF86C5700}" destId="{F2AA7C91-6216-4EEB-B2A9-202ED6DB15C5}" srcOrd="2" destOrd="0" parTransId="{BDA2817F-A7C5-4FEC-9336-55A9CDE9C36A}" sibTransId="{54BB0BDD-EA18-4E69-A3BA-CE4DA2F60B6E}"/>
    <dgm:cxn modelId="{137EEC2D-B7F5-4F10-82F8-79CC0B796C9D}" srcId="{319ABDEB-8856-40C0-9B1C-BA9FD2451E3A}" destId="{4D6A2E02-A724-432C-891D-E4C7F347E3F2}" srcOrd="5" destOrd="0" parTransId="{CBEBD8A0-87DA-4C27-943D-3072919FA4DD}" sibTransId="{5320D6B2-5F6D-4403-AB88-9171D62C4361}"/>
    <dgm:cxn modelId="{F9FD0A30-2E79-48FC-B205-7F4AFA52CE56}" type="presOf" srcId="{3F1F7BC8-85E3-4FB7-8F82-26E41241AA72}" destId="{9E348310-7787-4F19-838E-BE6C600CC86E}" srcOrd="0" destOrd="7" presId="urn:microsoft.com/office/officeart/2005/8/layout/hList1"/>
    <dgm:cxn modelId="{E8E68A38-C097-4D26-9F30-24E1FEE4C418}" type="presOf" srcId="{F2AA7C91-6216-4EEB-B2A9-202ED6DB15C5}" destId="{9E348310-7787-4F19-838E-BE6C600CC86E}" srcOrd="0" destOrd="2" presId="urn:microsoft.com/office/officeart/2005/8/layout/hList1"/>
    <dgm:cxn modelId="{16642F3E-4B04-4351-9A62-5A5802B76D0F}" type="presOf" srcId="{B92C1D99-4772-428E-835B-7247251BBB39}" destId="{9E348310-7787-4F19-838E-BE6C600CC86E}" srcOrd="0" destOrd="0" presId="urn:microsoft.com/office/officeart/2005/8/layout/hList1"/>
    <dgm:cxn modelId="{A1831F41-4C21-4E3D-BF5C-0F6BFE060857}" type="presOf" srcId="{DC397A4D-96A0-4D57-B115-08173F5752B4}" destId="{978DE1E5-DD72-4BC6-8866-88FA2A08D613}" srcOrd="0" destOrd="3" presId="urn:microsoft.com/office/officeart/2005/8/layout/hList1"/>
    <dgm:cxn modelId="{98F65241-00D4-49EC-87C7-A6D609D309D8}" type="presOf" srcId="{AF60D84B-8D1A-47B4-B24D-20869DFAA56B}" destId="{978DE1E5-DD72-4BC6-8866-88FA2A08D613}" srcOrd="0" destOrd="0" presId="urn:microsoft.com/office/officeart/2005/8/layout/hList1"/>
    <dgm:cxn modelId="{F7FA1948-5DF0-4536-9131-EABDA638B1D3}" srcId="{319ABDEB-8856-40C0-9B1C-BA9FD2451E3A}" destId="{5D1128C1-39CE-41F6-A4BE-1D973341BBB6}" srcOrd="6" destOrd="0" parTransId="{DD140D69-E1B9-4ED5-9170-92D33AA5A3AC}" sibTransId="{583D92CD-AF61-47C6-BFBF-46BE9805AEE8}"/>
    <dgm:cxn modelId="{FB74444A-EA96-4413-A3E3-17F6C4CA1D3A}" srcId="{319ABDEB-8856-40C0-9B1C-BA9FD2451E3A}" destId="{69F16045-D6EC-4E34-BE0A-22D6C26DE0C9}" srcOrd="1" destOrd="0" parTransId="{A9BF0216-B998-46FF-9649-E11AEE2532C7}" sibTransId="{77FFD42B-24E8-4C9A-BB1E-CD9716277481}"/>
    <dgm:cxn modelId="{2497FE6A-59CC-49FE-B4FE-8FC165065C93}" type="presOf" srcId="{032A19DD-6217-4F9E-99DD-3F562391F3FA}" destId="{E7000201-11B1-45B6-A6D3-9CD154827EFD}" srcOrd="0" destOrd="0" presId="urn:microsoft.com/office/officeart/2005/8/layout/hList1"/>
    <dgm:cxn modelId="{3F7BD16B-F851-4E19-B67F-B1E81AAABFF8}" srcId="{E260B451-B76B-46AB-8037-E30CFB2D72D5}" destId="{624596F5-072D-4D5B-B9D0-7DACF86C5700}" srcOrd="2" destOrd="0" parTransId="{AD7A788A-43C5-4D93-BDDF-1E739513232C}" sibTransId="{0B938E00-9C8F-48CA-B887-963A48C86B34}"/>
    <dgm:cxn modelId="{4F46506D-8BD4-4E66-B520-627D538BFD47}" type="presOf" srcId="{CFD79A45-BEA0-4DEB-A019-267151353EAB}" destId="{4EEE2AA4-C42B-4186-BDE3-FC0EC68ABD5D}" srcOrd="0" destOrd="0" presId="urn:microsoft.com/office/officeart/2005/8/layout/hList1"/>
    <dgm:cxn modelId="{3413B24F-5016-48B3-9154-35AA477F66E9}" srcId="{319ABDEB-8856-40C0-9B1C-BA9FD2451E3A}" destId="{BC376AA3-81B2-4665-A617-6105B4E7AA89}" srcOrd="3" destOrd="0" parTransId="{16E69E4F-E94E-462F-B75E-6A2184D2C82B}" sibTransId="{466DC803-DDA9-41C6-9104-54C802E0DB4A}"/>
    <dgm:cxn modelId="{AFCB7A71-FCD6-4E9B-A0BD-A61F9D83664F}" srcId="{032A19DD-6217-4F9E-99DD-3F562391F3FA}" destId="{90287139-7E5A-47F1-9649-A6BB1E7BE557}" srcOrd="1" destOrd="0" parTransId="{14FF3955-0B41-4D0C-A6BA-904D65C0EDAC}" sibTransId="{9065DF00-B0D8-4B8F-BCA8-6745AE0B6A64}"/>
    <dgm:cxn modelId="{B484AF72-9D06-4E76-AAF4-8E10A9AEBCC6}" type="presOf" srcId="{319ABDEB-8856-40C0-9B1C-BA9FD2451E3A}" destId="{8B66BF20-FE75-4541-BB25-FB8EBD093ECC}" srcOrd="0" destOrd="0" presId="urn:microsoft.com/office/officeart/2005/8/layout/hList1"/>
    <dgm:cxn modelId="{FA0D8174-0FA6-4875-BB70-78396CCD65EF}" type="presOf" srcId="{E42DF291-364F-4697-B55B-7DD787D09CBC}" destId="{978DE1E5-DD72-4BC6-8866-88FA2A08D613}" srcOrd="0" destOrd="2" presId="urn:microsoft.com/office/officeart/2005/8/layout/hList1"/>
    <dgm:cxn modelId="{919DFA55-CCC9-41A7-B0F8-A6876AC7B6D3}" srcId="{624596F5-072D-4D5B-B9D0-7DACF86C5700}" destId="{10871F27-E864-43E2-AD6E-41C1DAF6D059}" srcOrd="5" destOrd="0" parTransId="{28F12B05-0493-48DD-BAA5-16A4239B471E}" sibTransId="{EB8B840F-3A73-41D9-824A-0FF1F09B2E90}"/>
    <dgm:cxn modelId="{744F3659-A1DC-41F9-92CF-DCFE5EEB0C9B}" srcId="{032A19DD-6217-4F9E-99DD-3F562391F3FA}" destId="{EDBD5A10-DD58-45D9-AFDC-578AFD28D107}" srcOrd="6" destOrd="0" parTransId="{12E5960E-64E9-4188-B828-2E28CA87856E}" sibTransId="{1B34FD2C-847E-4F3F-A4F4-F98CFE8F51B7}"/>
    <dgm:cxn modelId="{577C5081-21EB-4E5E-98F4-D7A6243BF9E8}" type="presOf" srcId="{5825CF1A-28D4-4702-9803-759AE4EA45ED}" destId="{9E348310-7787-4F19-838E-BE6C600CC86E}" srcOrd="0" destOrd="3" presId="urn:microsoft.com/office/officeart/2005/8/layout/hList1"/>
    <dgm:cxn modelId="{259CAE86-C59C-4AD2-B38E-9188BEA39BFA}" type="presOf" srcId="{5D1128C1-39CE-41F6-A4BE-1D973341BBB6}" destId="{4EEE2AA4-C42B-4186-BDE3-FC0EC68ABD5D}" srcOrd="0" destOrd="6" presId="urn:microsoft.com/office/officeart/2005/8/layout/hList1"/>
    <dgm:cxn modelId="{D2050D87-F73E-48AF-A64A-3638A0CE0895}" srcId="{319ABDEB-8856-40C0-9B1C-BA9FD2451E3A}" destId="{FB880F89-5898-4AA8-A2AC-0639B7F48041}" srcOrd="4" destOrd="0" parTransId="{54DE877C-2DB6-4B61-A58C-FFFDFA17EE92}" sibTransId="{ED8B56E4-6319-4D0D-9168-F83A96584FEB}"/>
    <dgm:cxn modelId="{F263D988-C583-498B-A758-3CE3969BC89E}" srcId="{624596F5-072D-4D5B-B9D0-7DACF86C5700}" destId="{0AB827DD-6BA5-4FB1-B6BE-4E9412EEDA57}" srcOrd="6" destOrd="0" parTransId="{9AE881B2-A7E5-4AAC-B128-41044815A25C}" sibTransId="{AADC8DE5-1199-40EF-B7E2-6A1D1F85DB8A}"/>
    <dgm:cxn modelId="{F8E19289-70F0-47F9-BE65-402CAC5007EB}" srcId="{032A19DD-6217-4F9E-99DD-3F562391F3FA}" destId="{DC397A4D-96A0-4D57-B115-08173F5752B4}" srcOrd="3" destOrd="0" parTransId="{D52D779B-7148-4F4E-9220-8BC02A731F23}" sibTransId="{995C74C2-0EB9-4C46-8017-12475DB14A18}"/>
    <dgm:cxn modelId="{0EB9B590-7886-4425-A895-9B8D3DC012E2}" srcId="{624596F5-072D-4D5B-B9D0-7DACF86C5700}" destId="{D56F6FE0-B2D6-4D69-B87C-06FFEA76FE95}" srcOrd="1" destOrd="0" parTransId="{506FD4F0-B752-4867-8BBF-ADAA4CD870DD}" sibTransId="{AF6E22B1-E664-49C9-B24A-893AEF5D27CD}"/>
    <dgm:cxn modelId="{25794E95-7A95-4565-BD38-8DE6073B504F}" type="presOf" srcId="{69F16045-D6EC-4E34-BE0A-22D6C26DE0C9}" destId="{4EEE2AA4-C42B-4186-BDE3-FC0EC68ABD5D}" srcOrd="0" destOrd="1" presId="urn:microsoft.com/office/officeart/2005/8/layout/hList1"/>
    <dgm:cxn modelId="{84B224AE-78C0-4AB4-B82B-32159443E4F8}" type="presOf" srcId="{27F9361F-F9B1-4192-B9C8-47152664D26D}" destId="{978DE1E5-DD72-4BC6-8866-88FA2A08D613}" srcOrd="0" destOrd="5" presId="urn:microsoft.com/office/officeart/2005/8/layout/hList1"/>
    <dgm:cxn modelId="{F0AA74AE-0051-4A22-9360-D76020C18F40}" srcId="{032A19DD-6217-4F9E-99DD-3F562391F3FA}" destId="{664B812A-3EC0-4E8F-B1CD-0BF668BD4FD5}" srcOrd="4" destOrd="0" parTransId="{A2ABBC46-700D-4EC6-A455-ADF5DBF15229}" sibTransId="{AC382696-00C0-47DF-B3FE-CA91341101E4}"/>
    <dgm:cxn modelId="{EFAE57B9-94BB-4F40-BD09-5036CEBB20B9}" srcId="{624596F5-072D-4D5B-B9D0-7DACF86C5700}" destId="{5825CF1A-28D4-4702-9803-759AE4EA45ED}" srcOrd="3" destOrd="0" parTransId="{AA7FD0BA-3FFE-46C0-85F5-E62B378A3E55}" sibTransId="{5C081B72-D37E-4770-82C9-7CB82B1D593A}"/>
    <dgm:cxn modelId="{04CAC1B9-70AE-44E2-A67C-0F76A411A41D}" type="presOf" srcId="{10871F27-E864-43E2-AD6E-41C1DAF6D059}" destId="{9E348310-7787-4F19-838E-BE6C600CC86E}" srcOrd="0" destOrd="5" presId="urn:microsoft.com/office/officeart/2005/8/layout/hList1"/>
    <dgm:cxn modelId="{02AFB8BB-1EB7-4954-B9D0-394234EF0208}" srcId="{032A19DD-6217-4F9E-99DD-3F562391F3FA}" destId="{27F9361F-F9B1-4192-B9C8-47152664D26D}" srcOrd="5" destOrd="0" parTransId="{08C89140-6A3E-44A2-AE27-92BC0B16417E}" sibTransId="{5F0FDCFF-9F7F-4711-8C18-824AEDF2D191}"/>
    <dgm:cxn modelId="{1A163EBC-B77C-4C83-99DB-890E5E619910}" type="presOf" srcId="{EDBD5A10-DD58-45D9-AFDC-578AFD28D107}" destId="{978DE1E5-DD72-4BC6-8866-88FA2A08D613}" srcOrd="0" destOrd="6" presId="urn:microsoft.com/office/officeart/2005/8/layout/hList1"/>
    <dgm:cxn modelId="{F311FAC9-2689-411C-A870-AA07A4998F51}" srcId="{E260B451-B76B-46AB-8037-E30CFB2D72D5}" destId="{032A19DD-6217-4F9E-99DD-3F562391F3FA}" srcOrd="1" destOrd="0" parTransId="{7CAFAEEC-5855-403F-B62D-E1B18CBC1663}" sibTransId="{F04945F9-1495-47EA-9B09-768BEB8538E4}"/>
    <dgm:cxn modelId="{8364DCCD-959C-4739-9686-F92053FA413A}" type="presOf" srcId="{90287139-7E5A-47F1-9649-A6BB1E7BE557}" destId="{978DE1E5-DD72-4BC6-8866-88FA2A08D613}" srcOrd="0" destOrd="1" presId="urn:microsoft.com/office/officeart/2005/8/layout/hList1"/>
    <dgm:cxn modelId="{51A31AD7-9541-4258-9383-4FC4AE44E84D}" srcId="{319ABDEB-8856-40C0-9B1C-BA9FD2451E3A}" destId="{CFF0CB76-2460-4912-B2E1-B8C845E5120C}" srcOrd="2" destOrd="0" parTransId="{432E5D63-C317-4875-9FEE-CA014B9AE706}" sibTransId="{3217B899-1E0D-4305-BE32-DF9491B1CCFC}"/>
    <dgm:cxn modelId="{3A5ED4D7-DBE9-4368-BB12-BDD8F0F8E59C}" srcId="{032A19DD-6217-4F9E-99DD-3F562391F3FA}" destId="{E42DF291-364F-4697-B55B-7DD787D09CBC}" srcOrd="2" destOrd="0" parTransId="{A1F9877F-76F0-42CE-80C3-34CB7F7E516F}" sibTransId="{B2EBC904-AD79-4F72-959A-92581FB1725F}"/>
    <dgm:cxn modelId="{CE077FDD-EE0D-4ED0-9F86-8670F7F28A25}" type="presOf" srcId="{BC376AA3-81B2-4665-A617-6105B4E7AA89}" destId="{4EEE2AA4-C42B-4186-BDE3-FC0EC68ABD5D}" srcOrd="0" destOrd="3" presId="urn:microsoft.com/office/officeart/2005/8/layout/hList1"/>
    <dgm:cxn modelId="{454F32EB-F75B-412F-BA59-736B9DFF954D}" srcId="{624596F5-072D-4D5B-B9D0-7DACF86C5700}" destId="{B92C1D99-4772-428E-835B-7247251BBB39}" srcOrd="0" destOrd="0" parTransId="{57973F9E-2C0B-45CD-886A-2B341B1B743F}" sibTransId="{D28D2E56-6168-43EF-B0EE-F239461EC47D}"/>
    <dgm:cxn modelId="{57C735F1-D7E5-4899-9E64-84EB508528B4}" srcId="{032A19DD-6217-4F9E-99DD-3F562391F3FA}" destId="{AF60D84B-8D1A-47B4-B24D-20869DFAA56B}" srcOrd="0" destOrd="0" parTransId="{AAB9852E-530F-42AA-B641-B33FC49F8BFC}" sibTransId="{C1BC9DD0-A36F-43EC-9574-CA4ED3B7E2D6}"/>
    <dgm:cxn modelId="{433A22F5-72E7-4715-A675-9C08CB406726}" type="presOf" srcId="{D56F6FE0-B2D6-4D69-B87C-06FFEA76FE95}" destId="{9E348310-7787-4F19-838E-BE6C600CC86E}" srcOrd="0" destOrd="1" presId="urn:microsoft.com/office/officeart/2005/8/layout/hList1"/>
    <dgm:cxn modelId="{2B388DFF-0EC2-4611-8DD3-C4871FAA0005}" srcId="{624596F5-072D-4D5B-B9D0-7DACF86C5700}" destId="{3F1F7BC8-85E3-4FB7-8F82-26E41241AA72}" srcOrd="7" destOrd="0" parTransId="{8A9AEABD-6F45-4BB6-BFC9-3A98A99EEAFB}" sibTransId="{7DFAD7B8-C895-4A67-8C08-567E486A1233}"/>
    <dgm:cxn modelId="{61DDEDC7-5612-4928-B19D-1B20554D396A}" type="presParOf" srcId="{F68DF385-96CB-4CD9-80B8-FCA6503EE51A}" destId="{11708C5D-60DC-45DD-800C-5C913A6EA49B}" srcOrd="0" destOrd="0" presId="urn:microsoft.com/office/officeart/2005/8/layout/hList1"/>
    <dgm:cxn modelId="{F899D44F-83B6-4140-8FFB-87EAA572B38C}" type="presParOf" srcId="{11708C5D-60DC-45DD-800C-5C913A6EA49B}" destId="{8B66BF20-FE75-4541-BB25-FB8EBD093ECC}" srcOrd="0" destOrd="0" presId="urn:microsoft.com/office/officeart/2005/8/layout/hList1"/>
    <dgm:cxn modelId="{5C5015DA-D952-4580-A93D-6BC7A7F8FFC1}" type="presParOf" srcId="{11708C5D-60DC-45DD-800C-5C913A6EA49B}" destId="{4EEE2AA4-C42B-4186-BDE3-FC0EC68ABD5D}" srcOrd="1" destOrd="0" presId="urn:microsoft.com/office/officeart/2005/8/layout/hList1"/>
    <dgm:cxn modelId="{EEABB271-EF1B-4823-966C-0574DA5A37CE}" type="presParOf" srcId="{F68DF385-96CB-4CD9-80B8-FCA6503EE51A}" destId="{3729BBE7-53D0-423C-A365-C7AE1124DA1F}" srcOrd="1" destOrd="0" presId="urn:microsoft.com/office/officeart/2005/8/layout/hList1"/>
    <dgm:cxn modelId="{7C7939C8-7F9C-4C0D-AE02-41C915DABA44}" type="presParOf" srcId="{F68DF385-96CB-4CD9-80B8-FCA6503EE51A}" destId="{37E30B97-1301-4BF6-BA4E-D2253D6E8718}" srcOrd="2" destOrd="0" presId="urn:microsoft.com/office/officeart/2005/8/layout/hList1"/>
    <dgm:cxn modelId="{BCB74352-DCD5-4331-82A4-A7DBCF8394C1}" type="presParOf" srcId="{37E30B97-1301-4BF6-BA4E-D2253D6E8718}" destId="{E7000201-11B1-45B6-A6D3-9CD154827EFD}" srcOrd="0" destOrd="0" presId="urn:microsoft.com/office/officeart/2005/8/layout/hList1"/>
    <dgm:cxn modelId="{42E09EAA-6AA6-47F2-8055-724CAB5FB30B}" type="presParOf" srcId="{37E30B97-1301-4BF6-BA4E-D2253D6E8718}" destId="{978DE1E5-DD72-4BC6-8866-88FA2A08D613}" srcOrd="1" destOrd="0" presId="urn:microsoft.com/office/officeart/2005/8/layout/hList1"/>
    <dgm:cxn modelId="{DEC05181-4932-4476-842C-116903736E31}" type="presParOf" srcId="{F68DF385-96CB-4CD9-80B8-FCA6503EE51A}" destId="{B5251EE9-B6D4-457E-AA83-667FBF619EA9}" srcOrd="3" destOrd="0" presId="urn:microsoft.com/office/officeart/2005/8/layout/hList1"/>
    <dgm:cxn modelId="{8B4B8868-708E-4B09-926B-BD134F154485}" type="presParOf" srcId="{F68DF385-96CB-4CD9-80B8-FCA6503EE51A}" destId="{CD6D1F7A-D33B-44FD-88DF-57B4BB991670}" srcOrd="4" destOrd="0" presId="urn:microsoft.com/office/officeart/2005/8/layout/hList1"/>
    <dgm:cxn modelId="{2F201296-1A29-45E1-B68B-B61101FCACDC}" type="presParOf" srcId="{CD6D1F7A-D33B-44FD-88DF-57B4BB991670}" destId="{66CB8264-7EE1-4CDA-9204-39DBE8416240}" srcOrd="0" destOrd="0" presId="urn:microsoft.com/office/officeart/2005/8/layout/hList1"/>
    <dgm:cxn modelId="{3BD9BE0B-CECF-4774-96ED-4F48712CFFEB}" type="presParOf" srcId="{CD6D1F7A-D33B-44FD-88DF-57B4BB991670}" destId="{9E348310-7787-4F19-838E-BE6C600CC86E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89" minVer="http://schemas.openxmlformats.org/drawingml/2006/diagram"/>
    </a:ext>
  </dgm:extLst>
</dgm:dataModel>
</file>

<file path=word/diagrams/data16.xml><?xml version="1.0" encoding="utf-8"?>
<dgm:dataModel xmlns:dgm="http://schemas.openxmlformats.org/drawingml/2006/diagram" xmlns:a="http://schemas.openxmlformats.org/drawingml/2006/main">
  <dgm:ptLst>
    <dgm:pt modelId="{E260B451-B76B-46AB-8037-E30CFB2D72D5}" type="doc">
      <dgm:prSet loTypeId="urn:microsoft.com/office/officeart/2005/8/layout/h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GB"/>
        </a:p>
      </dgm:t>
    </dgm:pt>
    <dgm:pt modelId="{319ABDEB-8856-40C0-9B1C-BA9FD2451E3A}">
      <dgm:prSet phldrT="[Text]" custT="1"/>
      <dgm:spPr>
        <a:xfrm>
          <a:off x="1714" y="17530"/>
          <a:ext cx="1671637" cy="460800"/>
        </a:xfr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r>
            <a:rPr lang="en-GB" sz="1200">
              <a:solidFill>
                <a:sysClr val="window" lastClr="FFFFFF"/>
              </a:solidFill>
              <a:latin typeface="Calibri" panose="020F0502020204030204" pitchFamily="34" charset="0"/>
              <a:ea typeface="+mn-ea"/>
              <a:cs typeface="+mn-cs"/>
            </a:rPr>
            <a:t>Prevention</a:t>
          </a:r>
        </a:p>
      </dgm:t>
    </dgm:pt>
    <dgm:pt modelId="{A08F5684-27FF-442E-B256-B8254541D813}" type="parTrans" cxnId="{88013F19-A3FF-44D1-9189-A232AD849D29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D2F8115F-F60C-4983-9BAC-829622F62C82}" type="sibTrans" cxnId="{88013F19-A3FF-44D1-9189-A232AD849D29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CFD79A45-BEA0-4DEB-A019-267151353EAB}">
      <dgm:prSet phldrT="[Text]" custT="1"/>
      <dgm:spPr>
        <a:xfrm>
          <a:off x="1714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Support OPSS, regional and local safety campaigns</a:t>
          </a:r>
        </a:p>
      </dgm:t>
    </dgm:pt>
    <dgm:pt modelId="{3807CC47-4CD2-49AA-AF96-99914719099E}" type="parTrans" cxnId="{C8C5D807-58D3-4133-9B98-E569E7A1AFAC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08E5A853-C9EC-4505-9F3D-06580659CCF5}" type="sibTrans" cxnId="{C8C5D807-58D3-4133-9B98-E569E7A1AFAC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CFF0CB76-2460-4912-B2E1-B8C845E5120C}">
      <dgm:prSet phldrT="[Text]" custT="1"/>
      <dgm:spPr>
        <a:xfrm>
          <a:off x="1714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Raise awareness on online selling platforms</a:t>
          </a:r>
        </a:p>
      </dgm:t>
    </dgm:pt>
    <dgm:pt modelId="{432E5D63-C317-4875-9FEE-CA014B9AE706}" type="parTrans" cxnId="{51A31AD7-9541-4258-9383-4FC4AE44E84D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3217B899-1E0D-4305-BE32-DF9491B1CCFC}" type="sibTrans" cxnId="{51A31AD7-9541-4258-9383-4FC4AE44E84D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032A19DD-6217-4F9E-99DD-3F562391F3FA}">
      <dgm:prSet phldrT="[Text]" custT="1"/>
      <dgm:spPr>
        <a:xfrm>
          <a:off x="1907381" y="17530"/>
          <a:ext cx="1671637" cy="460800"/>
        </a:xfr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r>
            <a:rPr lang="en-GB" sz="1200">
              <a:solidFill>
                <a:sysClr val="window" lastClr="FFFFFF"/>
              </a:solidFill>
              <a:latin typeface="Calibri" panose="020F0502020204030204" pitchFamily="34" charset="0"/>
              <a:ea typeface="+mn-ea"/>
              <a:cs typeface="+mn-cs"/>
            </a:rPr>
            <a:t>Intelligence</a:t>
          </a:r>
        </a:p>
      </dgm:t>
    </dgm:pt>
    <dgm:pt modelId="{7CAFAEEC-5855-403F-B62D-E1B18CBC1663}" type="parTrans" cxnId="{F311FAC9-2689-411C-A870-AA07A4998F51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F04945F9-1495-47EA-9B09-768BEB8538E4}" type="sibTrans" cxnId="{F311FAC9-2689-411C-A870-AA07A4998F51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AF60D84B-8D1A-47B4-B24D-20869DFAA56B}">
      <dgm:prSet phldrT="[Text]" custT="1"/>
      <dgm:spPr>
        <a:xfrm>
          <a:off x="1907381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Work with partner agencies to identify risk areas</a:t>
          </a:r>
        </a:p>
      </dgm:t>
    </dgm:pt>
    <dgm:pt modelId="{AAB9852E-530F-42AA-B641-B33FC49F8BFC}" type="parTrans" cxnId="{57C735F1-D7E5-4899-9E64-84EB508528B4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C1BC9DD0-A36F-43EC-9574-CA4ED3B7E2D6}" type="sibTrans" cxnId="{57C735F1-D7E5-4899-9E64-84EB508528B4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624596F5-072D-4D5B-B9D0-7DACF86C5700}">
      <dgm:prSet phldrT="[Text]" custT="1"/>
      <dgm:spPr>
        <a:xfrm>
          <a:off x="3813048" y="17530"/>
          <a:ext cx="1671637" cy="460800"/>
        </a:xfr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r>
            <a:rPr lang="en-GB" sz="1200">
              <a:solidFill>
                <a:sysClr val="window" lastClr="FFFFFF"/>
              </a:solidFill>
              <a:latin typeface="Calibri" panose="020F0502020204030204" pitchFamily="34" charset="0"/>
              <a:ea typeface="+mn-ea"/>
              <a:cs typeface="+mn-cs"/>
            </a:rPr>
            <a:t>Enforcement</a:t>
          </a:r>
        </a:p>
      </dgm:t>
    </dgm:pt>
    <dgm:pt modelId="{AD7A788A-43C5-4D93-BDDF-1E739513232C}" type="parTrans" cxnId="{3F7BD16B-F851-4E19-B67F-B1E81AAABFF8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0B938E00-9C8F-48CA-B887-963A48C86B34}" type="sibTrans" cxnId="{3F7BD16B-F851-4E19-B67F-B1E81AAABFF8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B92C1D99-4772-428E-835B-7247251BBB39}">
      <dgm:prSet phldrT="[Text]" custT="1"/>
      <dgm:spPr>
        <a:xfrm>
          <a:off x="3813048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Conduct market surveillance and test purchasing of targeted goods/suppliers</a:t>
          </a:r>
        </a:p>
      </dgm:t>
    </dgm:pt>
    <dgm:pt modelId="{57973F9E-2C0B-45CD-886A-2B341B1B743F}" type="parTrans" cxnId="{454F32EB-F75B-412F-BA59-736B9DFF954D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D28D2E56-6168-43EF-B0EE-F239461EC47D}" type="sibTrans" cxnId="{454F32EB-F75B-412F-BA59-736B9DFF954D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3F1F7BC8-85E3-4FB7-8F82-26E41241AA72}">
      <dgm:prSet phldrT="[Text]" custT="1"/>
      <dgm:spPr>
        <a:xfrm>
          <a:off x="3813048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l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8A9AEABD-6F45-4BB6-BFC9-3A98A99EEAFB}" type="parTrans" cxnId="{2B388DFF-0EC2-4611-8DD3-C4871FAA0005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7DFAD7B8-C895-4A67-8C08-567E486A1233}" type="sibTrans" cxnId="{2B388DFF-0EC2-4611-8DD3-C4871FAA0005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5D1128C1-39CE-41F6-A4BE-1D973341BBB6}">
      <dgm:prSet phldrT="[Text]" custT="1"/>
      <dgm:spPr>
        <a:xfrm>
          <a:off x="1714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Work with businesses to maintain / improve their compliance levels</a:t>
          </a:r>
        </a:p>
      </dgm:t>
    </dgm:pt>
    <dgm:pt modelId="{DD140D69-E1B9-4ED5-9170-92D33AA5A3AC}" type="parTrans" cxnId="{F7FA1948-5DF0-4536-9131-EABDA638B1D3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583D92CD-AF61-47C6-BFBF-46BE9805AEE8}" type="sibTrans" cxnId="{F7FA1948-5DF0-4536-9131-EABDA638B1D3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CAB59433-7E62-4F45-8345-15095FB0075C}">
      <dgm:prSet phldrT="[Text]" custT="1"/>
      <dgm:spPr>
        <a:xfrm>
          <a:off x="1714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 Media campaigns</a:t>
          </a:r>
        </a:p>
      </dgm:t>
    </dgm:pt>
    <dgm:pt modelId="{AAEF4A02-981C-43FA-A317-1474EC84EF7E}" type="parTrans" cxnId="{336531F5-984C-40C9-80C6-C76BE42EE56A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42DF3D49-C275-4A41-8B5A-CE337DA6D54F}" type="sibTrans" cxnId="{336531F5-984C-40C9-80C6-C76BE42EE56A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69F16045-D6EC-4E34-BE0A-22D6C26DE0C9}">
      <dgm:prSet phldrT="[Text]" custT="1"/>
      <dgm:spPr>
        <a:xfrm>
          <a:off x="1714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A9BF0216-B998-46FF-9649-E11AEE2532C7}" type="parTrans" cxnId="{FB74444A-EA96-4413-A3E3-17F6C4CA1D3A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77FFD42B-24E8-4C9A-BB1E-CD9716277481}" type="sibTrans" cxnId="{FB74444A-EA96-4413-A3E3-17F6C4CA1D3A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4D6A2E02-A724-432C-891D-E4C7F347E3F2}">
      <dgm:prSet phldrT="[Text]" custT="1"/>
      <dgm:spPr>
        <a:xfrm>
          <a:off x="1714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CBEBD8A0-87DA-4C27-943D-3072919FA4DD}" type="parTrans" cxnId="{137EEC2D-B7F5-4F10-82F8-79CC0B796C9D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5320D6B2-5F6D-4403-AB88-9171D62C4361}" type="sibTrans" cxnId="{137EEC2D-B7F5-4F10-82F8-79CC0B796C9D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FB9BE00C-570C-470A-858A-3D24EDD44C5E}">
      <dgm:prSet phldrT="[Text]" custT="1"/>
      <dgm:spPr>
        <a:xfrm>
          <a:off x="1714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977FD8BE-DFCF-424A-92C9-EBBE4BCF0D08}" type="parTrans" cxnId="{0314DFD1-14DD-49C4-B05D-4386FC13836B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C252793F-29FD-4CEB-B477-6A64AE912C30}" type="sibTrans" cxnId="{0314DFD1-14DD-49C4-B05D-4386FC13836B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E42DF291-364F-4697-B55B-7DD787D09CBC}">
      <dgm:prSet phldrT="[Text]" custT="1"/>
      <dgm:spPr>
        <a:xfrm>
          <a:off x="1907381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Encourage reporting from legitimate traders, victims and Elected Members</a:t>
          </a:r>
        </a:p>
      </dgm:t>
    </dgm:pt>
    <dgm:pt modelId="{A1F9877F-76F0-42CE-80C3-34CB7F7E516F}" type="parTrans" cxnId="{3A5ED4D7-DBE9-4368-BB12-BDD8F0F8E59C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B2EBC904-AD79-4F72-959A-92581FB1725F}" type="sibTrans" cxnId="{3A5ED4D7-DBE9-4368-BB12-BDD8F0F8E59C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90287139-7E5A-47F1-9649-A6BB1E7BE557}">
      <dgm:prSet phldrT="[Text]" custT="1"/>
      <dgm:spPr>
        <a:xfrm>
          <a:off x="1907381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14FF3955-0B41-4D0C-A6BA-904D65C0EDAC}" type="parTrans" cxnId="{AFCB7A71-FCD6-4E9B-A0BD-A61F9D83664F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9065DF00-B0D8-4B8F-BCA8-6745AE0B6A64}" type="sibTrans" cxnId="{AFCB7A71-FCD6-4E9B-A0BD-A61F9D83664F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EDBD5A10-DD58-45D9-AFDC-578AFD28D107}">
      <dgm:prSet phldrT="[Text]" custT="1"/>
      <dgm:spPr>
        <a:xfrm>
          <a:off x="1907381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12E5960E-64E9-4188-B828-2E28CA87856E}" type="parTrans" cxnId="{744F3659-A1DC-41F9-92CF-DCFE5EEB0C9B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1B34FD2C-847E-4F3F-A4F4-F98CFE8F51B7}" type="sibTrans" cxnId="{744F3659-A1DC-41F9-92CF-DCFE5EEB0C9B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10871F27-E864-43E2-AD6E-41C1DAF6D059}">
      <dgm:prSet phldrT="[Text]" custT="1"/>
      <dgm:spPr>
        <a:xfrm>
          <a:off x="3813048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l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Use enforcement powers to remove unsafe goods from the market and investigate criminal breaches</a:t>
          </a:r>
        </a:p>
      </dgm:t>
    </dgm:pt>
    <dgm:pt modelId="{28F12B05-0493-48DD-BAA5-16A4239B471E}" type="parTrans" cxnId="{919DFA55-CCC9-41A7-B0F8-A6876AC7B6D3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EB8B840F-3A73-41D9-824A-0FF1F09B2E90}" type="sibTrans" cxnId="{919DFA55-CCC9-41A7-B0F8-A6876AC7B6D3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1A172762-C1E1-4096-9533-BE47DDC29DD5}">
      <dgm:prSet phldrT="[Text]" custT="1"/>
      <dgm:spPr>
        <a:xfrm>
          <a:off x="3813048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Support national enforcement initiatives e.g. fulflillment houses and construction products</a:t>
          </a:r>
        </a:p>
      </dgm:t>
    </dgm:pt>
    <dgm:pt modelId="{9AF31F48-5975-4E18-BA3E-E82AF0D113BB}" type="parTrans" cxnId="{AA5CCFEA-78FF-4FD7-BC7A-325B8602C45D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00733976-785C-4439-B063-5B1E11CF0FEB}" type="sibTrans" cxnId="{AA5CCFEA-78FF-4FD7-BC7A-325B8602C45D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0F7C5F31-4885-4B97-B8D6-558CA1E69F9E}">
      <dgm:prSet phldrT="[Text]" custT="1"/>
      <dgm:spPr>
        <a:xfrm>
          <a:off x="3813048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61E79E11-7AF6-4E21-B5B0-D1975E23B98C}" type="parTrans" cxnId="{90A23673-42F8-47A1-B1AD-BF1EC5AA9E75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6E6B3F1B-C101-4652-8210-BAB0E1DA01C3}" type="sibTrans" cxnId="{90A23673-42F8-47A1-B1AD-BF1EC5AA9E75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DC397A4D-96A0-4D57-B115-08173F5752B4}">
      <dgm:prSet phldrT="[Text]" custT="1"/>
      <dgm:spPr>
        <a:xfrm>
          <a:off x="1907381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995C74C2-0EB9-4C46-8017-12475DB14A18}" type="sibTrans" cxnId="{F8E19289-70F0-47F9-BE65-402CAC5007EB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D52D779B-7148-4F4E-9220-8BC02A731F23}" type="parTrans" cxnId="{F8E19289-70F0-47F9-BE65-402CAC5007EB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664B812A-3EC0-4E8F-B1CD-0BF668BD4FD5}">
      <dgm:prSet phldrT="[Text]" custT="1"/>
      <dgm:spPr>
        <a:xfrm>
          <a:off x="1907381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Make reporting unsafe consumer goods easier</a:t>
          </a:r>
        </a:p>
      </dgm:t>
    </dgm:pt>
    <dgm:pt modelId="{AC382696-00C0-47DF-B3FE-CA91341101E4}" type="sibTrans" cxnId="{F0AA74AE-0051-4A22-9360-D76020C18F40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A2ABBC46-700D-4EC6-A455-ADF5DBF15229}" type="parTrans" cxnId="{F0AA74AE-0051-4A22-9360-D76020C18F40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27F9361F-F9B1-4192-B9C8-47152664D26D}">
      <dgm:prSet phldrT="[Text]" custT="1"/>
      <dgm:spPr>
        <a:xfrm>
          <a:off x="1907381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5F0FDCFF-9F7F-4711-8C18-824AEDF2D191}" type="sibTrans" cxnId="{02AFB8BB-1EB7-4954-B9D0-394234EF0208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08C89140-6A3E-44A2-AE27-92BC0B16417E}" type="parTrans" cxnId="{02AFB8BB-1EB7-4954-B9D0-394234EF0208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2EC00D8B-0F07-4F24-A3F5-39F1D52EA0C3}">
      <dgm:prSet phldrT="[Text]" custT="1"/>
      <dgm:spPr>
        <a:xfrm>
          <a:off x="3813048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DAB6FFCB-930A-461D-B7A4-84825B632E0C}" type="parTrans" cxnId="{EC735168-C617-42F5-9118-D9064D256301}">
      <dgm:prSet/>
      <dgm:spPr/>
      <dgm:t>
        <a:bodyPr/>
        <a:lstStyle/>
        <a:p>
          <a:endParaRPr lang="en-GB"/>
        </a:p>
      </dgm:t>
    </dgm:pt>
    <dgm:pt modelId="{D3ACD6B6-9A74-46A8-B7CC-66165C37C4E8}" type="sibTrans" cxnId="{EC735168-C617-42F5-9118-D9064D256301}">
      <dgm:prSet/>
      <dgm:spPr/>
      <dgm:t>
        <a:bodyPr/>
        <a:lstStyle/>
        <a:p>
          <a:endParaRPr lang="en-GB"/>
        </a:p>
      </dgm:t>
    </dgm:pt>
    <dgm:pt modelId="{F68DF385-96CB-4CD9-80B8-FCA6503EE51A}" type="pres">
      <dgm:prSet presAssocID="{E260B451-B76B-46AB-8037-E30CFB2D72D5}" presName="Name0" presStyleCnt="0">
        <dgm:presLayoutVars>
          <dgm:dir/>
          <dgm:animLvl val="lvl"/>
          <dgm:resizeHandles val="exact"/>
        </dgm:presLayoutVars>
      </dgm:prSet>
      <dgm:spPr/>
    </dgm:pt>
    <dgm:pt modelId="{11708C5D-60DC-45DD-800C-5C913A6EA49B}" type="pres">
      <dgm:prSet presAssocID="{319ABDEB-8856-40C0-9B1C-BA9FD2451E3A}" presName="composite" presStyleCnt="0"/>
      <dgm:spPr/>
    </dgm:pt>
    <dgm:pt modelId="{8B66BF20-FE75-4541-BB25-FB8EBD093ECC}" type="pres">
      <dgm:prSet presAssocID="{319ABDEB-8856-40C0-9B1C-BA9FD2451E3A}" presName="parTx" presStyleLbl="alignNode1" presStyleIdx="0" presStyleCnt="3">
        <dgm:presLayoutVars>
          <dgm:chMax val="0"/>
          <dgm:chPref val="0"/>
          <dgm:bulletEnabled val="1"/>
        </dgm:presLayoutVars>
      </dgm:prSet>
      <dgm:spPr>
        <a:prstGeom prst="rect">
          <a:avLst/>
        </a:prstGeom>
      </dgm:spPr>
    </dgm:pt>
    <dgm:pt modelId="{4EEE2AA4-C42B-4186-BDE3-FC0EC68ABD5D}" type="pres">
      <dgm:prSet presAssocID="{319ABDEB-8856-40C0-9B1C-BA9FD2451E3A}" presName="desTx" presStyleLbl="alignAccFollowNode1" presStyleIdx="0" presStyleCnt="3">
        <dgm:presLayoutVars>
          <dgm:bulletEnabled val="1"/>
        </dgm:presLayoutVars>
      </dgm:prSet>
      <dgm:spPr>
        <a:prstGeom prst="rect">
          <a:avLst/>
        </a:prstGeom>
      </dgm:spPr>
    </dgm:pt>
    <dgm:pt modelId="{3729BBE7-53D0-423C-A365-C7AE1124DA1F}" type="pres">
      <dgm:prSet presAssocID="{D2F8115F-F60C-4983-9BAC-829622F62C82}" presName="space" presStyleCnt="0"/>
      <dgm:spPr/>
    </dgm:pt>
    <dgm:pt modelId="{37E30B97-1301-4BF6-BA4E-D2253D6E8718}" type="pres">
      <dgm:prSet presAssocID="{032A19DD-6217-4F9E-99DD-3F562391F3FA}" presName="composite" presStyleCnt="0"/>
      <dgm:spPr/>
    </dgm:pt>
    <dgm:pt modelId="{E7000201-11B1-45B6-A6D3-9CD154827EFD}" type="pres">
      <dgm:prSet presAssocID="{032A19DD-6217-4F9E-99DD-3F562391F3FA}" presName="parTx" presStyleLbl="alignNode1" presStyleIdx="1" presStyleCnt="3">
        <dgm:presLayoutVars>
          <dgm:chMax val="0"/>
          <dgm:chPref val="0"/>
          <dgm:bulletEnabled val="1"/>
        </dgm:presLayoutVars>
      </dgm:prSet>
      <dgm:spPr>
        <a:prstGeom prst="rect">
          <a:avLst/>
        </a:prstGeom>
      </dgm:spPr>
    </dgm:pt>
    <dgm:pt modelId="{978DE1E5-DD72-4BC6-8866-88FA2A08D613}" type="pres">
      <dgm:prSet presAssocID="{032A19DD-6217-4F9E-99DD-3F562391F3FA}" presName="desTx" presStyleLbl="alignAccFollowNode1" presStyleIdx="1" presStyleCnt="3">
        <dgm:presLayoutVars>
          <dgm:bulletEnabled val="1"/>
        </dgm:presLayoutVars>
      </dgm:prSet>
      <dgm:spPr>
        <a:prstGeom prst="rect">
          <a:avLst/>
        </a:prstGeom>
      </dgm:spPr>
    </dgm:pt>
    <dgm:pt modelId="{B5251EE9-B6D4-457E-AA83-667FBF619EA9}" type="pres">
      <dgm:prSet presAssocID="{F04945F9-1495-47EA-9B09-768BEB8538E4}" presName="space" presStyleCnt="0"/>
      <dgm:spPr/>
    </dgm:pt>
    <dgm:pt modelId="{CD6D1F7A-D33B-44FD-88DF-57B4BB991670}" type="pres">
      <dgm:prSet presAssocID="{624596F5-072D-4D5B-B9D0-7DACF86C5700}" presName="composite" presStyleCnt="0"/>
      <dgm:spPr/>
    </dgm:pt>
    <dgm:pt modelId="{66CB8264-7EE1-4CDA-9204-39DBE8416240}" type="pres">
      <dgm:prSet presAssocID="{624596F5-072D-4D5B-B9D0-7DACF86C5700}" presName="parTx" presStyleLbl="alignNode1" presStyleIdx="2" presStyleCnt="3">
        <dgm:presLayoutVars>
          <dgm:chMax val="0"/>
          <dgm:chPref val="0"/>
          <dgm:bulletEnabled val="1"/>
        </dgm:presLayoutVars>
      </dgm:prSet>
      <dgm:spPr>
        <a:prstGeom prst="rect">
          <a:avLst/>
        </a:prstGeom>
      </dgm:spPr>
    </dgm:pt>
    <dgm:pt modelId="{9E348310-7787-4F19-838E-BE6C600CC86E}" type="pres">
      <dgm:prSet presAssocID="{624596F5-072D-4D5B-B9D0-7DACF86C5700}" presName="desTx" presStyleLbl="alignAccFollowNode1" presStyleIdx="2" presStyleCnt="3">
        <dgm:presLayoutVars>
          <dgm:bulletEnabled val="1"/>
        </dgm:presLayoutVars>
      </dgm:prSet>
      <dgm:spPr>
        <a:prstGeom prst="rect">
          <a:avLst/>
        </a:prstGeom>
      </dgm:spPr>
    </dgm:pt>
  </dgm:ptLst>
  <dgm:cxnLst>
    <dgm:cxn modelId="{698F4D01-FE94-4192-B3A8-F1D1A4B01C2A}" type="presOf" srcId="{3F1F7BC8-85E3-4FB7-8F82-26E41241AA72}" destId="{9E348310-7787-4F19-838E-BE6C600CC86E}" srcOrd="0" destOrd="5" presId="urn:microsoft.com/office/officeart/2005/8/layout/hList1"/>
    <dgm:cxn modelId="{C8C5D807-58D3-4133-9B98-E569E7A1AFAC}" srcId="{319ABDEB-8856-40C0-9B1C-BA9FD2451E3A}" destId="{CFD79A45-BEA0-4DEB-A019-267151353EAB}" srcOrd="0" destOrd="0" parTransId="{3807CC47-4CD2-49AA-AF96-99914719099E}" sibTransId="{08E5A853-C9EC-4505-9F3D-06580659CCF5}"/>
    <dgm:cxn modelId="{88013F19-A3FF-44D1-9189-A232AD849D29}" srcId="{E260B451-B76B-46AB-8037-E30CFB2D72D5}" destId="{319ABDEB-8856-40C0-9B1C-BA9FD2451E3A}" srcOrd="0" destOrd="0" parTransId="{A08F5684-27FF-442E-B256-B8254541D813}" sibTransId="{D2F8115F-F60C-4983-9BAC-829622F62C82}"/>
    <dgm:cxn modelId="{C9633822-8C8F-475E-B1BC-103C1422B619}" type="presOf" srcId="{319ABDEB-8856-40C0-9B1C-BA9FD2451E3A}" destId="{8B66BF20-FE75-4541-BB25-FB8EBD093ECC}" srcOrd="0" destOrd="0" presId="urn:microsoft.com/office/officeart/2005/8/layout/hList1"/>
    <dgm:cxn modelId="{137EEC2D-B7F5-4F10-82F8-79CC0B796C9D}" srcId="{319ABDEB-8856-40C0-9B1C-BA9FD2451E3A}" destId="{4D6A2E02-A724-432C-891D-E4C7F347E3F2}" srcOrd="3" destOrd="0" parTransId="{CBEBD8A0-87DA-4C27-943D-3072919FA4DD}" sibTransId="{5320D6B2-5F6D-4403-AB88-9171D62C4361}"/>
    <dgm:cxn modelId="{1CF95461-668E-414B-8D6C-84A91581F1EB}" type="presOf" srcId="{69F16045-D6EC-4E34-BE0A-22D6C26DE0C9}" destId="{4EEE2AA4-C42B-4186-BDE3-FC0EC68ABD5D}" srcOrd="0" destOrd="1" presId="urn:microsoft.com/office/officeart/2005/8/layout/hList1"/>
    <dgm:cxn modelId="{F7FA1948-5DF0-4536-9131-EABDA638B1D3}" srcId="{319ABDEB-8856-40C0-9B1C-BA9FD2451E3A}" destId="{5D1128C1-39CE-41F6-A4BE-1D973341BBB6}" srcOrd="4" destOrd="0" parTransId="{DD140D69-E1B9-4ED5-9170-92D33AA5A3AC}" sibTransId="{583D92CD-AF61-47C6-BFBF-46BE9805AEE8}"/>
    <dgm:cxn modelId="{EC735168-C617-42F5-9118-D9064D256301}" srcId="{624596F5-072D-4D5B-B9D0-7DACF86C5700}" destId="{2EC00D8B-0F07-4F24-A3F5-39F1D52EA0C3}" srcOrd="3" destOrd="0" parTransId="{DAB6FFCB-930A-461D-B7A4-84825B632E0C}" sibTransId="{D3ACD6B6-9A74-46A8-B7CC-66165C37C4E8}"/>
    <dgm:cxn modelId="{FB74444A-EA96-4413-A3E3-17F6C4CA1D3A}" srcId="{319ABDEB-8856-40C0-9B1C-BA9FD2451E3A}" destId="{69F16045-D6EC-4E34-BE0A-22D6C26DE0C9}" srcOrd="1" destOrd="0" parTransId="{A9BF0216-B998-46FF-9649-E11AEE2532C7}" sibTransId="{77FFD42B-24E8-4C9A-BB1E-CD9716277481}"/>
    <dgm:cxn modelId="{3F7BD16B-F851-4E19-B67F-B1E81AAABFF8}" srcId="{E260B451-B76B-46AB-8037-E30CFB2D72D5}" destId="{624596F5-072D-4D5B-B9D0-7DACF86C5700}" srcOrd="2" destOrd="0" parTransId="{AD7A788A-43C5-4D93-BDDF-1E739513232C}" sibTransId="{0B938E00-9C8F-48CA-B887-963A48C86B34}"/>
    <dgm:cxn modelId="{496E8D6D-37AC-450F-AB0D-238F9094AD61}" type="presOf" srcId="{DC397A4D-96A0-4D57-B115-08173F5752B4}" destId="{978DE1E5-DD72-4BC6-8866-88FA2A08D613}" srcOrd="0" destOrd="3" presId="urn:microsoft.com/office/officeart/2005/8/layout/hList1"/>
    <dgm:cxn modelId="{AFCB7A71-FCD6-4E9B-A0BD-A61F9D83664F}" srcId="{032A19DD-6217-4F9E-99DD-3F562391F3FA}" destId="{90287139-7E5A-47F1-9649-A6BB1E7BE557}" srcOrd="1" destOrd="0" parTransId="{14FF3955-0B41-4D0C-A6BA-904D65C0EDAC}" sibTransId="{9065DF00-B0D8-4B8F-BCA8-6745AE0B6A64}"/>
    <dgm:cxn modelId="{90A23673-42F8-47A1-B1AD-BF1EC5AA9E75}" srcId="{624596F5-072D-4D5B-B9D0-7DACF86C5700}" destId="{0F7C5F31-4885-4B97-B8D6-558CA1E69F9E}" srcOrd="1" destOrd="0" parTransId="{61E79E11-7AF6-4E21-B5B0-D1975E23B98C}" sibTransId="{6E6B3F1B-C101-4652-8210-BAB0E1DA01C3}"/>
    <dgm:cxn modelId="{919DFA55-CCC9-41A7-B0F8-A6876AC7B6D3}" srcId="{624596F5-072D-4D5B-B9D0-7DACF86C5700}" destId="{10871F27-E864-43E2-AD6E-41C1DAF6D059}" srcOrd="4" destOrd="0" parTransId="{28F12B05-0493-48DD-BAA5-16A4239B471E}" sibTransId="{EB8B840F-3A73-41D9-824A-0FF1F09B2E90}"/>
    <dgm:cxn modelId="{5A781856-D747-4987-B45C-D88BB1003115}" type="presOf" srcId="{B92C1D99-4772-428E-835B-7247251BBB39}" destId="{9E348310-7787-4F19-838E-BE6C600CC86E}" srcOrd="0" destOrd="0" presId="urn:microsoft.com/office/officeart/2005/8/layout/hList1"/>
    <dgm:cxn modelId="{744F3659-A1DC-41F9-92CF-DCFE5EEB0C9B}" srcId="{032A19DD-6217-4F9E-99DD-3F562391F3FA}" destId="{EDBD5A10-DD58-45D9-AFDC-578AFD28D107}" srcOrd="6" destOrd="0" parTransId="{12E5960E-64E9-4188-B828-2E28CA87856E}" sibTransId="{1B34FD2C-847E-4F3F-A4F4-F98CFE8F51B7}"/>
    <dgm:cxn modelId="{24271F89-4B49-4535-8897-1869AA14B400}" type="presOf" srcId="{FB9BE00C-570C-470A-858A-3D24EDD44C5E}" destId="{4EEE2AA4-C42B-4186-BDE3-FC0EC68ABD5D}" srcOrd="0" destOrd="5" presId="urn:microsoft.com/office/officeart/2005/8/layout/hList1"/>
    <dgm:cxn modelId="{A67C7C89-86A4-41AF-A0AF-0405A11FE9C7}" type="presOf" srcId="{664B812A-3EC0-4E8F-B1CD-0BF668BD4FD5}" destId="{978DE1E5-DD72-4BC6-8866-88FA2A08D613}" srcOrd="0" destOrd="4" presId="urn:microsoft.com/office/officeart/2005/8/layout/hList1"/>
    <dgm:cxn modelId="{F8E19289-70F0-47F9-BE65-402CAC5007EB}" srcId="{032A19DD-6217-4F9E-99DD-3F562391F3FA}" destId="{DC397A4D-96A0-4D57-B115-08173F5752B4}" srcOrd="3" destOrd="0" parTransId="{D52D779B-7148-4F4E-9220-8BC02A731F23}" sibTransId="{995C74C2-0EB9-4C46-8017-12475DB14A18}"/>
    <dgm:cxn modelId="{178C8F8B-01FF-4F7A-B7C6-F2762F49E96B}" type="presOf" srcId="{CAB59433-7E62-4F45-8345-15095FB0075C}" destId="{4EEE2AA4-C42B-4186-BDE3-FC0EC68ABD5D}" srcOrd="0" destOrd="6" presId="urn:microsoft.com/office/officeart/2005/8/layout/hList1"/>
    <dgm:cxn modelId="{71E59C8D-B950-4E34-A33F-0AEB69BEEF2E}" type="presOf" srcId="{E260B451-B76B-46AB-8037-E30CFB2D72D5}" destId="{F68DF385-96CB-4CD9-80B8-FCA6503EE51A}" srcOrd="0" destOrd="0" presId="urn:microsoft.com/office/officeart/2005/8/layout/hList1"/>
    <dgm:cxn modelId="{1A516392-751A-40C2-9A9C-3396BFC76DE6}" type="presOf" srcId="{CFD79A45-BEA0-4DEB-A019-267151353EAB}" destId="{4EEE2AA4-C42B-4186-BDE3-FC0EC68ABD5D}" srcOrd="0" destOrd="0" presId="urn:microsoft.com/office/officeart/2005/8/layout/hList1"/>
    <dgm:cxn modelId="{6E47E197-9D92-473F-937A-63EB8C04DC32}" type="presOf" srcId="{EDBD5A10-DD58-45D9-AFDC-578AFD28D107}" destId="{978DE1E5-DD72-4BC6-8866-88FA2A08D613}" srcOrd="0" destOrd="6" presId="urn:microsoft.com/office/officeart/2005/8/layout/hList1"/>
    <dgm:cxn modelId="{549F8B9A-98B6-4997-A8CB-157CB7C14A7A}" type="presOf" srcId="{1A172762-C1E1-4096-9533-BE47DDC29DD5}" destId="{9E348310-7787-4F19-838E-BE6C600CC86E}" srcOrd="0" destOrd="2" presId="urn:microsoft.com/office/officeart/2005/8/layout/hList1"/>
    <dgm:cxn modelId="{0FF39B9B-C863-48B4-9D3D-165456B433FB}" type="presOf" srcId="{0F7C5F31-4885-4B97-B8D6-558CA1E69F9E}" destId="{9E348310-7787-4F19-838E-BE6C600CC86E}" srcOrd="0" destOrd="1" presId="urn:microsoft.com/office/officeart/2005/8/layout/hList1"/>
    <dgm:cxn modelId="{CD57D19D-F165-458F-9316-94CC5B93736A}" type="presOf" srcId="{E42DF291-364F-4697-B55B-7DD787D09CBC}" destId="{978DE1E5-DD72-4BC6-8866-88FA2A08D613}" srcOrd="0" destOrd="2" presId="urn:microsoft.com/office/officeart/2005/8/layout/hList1"/>
    <dgm:cxn modelId="{EB713BA0-5DB6-48B3-8CAE-336238BC49E6}" type="presOf" srcId="{90287139-7E5A-47F1-9649-A6BB1E7BE557}" destId="{978DE1E5-DD72-4BC6-8866-88FA2A08D613}" srcOrd="0" destOrd="1" presId="urn:microsoft.com/office/officeart/2005/8/layout/hList1"/>
    <dgm:cxn modelId="{840BFDA1-46A8-40DC-9B8C-31F3D47F74C5}" type="presOf" srcId="{AF60D84B-8D1A-47B4-B24D-20869DFAA56B}" destId="{978DE1E5-DD72-4BC6-8866-88FA2A08D613}" srcOrd="0" destOrd="0" presId="urn:microsoft.com/office/officeart/2005/8/layout/hList1"/>
    <dgm:cxn modelId="{F0AA74AE-0051-4A22-9360-D76020C18F40}" srcId="{032A19DD-6217-4F9E-99DD-3F562391F3FA}" destId="{664B812A-3EC0-4E8F-B1CD-0BF668BD4FD5}" srcOrd="4" destOrd="0" parTransId="{A2ABBC46-700D-4EC6-A455-ADF5DBF15229}" sibTransId="{AC382696-00C0-47DF-B3FE-CA91341101E4}"/>
    <dgm:cxn modelId="{AFB030BB-04E9-4BFB-98AA-626E10F5EDB5}" type="presOf" srcId="{624596F5-072D-4D5B-B9D0-7DACF86C5700}" destId="{66CB8264-7EE1-4CDA-9204-39DBE8416240}" srcOrd="0" destOrd="0" presId="urn:microsoft.com/office/officeart/2005/8/layout/hList1"/>
    <dgm:cxn modelId="{5E6992BB-2075-4A23-98EE-83D727E94073}" type="presOf" srcId="{10871F27-E864-43E2-AD6E-41C1DAF6D059}" destId="{9E348310-7787-4F19-838E-BE6C600CC86E}" srcOrd="0" destOrd="4" presId="urn:microsoft.com/office/officeart/2005/8/layout/hList1"/>
    <dgm:cxn modelId="{B8A9A4BB-142B-4AED-8AA3-94EA1D553D3D}" type="presOf" srcId="{27F9361F-F9B1-4192-B9C8-47152664D26D}" destId="{978DE1E5-DD72-4BC6-8866-88FA2A08D613}" srcOrd="0" destOrd="5" presId="urn:microsoft.com/office/officeart/2005/8/layout/hList1"/>
    <dgm:cxn modelId="{02AFB8BB-1EB7-4954-B9D0-394234EF0208}" srcId="{032A19DD-6217-4F9E-99DD-3F562391F3FA}" destId="{27F9361F-F9B1-4192-B9C8-47152664D26D}" srcOrd="5" destOrd="0" parTransId="{08C89140-6A3E-44A2-AE27-92BC0B16417E}" sibTransId="{5F0FDCFF-9F7F-4711-8C18-824AEDF2D191}"/>
    <dgm:cxn modelId="{AE24C8BE-D05D-4192-AE11-4A90BAE23646}" type="presOf" srcId="{2EC00D8B-0F07-4F24-A3F5-39F1D52EA0C3}" destId="{9E348310-7787-4F19-838E-BE6C600CC86E}" srcOrd="0" destOrd="3" presId="urn:microsoft.com/office/officeart/2005/8/layout/hList1"/>
    <dgm:cxn modelId="{61EB1DC6-8BB5-45CB-BE27-74721B18FD33}" type="presOf" srcId="{4D6A2E02-A724-432C-891D-E4C7F347E3F2}" destId="{4EEE2AA4-C42B-4186-BDE3-FC0EC68ABD5D}" srcOrd="0" destOrd="3" presId="urn:microsoft.com/office/officeart/2005/8/layout/hList1"/>
    <dgm:cxn modelId="{154AE0C6-4075-4245-A8CE-C93AAA47E8FF}" type="presOf" srcId="{032A19DD-6217-4F9E-99DD-3F562391F3FA}" destId="{E7000201-11B1-45B6-A6D3-9CD154827EFD}" srcOrd="0" destOrd="0" presId="urn:microsoft.com/office/officeart/2005/8/layout/hList1"/>
    <dgm:cxn modelId="{F311FAC9-2689-411C-A870-AA07A4998F51}" srcId="{E260B451-B76B-46AB-8037-E30CFB2D72D5}" destId="{032A19DD-6217-4F9E-99DD-3F562391F3FA}" srcOrd="1" destOrd="0" parTransId="{7CAFAEEC-5855-403F-B62D-E1B18CBC1663}" sibTransId="{F04945F9-1495-47EA-9B09-768BEB8538E4}"/>
    <dgm:cxn modelId="{307AEACE-BF51-4986-B619-5FE8976143CE}" type="presOf" srcId="{5D1128C1-39CE-41F6-A4BE-1D973341BBB6}" destId="{4EEE2AA4-C42B-4186-BDE3-FC0EC68ABD5D}" srcOrd="0" destOrd="4" presId="urn:microsoft.com/office/officeart/2005/8/layout/hList1"/>
    <dgm:cxn modelId="{0314DFD1-14DD-49C4-B05D-4386FC13836B}" srcId="{319ABDEB-8856-40C0-9B1C-BA9FD2451E3A}" destId="{FB9BE00C-570C-470A-858A-3D24EDD44C5E}" srcOrd="5" destOrd="0" parTransId="{977FD8BE-DFCF-424A-92C9-EBBE4BCF0D08}" sibTransId="{C252793F-29FD-4CEB-B477-6A64AE912C30}"/>
    <dgm:cxn modelId="{51A31AD7-9541-4258-9383-4FC4AE44E84D}" srcId="{319ABDEB-8856-40C0-9B1C-BA9FD2451E3A}" destId="{CFF0CB76-2460-4912-B2E1-B8C845E5120C}" srcOrd="2" destOrd="0" parTransId="{432E5D63-C317-4875-9FEE-CA014B9AE706}" sibTransId="{3217B899-1E0D-4305-BE32-DF9491B1CCFC}"/>
    <dgm:cxn modelId="{3A5ED4D7-DBE9-4368-BB12-BDD8F0F8E59C}" srcId="{032A19DD-6217-4F9E-99DD-3F562391F3FA}" destId="{E42DF291-364F-4697-B55B-7DD787D09CBC}" srcOrd="2" destOrd="0" parTransId="{A1F9877F-76F0-42CE-80C3-34CB7F7E516F}" sibTransId="{B2EBC904-AD79-4F72-959A-92581FB1725F}"/>
    <dgm:cxn modelId="{B7C9EADE-DAE2-459A-A8E7-543611FBFD8F}" type="presOf" srcId="{CFF0CB76-2460-4912-B2E1-B8C845E5120C}" destId="{4EEE2AA4-C42B-4186-BDE3-FC0EC68ABD5D}" srcOrd="0" destOrd="2" presId="urn:microsoft.com/office/officeart/2005/8/layout/hList1"/>
    <dgm:cxn modelId="{AA5CCFEA-78FF-4FD7-BC7A-325B8602C45D}" srcId="{624596F5-072D-4D5B-B9D0-7DACF86C5700}" destId="{1A172762-C1E1-4096-9533-BE47DDC29DD5}" srcOrd="2" destOrd="0" parTransId="{9AF31F48-5975-4E18-BA3E-E82AF0D113BB}" sibTransId="{00733976-785C-4439-B063-5B1E11CF0FEB}"/>
    <dgm:cxn modelId="{454F32EB-F75B-412F-BA59-736B9DFF954D}" srcId="{624596F5-072D-4D5B-B9D0-7DACF86C5700}" destId="{B92C1D99-4772-428E-835B-7247251BBB39}" srcOrd="0" destOrd="0" parTransId="{57973F9E-2C0B-45CD-886A-2B341B1B743F}" sibTransId="{D28D2E56-6168-43EF-B0EE-F239461EC47D}"/>
    <dgm:cxn modelId="{57C735F1-D7E5-4899-9E64-84EB508528B4}" srcId="{032A19DD-6217-4F9E-99DD-3F562391F3FA}" destId="{AF60D84B-8D1A-47B4-B24D-20869DFAA56B}" srcOrd="0" destOrd="0" parTransId="{AAB9852E-530F-42AA-B641-B33FC49F8BFC}" sibTransId="{C1BC9DD0-A36F-43EC-9574-CA4ED3B7E2D6}"/>
    <dgm:cxn modelId="{336531F5-984C-40C9-80C6-C76BE42EE56A}" srcId="{319ABDEB-8856-40C0-9B1C-BA9FD2451E3A}" destId="{CAB59433-7E62-4F45-8345-15095FB0075C}" srcOrd="6" destOrd="0" parTransId="{AAEF4A02-981C-43FA-A317-1474EC84EF7E}" sibTransId="{42DF3D49-C275-4A41-8B5A-CE337DA6D54F}"/>
    <dgm:cxn modelId="{2B388DFF-0EC2-4611-8DD3-C4871FAA0005}" srcId="{624596F5-072D-4D5B-B9D0-7DACF86C5700}" destId="{3F1F7BC8-85E3-4FB7-8F82-26E41241AA72}" srcOrd="5" destOrd="0" parTransId="{8A9AEABD-6F45-4BB6-BFC9-3A98A99EEAFB}" sibTransId="{7DFAD7B8-C895-4A67-8C08-567E486A1233}"/>
    <dgm:cxn modelId="{C355C579-EC59-4A2B-B51B-222DE9DBBF8B}" type="presParOf" srcId="{F68DF385-96CB-4CD9-80B8-FCA6503EE51A}" destId="{11708C5D-60DC-45DD-800C-5C913A6EA49B}" srcOrd="0" destOrd="0" presId="urn:microsoft.com/office/officeart/2005/8/layout/hList1"/>
    <dgm:cxn modelId="{10BF5EA4-CD37-4D89-8B58-0230F64D5CD9}" type="presParOf" srcId="{11708C5D-60DC-45DD-800C-5C913A6EA49B}" destId="{8B66BF20-FE75-4541-BB25-FB8EBD093ECC}" srcOrd="0" destOrd="0" presId="urn:microsoft.com/office/officeart/2005/8/layout/hList1"/>
    <dgm:cxn modelId="{47A22E48-C824-4011-80E9-9E4CB6EA103A}" type="presParOf" srcId="{11708C5D-60DC-45DD-800C-5C913A6EA49B}" destId="{4EEE2AA4-C42B-4186-BDE3-FC0EC68ABD5D}" srcOrd="1" destOrd="0" presId="urn:microsoft.com/office/officeart/2005/8/layout/hList1"/>
    <dgm:cxn modelId="{472D21A3-5568-4C11-A52B-301CE7976F75}" type="presParOf" srcId="{F68DF385-96CB-4CD9-80B8-FCA6503EE51A}" destId="{3729BBE7-53D0-423C-A365-C7AE1124DA1F}" srcOrd="1" destOrd="0" presId="urn:microsoft.com/office/officeart/2005/8/layout/hList1"/>
    <dgm:cxn modelId="{C6B78EE6-520D-4564-A9A7-6E938025E422}" type="presParOf" srcId="{F68DF385-96CB-4CD9-80B8-FCA6503EE51A}" destId="{37E30B97-1301-4BF6-BA4E-D2253D6E8718}" srcOrd="2" destOrd="0" presId="urn:microsoft.com/office/officeart/2005/8/layout/hList1"/>
    <dgm:cxn modelId="{5707E995-5643-4A1A-AA7E-331F3742A43A}" type="presParOf" srcId="{37E30B97-1301-4BF6-BA4E-D2253D6E8718}" destId="{E7000201-11B1-45B6-A6D3-9CD154827EFD}" srcOrd="0" destOrd="0" presId="urn:microsoft.com/office/officeart/2005/8/layout/hList1"/>
    <dgm:cxn modelId="{05E09832-38BE-4111-8D91-968DCB4B3D3E}" type="presParOf" srcId="{37E30B97-1301-4BF6-BA4E-D2253D6E8718}" destId="{978DE1E5-DD72-4BC6-8866-88FA2A08D613}" srcOrd="1" destOrd="0" presId="urn:microsoft.com/office/officeart/2005/8/layout/hList1"/>
    <dgm:cxn modelId="{70DBDC92-5C15-4063-B1F6-EA444C2CCF8F}" type="presParOf" srcId="{F68DF385-96CB-4CD9-80B8-FCA6503EE51A}" destId="{B5251EE9-B6D4-457E-AA83-667FBF619EA9}" srcOrd="3" destOrd="0" presId="urn:microsoft.com/office/officeart/2005/8/layout/hList1"/>
    <dgm:cxn modelId="{ACE82369-A626-4FC9-94B7-1493F1B654E4}" type="presParOf" srcId="{F68DF385-96CB-4CD9-80B8-FCA6503EE51A}" destId="{CD6D1F7A-D33B-44FD-88DF-57B4BB991670}" srcOrd="4" destOrd="0" presId="urn:microsoft.com/office/officeart/2005/8/layout/hList1"/>
    <dgm:cxn modelId="{AB47D3F8-DBAD-4F74-A5B8-6BAFF3C621E8}" type="presParOf" srcId="{CD6D1F7A-D33B-44FD-88DF-57B4BB991670}" destId="{66CB8264-7EE1-4CDA-9204-39DBE8416240}" srcOrd="0" destOrd="0" presId="urn:microsoft.com/office/officeart/2005/8/layout/hList1"/>
    <dgm:cxn modelId="{C1C3FA5C-E39F-4281-AD3D-FE5367E404D6}" type="presParOf" srcId="{CD6D1F7A-D33B-44FD-88DF-57B4BB991670}" destId="{9E348310-7787-4F19-838E-BE6C600CC86E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94" minVer="http://schemas.openxmlformats.org/drawingml/2006/diagram"/>
    </a:ext>
  </dgm:extLst>
</dgm:dataModel>
</file>

<file path=word/diagrams/data17.xml><?xml version="1.0" encoding="utf-8"?>
<dgm:dataModel xmlns:dgm="http://schemas.openxmlformats.org/drawingml/2006/diagram" xmlns:a="http://schemas.openxmlformats.org/drawingml/2006/main">
  <dgm:ptLst>
    <dgm:pt modelId="{E260B451-B76B-46AB-8037-E30CFB2D72D5}" type="doc">
      <dgm:prSet loTypeId="urn:microsoft.com/office/officeart/2005/8/layout/h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GB"/>
        </a:p>
      </dgm:t>
    </dgm:pt>
    <dgm:pt modelId="{319ABDEB-8856-40C0-9B1C-BA9FD2451E3A}">
      <dgm:prSet phldrT="[Text]" custT="1"/>
      <dgm:spPr>
        <a:xfrm>
          <a:off x="1714" y="17530"/>
          <a:ext cx="1671637" cy="460800"/>
        </a:xfr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r>
            <a:rPr lang="en-GB" sz="1200">
              <a:solidFill>
                <a:sysClr val="window" lastClr="FFFFFF"/>
              </a:solidFill>
              <a:latin typeface="Calibri" panose="020F0502020204030204" pitchFamily="34" charset="0"/>
              <a:ea typeface="+mn-ea"/>
              <a:cs typeface="+mn-cs"/>
            </a:rPr>
            <a:t>Prevention</a:t>
          </a:r>
        </a:p>
      </dgm:t>
    </dgm:pt>
    <dgm:pt modelId="{A08F5684-27FF-442E-B256-B8254541D813}" type="parTrans" cxnId="{88013F19-A3FF-44D1-9189-A232AD849D29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D2F8115F-F60C-4983-9BAC-829622F62C82}" type="sibTrans" cxnId="{88013F19-A3FF-44D1-9189-A232AD849D29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CFD79A45-BEA0-4DEB-A019-267151353EAB}">
      <dgm:prSet phldrT="[Text]" custT="1"/>
      <dgm:spPr>
        <a:xfrm>
          <a:off x="1714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Safety Advisory Group </a:t>
          </a:r>
        </a:p>
      </dgm:t>
    </dgm:pt>
    <dgm:pt modelId="{3807CC47-4CD2-49AA-AF96-99914719099E}" type="parTrans" cxnId="{C8C5D807-58D3-4133-9B98-E569E7A1AFAC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08E5A853-C9EC-4505-9F3D-06580659CCF5}" type="sibTrans" cxnId="{C8C5D807-58D3-4133-9B98-E569E7A1AFAC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CFF0CB76-2460-4912-B2E1-B8C845E5120C}">
      <dgm:prSet phldrT="[Text]" custT="1"/>
      <dgm:spPr>
        <a:xfrm>
          <a:off x="1714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Provision of advice including Covid advice and guidance </a:t>
          </a:r>
        </a:p>
      </dgm:t>
    </dgm:pt>
    <dgm:pt modelId="{432E5D63-C317-4875-9FEE-CA014B9AE706}" type="parTrans" cxnId="{51A31AD7-9541-4258-9383-4FC4AE44E84D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3217B899-1E0D-4305-BE32-DF9491B1CCFC}" type="sibTrans" cxnId="{51A31AD7-9541-4258-9383-4FC4AE44E84D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032A19DD-6217-4F9E-99DD-3F562391F3FA}">
      <dgm:prSet phldrT="[Text]" custT="1"/>
      <dgm:spPr>
        <a:xfrm>
          <a:off x="1907381" y="17530"/>
          <a:ext cx="1671637" cy="460800"/>
        </a:xfr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r>
            <a:rPr lang="en-GB" sz="1200">
              <a:solidFill>
                <a:sysClr val="window" lastClr="FFFFFF"/>
              </a:solidFill>
              <a:latin typeface="Calibri" panose="020F0502020204030204" pitchFamily="34" charset="0"/>
              <a:ea typeface="+mn-ea"/>
              <a:cs typeface="+mn-cs"/>
            </a:rPr>
            <a:t>Intelligence</a:t>
          </a:r>
        </a:p>
      </dgm:t>
    </dgm:pt>
    <dgm:pt modelId="{7CAFAEEC-5855-403F-B62D-E1B18CBC1663}" type="parTrans" cxnId="{F311FAC9-2689-411C-A870-AA07A4998F51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F04945F9-1495-47EA-9B09-768BEB8538E4}" type="sibTrans" cxnId="{F311FAC9-2689-411C-A870-AA07A4998F51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AF60D84B-8D1A-47B4-B24D-20869DFAA56B}">
      <dgm:prSet phldrT="[Text]" custT="1"/>
      <dgm:spPr>
        <a:xfrm>
          <a:off x="1907381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Consideration of RIDDOR notifications as a form of intelligence </a:t>
          </a:r>
        </a:p>
      </dgm:t>
    </dgm:pt>
    <dgm:pt modelId="{AAB9852E-530F-42AA-B641-B33FC49F8BFC}" type="parTrans" cxnId="{57C735F1-D7E5-4899-9E64-84EB508528B4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C1BC9DD0-A36F-43EC-9574-CA4ED3B7E2D6}" type="sibTrans" cxnId="{57C735F1-D7E5-4899-9E64-84EB508528B4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624596F5-072D-4D5B-B9D0-7DACF86C5700}">
      <dgm:prSet phldrT="[Text]" custT="1"/>
      <dgm:spPr>
        <a:xfrm>
          <a:off x="3813048" y="17530"/>
          <a:ext cx="1671637" cy="460800"/>
        </a:xfr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r>
            <a:rPr lang="en-GB" sz="1200">
              <a:solidFill>
                <a:sysClr val="window" lastClr="FFFFFF"/>
              </a:solidFill>
              <a:latin typeface="Calibri" panose="020F0502020204030204" pitchFamily="34" charset="0"/>
              <a:ea typeface="+mn-ea"/>
              <a:cs typeface="+mn-cs"/>
            </a:rPr>
            <a:t>Enforcement</a:t>
          </a:r>
        </a:p>
      </dgm:t>
    </dgm:pt>
    <dgm:pt modelId="{AD7A788A-43C5-4D93-BDDF-1E739513232C}" type="parTrans" cxnId="{3F7BD16B-F851-4E19-B67F-B1E81AAABFF8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0B938E00-9C8F-48CA-B887-963A48C86B34}" type="sibTrans" cxnId="{3F7BD16B-F851-4E19-B67F-B1E81AAABFF8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B92C1D99-4772-428E-835B-7247251BBB39}">
      <dgm:prSet phldrT="[Text]" custT="1"/>
      <dgm:spPr>
        <a:xfrm>
          <a:off x="3813048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Conduct inspections / audits in accordance with national plans </a:t>
          </a:r>
        </a:p>
      </dgm:t>
    </dgm:pt>
    <dgm:pt modelId="{57973F9E-2C0B-45CD-886A-2B341B1B743F}" type="parTrans" cxnId="{454F32EB-F75B-412F-BA59-736B9DFF954D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D28D2E56-6168-43EF-B0EE-F239461EC47D}" type="sibTrans" cxnId="{454F32EB-F75B-412F-BA59-736B9DFF954D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3F1F7BC8-85E3-4FB7-8F82-26E41241AA72}">
      <dgm:prSet phldrT="[Text]" custT="1"/>
      <dgm:spPr>
        <a:xfrm>
          <a:off x="3813048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l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8A9AEABD-6F45-4BB6-BFC9-3A98A99EEAFB}" type="parTrans" cxnId="{2B388DFF-0EC2-4611-8DD3-C4871FAA0005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7DFAD7B8-C895-4A67-8C08-567E486A1233}" type="sibTrans" cxnId="{2B388DFF-0EC2-4611-8DD3-C4871FAA0005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5D1128C1-39CE-41F6-A4BE-1D973341BBB6}">
      <dgm:prSet phldrT="[Text]" custT="1"/>
      <dgm:spPr>
        <a:xfrm>
          <a:off x="1714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Work with businesses to maintain / improve their compliance levels</a:t>
          </a:r>
        </a:p>
      </dgm:t>
    </dgm:pt>
    <dgm:pt modelId="{DD140D69-E1B9-4ED5-9170-92D33AA5A3AC}" type="parTrans" cxnId="{F7FA1948-5DF0-4536-9131-EABDA638B1D3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583D92CD-AF61-47C6-BFBF-46BE9805AEE8}" type="sibTrans" cxnId="{F7FA1948-5DF0-4536-9131-EABDA638B1D3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CAB59433-7E62-4F45-8345-15095FB0075C}">
      <dgm:prSet phldrT="[Text]" custT="1"/>
      <dgm:spPr>
        <a:xfrm>
          <a:off x="1714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 Media campaigns</a:t>
          </a:r>
        </a:p>
      </dgm:t>
    </dgm:pt>
    <dgm:pt modelId="{AAEF4A02-981C-43FA-A317-1474EC84EF7E}" type="parTrans" cxnId="{336531F5-984C-40C9-80C6-C76BE42EE56A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42DF3D49-C275-4A41-8B5A-CE337DA6D54F}" type="sibTrans" cxnId="{336531F5-984C-40C9-80C6-C76BE42EE56A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69F16045-D6EC-4E34-BE0A-22D6C26DE0C9}">
      <dgm:prSet phldrT="[Text]" custT="1"/>
      <dgm:spPr>
        <a:xfrm>
          <a:off x="1714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A9BF0216-B998-46FF-9649-E11AEE2532C7}" type="parTrans" cxnId="{FB74444A-EA96-4413-A3E3-17F6C4CA1D3A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77FFD42B-24E8-4C9A-BB1E-CD9716277481}" type="sibTrans" cxnId="{FB74444A-EA96-4413-A3E3-17F6C4CA1D3A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4D6A2E02-A724-432C-891D-E4C7F347E3F2}">
      <dgm:prSet phldrT="[Text]" custT="1"/>
      <dgm:spPr>
        <a:xfrm>
          <a:off x="1714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CBEBD8A0-87DA-4C27-943D-3072919FA4DD}" type="parTrans" cxnId="{137EEC2D-B7F5-4F10-82F8-79CC0B796C9D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5320D6B2-5F6D-4403-AB88-9171D62C4361}" type="sibTrans" cxnId="{137EEC2D-B7F5-4F10-82F8-79CC0B796C9D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FB9BE00C-570C-470A-858A-3D24EDD44C5E}">
      <dgm:prSet phldrT="[Text]" custT="1"/>
      <dgm:spPr>
        <a:xfrm>
          <a:off x="1714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977FD8BE-DFCF-424A-92C9-EBBE4BCF0D08}" type="parTrans" cxnId="{0314DFD1-14DD-49C4-B05D-4386FC13836B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C252793F-29FD-4CEB-B477-6A64AE912C30}" type="sibTrans" cxnId="{0314DFD1-14DD-49C4-B05D-4386FC13836B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E42DF291-364F-4697-B55B-7DD787D09CBC}">
      <dgm:prSet phldrT="[Text]" custT="1"/>
      <dgm:spPr>
        <a:xfrm>
          <a:off x="1907381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Encourage reporting of matters of concern for employees</a:t>
          </a:r>
        </a:p>
      </dgm:t>
    </dgm:pt>
    <dgm:pt modelId="{A1F9877F-76F0-42CE-80C3-34CB7F7E516F}" type="parTrans" cxnId="{3A5ED4D7-DBE9-4368-BB12-BDD8F0F8E59C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B2EBC904-AD79-4F72-959A-92581FB1725F}" type="sibTrans" cxnId="{3A5ED4D7-DBE9-4368-BB12-BDD8F0F8E59C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90287139-7E5A-47F1-9649-A6BB1E7BE557}">
      <dgm:prSet phldrT="[Text]" custT="1"/>
      <dgm:spPr>
        <a:xfrm>
          <a:off x="1907381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14FF3955-0B41-4D0C-A6BA-904D65C0EDAC}" type="parTrans" cxnId="{AFCB7A71-FCD6-4E9B-A0BD-A61F9D83664F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9065DF00-B0D8-4B8F-BCA8-6745AE0B6A64}" type="sibTrans" cxnId="{AFCB7A71-FCD6-4E9B-A0BD-A61F9D83664F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EDBD5A10-DD58-45D9-AFDC-578AFD28D107}">
      <dgm:prSet phldrT="[Text]" custT="1"/>
      <dgm:spPr>
        <a:xfrm>
          <a:off x="1907381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12E5960E-64E9-4188-B828-2E28CA87856E}" type="parTrans" cxnId="{744F3659-A1DC-41F9-92CF-DCFE5EEB0C9B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1B34FD2C-847E-4F3F-A4F4-F98CFE8F51B7}" type="sibTrans" cxnId="{744F3659-A1DC-41F9-92CF-DCFE5EEB0C9B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10871F27-E864-43E2-AD6E-41C1DAF6D059}">
      <dgm:prSet phldrT="[Text]" custT="1"/>
      <dgm:spPr>
        <a:xfrm>
          <a:off x="3813048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l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Investigate accidents at LA enforced premises</a:t>
          </a:r>
        </a:p>
      </dgm:t>
    </dgm:pt>
    <dgm:pt modelId="{28F12B05-0493-48DD-BAA5-16A4239B471E}" type="parTrans" cxnId="{919DFA55-CCC9-41A7-B0F8-A6876AC7B6D3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EB8B840F-3A73-41D9-824A-0FF1F09B2E90}" type="sibTrans" cxnId="{919DFA55-CCC9-41A7-B0F8-A6876AC7B6D3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1A172762-C1E1-4096-9533-BE47DDC29DD5}">
      <dgm:prSet phldrT="[Text]" custT="1"/>
      <dgm:spPr>
        <a:xfrm>
          <a:off x="3813048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Inspect high risk premises e..g petroleum and explosives storage </a:t>
          </a:r>
        </a:p>
      </dgm:t>
    </dgm:pt>
    <dgm:pt modelId="{9AF31F48-5975-4E18-BA3E-E82AF0D113BB}" type="parTrans" cxnId="{AA5CCFEA-78FF-4FD7-BC7A-325B8602C45D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00733976-785C-4439-B063-5B1E11CF0FEB}" type="sibTrans" cxnId="{AA5CCFEA-78FF-4FD7-BC7A-325B8602C45D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0F7C5F31-4885-4B97-B8D6-558CA1E69F9E}">
      <dgm:prSet phldrT="[Text]" custT="1"/>
      <dgm:spPr>
        <a:xfrm>
          <a:off x="3813048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61E79E11-7AF6-4E21-B5B0-D1975E23B98C}" type="parTrans" cxnId="{90A23673-42F8-47A1-B1AD-BF1EC5AA9E75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6E6B3F1B-C101-4652-8210-BAB0E1DA01C3}" type="sibTrans" cxnId="{90A23673-42F8-47A1-B1AD-BF1EC5AA9E75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DC397A4D-96A0-4D57-B115-08173F5752B4}">
      <dgm:prSet phldrT="[Text]" custT="1"/>
      <dgm:spPr>
        <a:xfrm>
          <a:off x="1907381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995C74C2-0EB9-4C46-8017-12475DB14A18}" type="sibTrans" cxnId="{F8E19289-70F0-47F9-BE65-402CAC5007EB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D52D779B-7148-4F4E-9220-8BC02A731F23}" type="parTrans" cxnId="{F8E19289-70F0-47F9-BE65-402CAC5007EB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664B812A-3EC0-4E8F-B1CD-0BF668BD4FD5}">
      <dgm:prSet phldrT="[Text]" custT="1"/>
      <dgm:spPr>
        <a:xfrm>
          <a:off x="1907381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Engagement with HSE and partner agencies to identify matters of concern</a:t>
          </a:r>
        </a:p>
      </dgm:t>
    </dgm:pt>
    <dgm:pt modelId="{AC382696-00C0-47DF-B3FE-CA91341101E4}" type="sibTrans" cxnId="{F0AA74AE-0051-4A22-9360-D76020C18F40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A2ABBC46-700D-4EC6-A455-ADF5DBF15229}" type="parTrans" cxnId="{F0AA74AE-0051-4A22-9360-D76020C18F40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27F9361F-F9B1-4192-B9C8-47152664D26D}">
      <dgm:prSet phldrT="[Text]" custT="1"/>
      <dgm:spPr>
        <a:xfrm>
          <a:off x="1907381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5F0FDCFF-9F7F-4711-8C18-824AEDF2D191}" type="sibTrans" cxnId="{02AFB8BB-1EB7-4954-B9D0-394234EF0208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08C89140-6A3E-44A2-AE27-92BC0B16417E}" type="parTrans" cxnId="{02AFB8BB-1EB7-4954-B9D0-394234EF0208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2EC00D8B-0F07-4F24-A3F5-39F1D52EA0C3}">
      <dgm:prSet phldrT="[Text]" custT="1"/>
      <dgm:spPr>
        <a:xfrm>
          <a:off x="3813048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DAB6FFCB-930A-461D-B7A4-84825B632E0C}" type="parTrans" cxnId="{EC735168-C617-42F5-9118-D9064D256301}">
      <dgm:prSet/>
      <dgm:spPr/>
      <dgm:t>
        <a:bodyPr/>
        <a:lstStyle/>
        <a:p>
          <a:endParaRPr lang="en-GB"/>
        </a:p>
      </dgm:t>
    </dgm:pt>
    <dgm:pt modelId="{D3ACD6B6-9A74-46A8-B7CC-66165C37C4E8}" type="sibTrans" cxnId="{EC735168-C617-42F5-9118-D9064D256301}">
      <dgm:prSet/>
      <dgm:spPr/>
      <dgm:t>
        <a:bodyPr/>
        <a:lstStyle/>
        <a:p>
          <a:endParaRPr lang="en-GB"/>
        </a:p>
      </dgm:t>
    </dgm:pt>
    <dgm:pt modelId="{1DD7679F-474D-49F2-92F5-4EFC9A33B099}">
      <dgm:prSet phldrT="[Text]" custT="1"/>
      <dgm:spPr>
        <a:xfrm>
          <a:off x="1714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Publication of legal actions</a:t>
          </a:r>
        </a:p>
      </dgm:t>
    </dgm:pt>
    <dgm:pt modelId="{CC785D10-C3A4-4278-B9D6-708FF6335043}" type="parTrans" cxnId="{E669EB30-59E1-43DB-A0DC-3D09CF1751F8}">
      <dgm:prSet/>
      <dgm:spPr/>
      <dgm:t>
        <a:bodyPr/>
        <a:lstStyle/>
        <a:p>
          <a:endParaRPr lang="en-GB"/>
        </a:p>
      </dgm:t>
    </dgm:pt>
    <dgm:pt modelId="{E42C09DD-552A-42BA-8DF0-1946E97617A5}" type="sibTrans" cxnId="{E669EB30-59E1-43DB-A0DC-3D09CF1751F8}">
      <dgm:prSet/>
      <dgm:spPr/>
      <dgm:t>
        <a:bodyPr/>
        <a:lstStyle/>
        <a:p>
          <a:endParaRPr lang="en-GB"/>
        </a:p>
      </dgm:t>
    </dgm:pt>
    <dgm:pt modelId="{76A19AD9-E213-4D1B-ABD3-E7AA4BFACF3D}">
      <dgm:prSet phldrT="[Text]" custT="1"/>
      <dgm:spPr>
        <a:xfrm>
          <a:off x="1714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BC4C7E57-2E64-42F1-A3E9-635DCA694D9E}" type="parTrans" cxnId="{1D9C2CE0-5A21-47E8-8018-A9DD8C014478}">
      <dgm:prSet/>
      <dgm:spPr/>
      <dgm:t>
        <a:bodyPr/>
        <a:lstStyle/>
        <a:p>
          <a:endParaRPr lang="en-GB"/>
        </a:p>
      </dgm:t>
    </dgm:pt>
    <dgm:pt modelId="{3E53B70F-5C50-4434-82DC-AF5593EE3D9B}" type="sibTrans" cxnId="{1D9C2CE0-5A21-47E8-8018-A9DD8C014478}">
      <dgm:prSet/>
      <dgm:spPr/>
      <dgm:t>
        <a:bodyPr/>
        <a:lstStyle/>
        <a:p>
          <a:endParaRPr lang="en-GB"/>
        </a:p>
      </dgm:t>
    </dgm:pt>
    <dgm:pt modelId="{03389768-A5BF-441E-9594-014D2373BF66}">
      <dgm:prSet phldrT="[Text]" custT="1"/>
      <dgm:spPr>
        <a:xfrm>
          <a:off x="3813048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l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Attend events and carry out compliance checks</a:t>
          </a:r>
        </a:p>
      </dgm:t>
    </dgm:pt>
    <dgm:pt modelId="{2104996C-13A6-44A6-9D22-BFF70E56A4E9}" type="parTrans" cxnId="{A8A6FDF1-0C21-4C70-A397-47453187335A}">
      <dgm:prSet/>
      <dgm:spPr/>
      <dgm:t>
        <a:bodyPr/>
        <a:lstStyle/>
        <a:p>
          <a:endParaRPr lang="en-GB"/>
        </a:p>
      </dgm:t>
    </dgm:pt>
    <dgm:pt modelId="{DACC2442-E2F8-41E7-AA7E-520182AD59DA}" type="sibTrans" cxnId="{A8A6FDF1-0C21-4C70-A397-47453187335A}">
      <dgm:prSet/>
      <dgm:spPr/>
      <dgm:t>
        <a:bodyPr/>
        <a:lstStyle/>
        <a:p>
          <a:endParaRPr lang="en-GB"/>
        </a:p>
      </dgm:t>
    </dgm:pt>
    <dgm:pt modelId="{9233DF6C-045A-4A46-8027-14F306AC956C}">
      <dgm:prSet phldrT="[Text]" custT="1"/>
      <dgm:spPr>
        <a:xfrm>
          <a:off x="3813048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l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367B1A3C-3203-494E-8FF5-42461A5F2BFA}" type="parTrans" cxnId="{8C40B712-A2CF-4E98-A5DC-6CFE03CDE3A5}">
      <dgm:prSet/>
      <dgm:spPr/>
      <dgm:t>
        <a:bodyPr/>
        <a:lstStyle/>
        <a:p>
          <a:endParaRPr lang="en-GB"/>
        </a:p>
      </dgm:t>
    </dgm:pt>
    <dgm:pt modelId="{F3363E01-D229-4046-A0C5-E127CA05F850}" type="sibTrans" cxnId="{8C40B712-A2CF-4E98-A5DC-6CFE03CDE3A5}">
      <dgm:prSet/>
      <dgm:spPr/>
      <dgm:t>
        <a:bodyPr/>
        <a:lstStyle/>
        <a:p>
          <a:endParaRPr lang="en-GB"/>
        </a:p>
      </dgm:t>
    </dgm:pt>
    <dgm:pt modelId="{F68DF385-96CB-4CD9-80B8-FCA6503EE51A}" type="pres">
      <dgm:prSet presAssocID="{E260B451-B76B-46AB-8037-E30CFB2D72D5}" presName="Name0" presStyleCnt="0">
        <dgm:presLayoutVars>
          <dgm:dir/>
          <dgm:animLvl val="lvl"/>
          <dgm:resizeHandles val="exact"/>
        </dgm:presLayoutVars>
      </dgm:prSet>
      <dgm:spPr/>
    </dgm:pt>
    <dgm:pt modelId="{11708C5D-60DC-45DD-800C-5C913A6EA49B}" type="pres">
      <dgm:prSet presAssocID="{319ABDEB-8856-40C0-9B1C-BA9FD2451E3A}" presName="composite" presStyleCnt="0"/>
      <dgm:spPr/>
    </dgm:pt>
    <dgm:pt modelId="{8B66BF20-FE75-4541-BB25-FB8EBD093ECC}" type="pres">
      <dgm:prSet presAssocID="{319ABDEB-8856-40C0-9B1C-BA9FD2451E3A}" presName="parTx" presStyleLbl="alignNode1" presStyleIdx="0" presStyleCnt="3">
        <dgm:presLayoutVars>
          <dgm:chMax val="0"/>
          <dgm:chPref val="0"/>
          <dgm:bulletEnabled val="1"/>
        </dgm:presLayoutVars>
      </dgm:prSet>
      <dgm:spPr>
        <a:prstGeom prst="rect">
          <a:avLst/>
        </a:prstGeom>
      </dgm:spPr>
    </dgm:pt>
    <dgm:pt modelId="{4EEE2AA4-C42B-4186-BDE3-FC0EC68ABD5D}" type="pres">
      <dgm:prSet presAssocID="{319ABDEB-8856-40C0-9B1C-BA9FD2451E3A}" presName="desTx" presStyleLbl="alignAccFollowNode1" presStyleIdx="0" presStyleCnt="3">
        <dgm:presLayoutVars>
          <dgm:bulletEnabled val="1"/>
        </dgm:presLayoutVars>
      </dgm:prSet>
      <dgm:spPr>
        <a:prstGeom prst="rect">
          <a:avLst/>
        </a:prstGeom>
      </dgm:spPr>
    </dgm:pt>
    <dgm:pt modelId="{3729BBE7-53D0-423C-A365-C7AE1124DA1F}" type="pres">
      <dgm:prSet presAssocID="{D2F8115F-F60C-4983-9BAC-829622F62C82}" presName="space" presStyleCnt="0"/>
      <dgm:spPr/>
    </dgm:pt>
    <dgm:pt modelId="{37E30B97-1301-4BF6-BA4E-D2253D6E8718}" type="pres">
      <dgm:prSet presAssocID="{032A19DD-6217-4F9E-99DD-3F562391F3FA}" presName="composite" presStyleCnt="0"/>
      <dgm:spPr/>
    </dgm:pt>
    <dgm:pt modelId="{E7000201-11B1-45B6-A6D3-9CD154827EFD}" type="pres">
      <dgm:prSet presAssocID="{032A19DD-6217-4F9E-99DD-3F562391F3FA}" presName="parTx" presStyleLbl="alignNode1" presStyleIdx="1" presStyleCnt="3">
        <dgm:presLayoutVars>
          <dgm:chMax val="0"/>
          <dgm:chPref val="0"/>
          <dgm:bulletEnabled val="1"/>
        </dgm:presLayoutVars>
      </dgm:prSet>
      <dgm:spPr>
        <a:prstGeom prst="rect">
          <a:avLst/>
        </a:prstGeom>
      </dgm:spPr>
    </dgm:pt>
    <dgm:pt modelId="{978DE1E5-DD72-4BC6-8866-88FA2A08D613}" type="pres">
      <dgm:prSet presAssocID="{032A19DD-6217-4F9E-99DD-3F562391F3FA}" presName="desTx" presStyleLbl="alignAccFollowNode1" presStyleIdx="1" presStyleCnt="3">
        <dgm:presLayoutVars>
          <dgm:bulletEnabled val="1"/>
        </dgm:presLayoutVars>
      </dgm:prSet>
      <dgm:spPr>
        <a:prstGeom prst="rect">
          <a:avLst/>
        </a:prstGeom>
      </dgm:spPr>
    </dgm:pt>
    <dgm:pt modelId="{B5251EE9-B6D4-457E-AA83-667FBF619EA9}" type="pres">
      <dgm:prSet presAssocID="{F04945F9-1495-47EA-9B09-768BEB8538E4}" presName="space" presStyleCnt="0"/>
      <dgm:spPr/>
    </dgm:pt>
    <dgm:pt modelId="{CD6D1F7A-D33B-44FD-88DF-57B4BB991670}" type="pres">
      <dgm:prSet presAssocID="{624596F5-072D-4D5B-B9D0-7DACF86C5700}" presName="composite" presStyleCnt="0"/>
      <dgm:spPr/>
    </dgm:pt>
    <dgm:pt modelId="{66CB8264-7EE1-4CDA-9204-39DBE8416240}" type="pres">
      <dgm:prSet presAssocID="{624596F5-072D-4D5B-B9D0-7DACF86C5700}" presName="parTx" presStyleLbl="alignNode1" presStyleIdx="2" presStyleCnt="3">
        <dgm:presLayoutVars>
          <dgm:chMax val="0"/>
          <dgm:chPref val="0"/>
          <dgm:bulletEnabled val="1"/>
        </dgm:presLayoutVars>
      </dgm:prSet>
      <dgm:spPr>
        <a:prstGeom prst="rect">
          <a:avLst/>
        </a:prstGeom>
      </dgm:spPr>
    </dgm:pt>
    <dgm:pt modelId="{9E348310-7787-4F19-838E-BE6C600CC86E}" type="pres">
      <dgm:prSet presAssocID="{624596F5-072D-4D5B-B9D0-7DACF86C5700}" presName="desTx" presStyleLbl="alignAccFollowNode1" presStyleIdx="2" presStyleCnt="3">
        <dgm:presLayoutVars>
          <dgm:bulletEnabled val="1"/>
        </dgm:presLayoutVars>
      </dgm:prSet>
      <dgm:spPr>
        <a:prstGeom prst="rect">
          <a:avLst/>
        </a:prstGeom>
      </dgm:spPr>
    </dgm:pt>
  </dgm:ptLst>
  <dgm:cxnLst>
    <dgm:cxn modelId="{C8C5D807-58D3-4133-9B98-E569E7A1AFAC}" srcId="{319ABDEB-8856-40C0-9B1C-BA9FD2451E3A}" destId="{CFD79A45-BEA0-4DEB-A019-267151353EAB}" srcOrd="0" destOrd="0" parTransId="{3807CC47-4CD2-49AA-AF96-99914719099E}" sibTransId="{08E5A853-C9EC-4505-9F3D-06580659CCF5}"/>
    <dgm:cxn modelId="{A1A12812-8A59-4093-B299-BE61C322058F}" type="presOf" srcId="{032A19DD-6217-4F9E-99DD-3F562391F3FA}" destId="{E7000201-11B1-45B6-A6D3-9CD154827EFD}" srcOrd="0" destOrd="0" presId="urn:microsoft.com/office/officeart/2005/8/layout/hList1"/>
    <dgm:cxn modelId="{8C40B712-A2CF-4E98-A5DC-6CFE03CDE3A5}" srcId="{624596F5-072D-4D5B-B9D0-7DACF86C5700}" destId="{9233DF6C-045A-4A46-8027-14F306AC956C}" srcOrd="5" destOrd="0" parTransId="{367B1A3C-3203-494E-8FF5-42461A5F2BFA}" sibTransId="{F3363E01-D229-4046-A0C5-E127CA05F850}"/>
    <dgm:cxn modelId="{90F5D312-7958-4C5D-B2FB-4F0CFA343853}" type="presOf" srcId="{AF60D84B-8D1A-47B4-B24D-20869DFAA56B}" destId="{978DE1E5-DD72-4BC6-8866-88FA2A08D613}" srcOrd="0" destOrd="0" presId="urn:microsoft.com/office/officeart/2005/8/layout/hList1"/>
    <dgm:cxn modelId="{88013F19-A3FF-44D1-9189-A232AD849D29}" srcId="{E260B451-B76B-46AB-8037-E30CFB2D72D5}" destId="{319ABDEB-8856-40C0-9B1C-BA9FD2451E3A}" srcOrd="0" destOrd="0" parTransId="{A08F5684-27FF-442E-B256-B8254541D813}" sibTransId="{D2F8115F-F60C-4983-9BAC-829622F62C82}"/>
    <dgm:cxn modelId="{758F3D21-45F0-4476-84AB-3354B07A2D18}" type="presOf" srcId="{76A19AD9-E213-4D1B-ABD3-E7AA4BFACF3D}" destId="{4EEE2AA4-C42B-4186-BDE3-FC0EC68ABD5D}" srcOrd="0" destOrd="1" presId="urn:microsoft.com/office/officeart/2005/8/layout/hList1"/>
    <dgm:cxn modelId="{42A86029-8073-4A31-AA18-DCAFDA226DF2}" type="presOf" srcId="{E42DF291-364F-4697-B55B-7DD787D09CBC}" destId="{978DE1E5-DD72-4BC6-8866-88FA2A08D613}" srcOrd="0" destOrd="2" presId="urn:microsoft.com/office/officeart/2005/8/layout/hList1"/>
    <dgm:cxn modelId="{137EEC2D-B7F5-4F10-82F8-79CC0B796C9D}" srcId="{319ABDEB-8856-40C0-9B1C-BA9FD2451E3A}" destId="{4D6A2E02-A724-432C-891D-E4C7F347E3F2}" srcOrd="5" destOrd="0" parTransId="{CBEBD8A0-87DA-4C27-943D-3072919FA4DD}" sibTransId="{5320D6B2-5F6D-4403-AB88-9171D62C4361}"/>
    <dgm:cxn modelId="{E669EB30-59E1-43DB-A0DC-3D09CF1751F8}" srcId="{319ABDEB-8856-40C0-9B1C-BA9FD2451E3A}" destId="{1DD7679F-474D-49F2-92F5-4EFC9A33B099}" srcOrd="2" destOrd="0" parTransId="{CC785D10-C3A4-4278-B9D6-708FF6335043}" sibTransId="{E42C09DD-552A-42BA-8DF0-1946E97617A5}"/>
    <dgm:cxn modelId="{66DCF832-6C80-4C89-8502-02A16AB7F328}" type="presOf" srcId="{319ABDEB-8856-40C0-9B1C-BA9FD2451E3A}" destId="{8B66BF20-FE75-4541-BB25-FB8EBD093ECC}" srcOrd="0" destOrd="0" presId="urn:microsoft.com/office/officeart/2005/8/layout/hList1"/>
    <dgm:cxn modelId="{995F843D-8581-4397-8495-64CBE3A5B245}" type="presOf" srcId="{03389768-A5BF-441E-9594-014D2373BF66}" destId="{9E348310-7787-4F19-838E-BE6C600CC86E}" srcOrd="0" destOrd="6" presId="urn:microsoft.com/office/officeart/2005/8/layout/hList1"/>
    <dgm:cxn modelId="{992B545C-3123-4F55-BA0E-960E263E6290}" type="presOf" srcId="{2EC00D8B-0F07-4F24-A3F5-39F1D52EA0C3}" destId="{9E348310-7787-4F19-838E-BE6C600CC86E}" srcOrd="0" destOrd="3" presId="urn:microsoft.com/office/officeart/2005/8/layout/hList1"/>
    <dgm:cxn modelId="{81A2AB5C-700E-408F-8B52-D65A02BE7A28}" type="presOf" srcId="{624596F5-072D-4D5B-B9D0-7DACF86C5700}" destId="{66CB8264-7EE1-4CDA-9204-39DBE8416240}" srcOrd="0" destOrd="0" presId="urn:microsoft.com/office/officeart/2005/8/layout/hList1"/>
    <dgm:cxn modelId="{723FB45E-1361-4B50-B087-66C54A2C2C2B}" type="presOf" srcId="{90287139-7E5A-47F1-9649-A6BB1E7BE557}" destId="{978DE1E5-DD72-4BC6-8866-88FA2A08D613}" srcOrd="0" destOrd="1" presId="urn:microsoft.com/office/officeart/2005/8/layout/hList1"/>
    <dgm:cxn modelId="{5DB4A644-3519-4621-991E-59D6DEA9F7DD}" type="presOf" srcId="{9233DF6C-045A-4A46-8027-14F306AC956C}" destId="{9E348310-7787-4F19-838E-BE6C600CC86E}" srcOrd="0" destOrd="5" presId="urn:microsoft.com/office/officeart/2005/8/layout/hList1"/>
    <dgm:cxn modelId="{F7FA1948-5DF0-4536-9131-EABDA638B1D3}" srcId="{319ABDEB-8856-40C0-9B1C-BA9FD2451E3A}" destId="{5D1128C1-39CE-41F6-A4BE-1D973341BBB6}" srcOrd="6" destOrd="0" parTransId="{DD140D69-E1B9-4ED5-9170-92D33AA5A3AC}" sibTransId="{583D92CD-AF61-47C6-BFBF-46BE9805AEE8}"/>
    <dgm:cxn modelId="{EC735168-C617-42F5-9118-D9064D256301}" srcId="{624596F5-072D-4D5B-B9D0-7DACF86C5700}" destId="{2EC00D8B-0F07-4F24-A3F5-39F1D52EA0C3}" srcOrd="3" destOrd="0" parTransId="{DAB6FFCB-930A-461D-B7A4-84825B632E0C}" sibTransId="{D3ACD6B6-9A74-46A8-B7CC-66165C37C4E8}"/>
    <dgm:cxn modelId="{FB74444A-EA96-4413-A3E3-17F6C4CA1D3A}" srcId="{319ABDEB-8856-40C0-9B1C-BA9FD2451E3A}" destId="{69F16045-D6EC-4E34-BE0A-22D6C26DE0C9}" srcOrd="3" destOrd="0" parTransId="{A9BF0216-B998-46FF-9649-E11AEE2532C7}" sibTransId="{77FFD42B-24E8-4C9A-BB1E-CD9716277481}"/>
    <dgm:cxn modelId="{3F7BD16B-F851-4E19-B67F-B1E81AAABFF8}" srcId="{E260B451-B76B-46AB-8037-E30CFB2D72D5}" destId="{624596F5-072D-4D5B-B9D0-7DACF86C5700}" srcOrd="2" destOrd="0" parTransId="{AD7A788A-43C5-4D93-BDDF-1E739513232C}" sibTransId="{0B938E00-9C8F-48CA-B887-963A48C86B34}"/>
    <dgm:cxn modelId="{AFCB7A71-FCD6-4E9B-A0BD-A61F9D83664F}" srcId="{032A19DD-6217-4F9E-99DD-3F562391F3FA}" destId="{90287139-7E5A-47F1-9649-A6BB1E7BE557}" srcOrd="1" destOrd="0" parTransId="{14FF3955-0B41-4D0C-A6BA-904D65C0EDAC}" sibTransId="{9065DF00-B0D8-4B8F-BCA8-6745AE0B6A64}"/>
    <dgm:cxn modelId="{7BAEA471-90C1-4DC4-ACD9-1B9319A6BA13}" type="presOf" srcId="{27F9361F-F9B1-4192-B9C8-47152664D26D}" destId="{978DE1E5-DD72-4BC6-8866-88FA2A08D613}" srcOrd="0" destOrd="5" presId="urn:microsoft.com/office/officeart/2005/8/layout/hList1"/>
    <dgm:cxn modelId="{90A23673-42F8-47A1-B1AD-BF1EC5AA9E75}" srcId="{624596F5-072D-4D5B-B9D0-7DACF86C5700}" destId="{0F7C5F31-4885-4B97-B8D6-558CA1E69F9E}" srcOrd="1" destOrd="0" parTransId="{61E79E11-7AF6-4E21-B5B0-D1975E23B98C}" sibTransId="{6E6B3F1B-C101-4652-8210-BAB0E1DA01C3}"/>
    <dgm:cxn modelId="{E6717A54-BB05-4F25-A09D-523609DF6858}" type="presOf" srcId="{DC397A4D-96A0-4D57-B115-08173F5752B4}" destId="{978DE1E5-DD72-4BC6-8866-88FA2A08D613}" srcOrd="0" destOrd="3" presId="urn:microsoft.com/office/officeart/2005/8/layout/hList1"/>
    <dgm:cxn modelId="{919DFA55-CCC9-41A7-B0F8-A6876AC7B6D3}" srcId="{624596F5-072D-4D5B-B9D0-7DACF86C5700}" destId="{10871F27-E864-43E2-AD6E-41C1DAF6D059}" srcOrd="4" destOrd="0" parTransId="{28F12B05-0493-48DD-BAA5-16A4239B471E}" sibTransId="{EB8B840F-3A73-41D9-824A-0FF1F09B2E90}"/>
    <dgm:cxn modelId="{C1187677-C2CA-43DB-BA5A-F8A4D61C213F}" type="presOf" srcId="{CFF0CB76-2460-4912-B2E1-B8C845E5120C}" destId="{4EEE2AA4-C42B-4186-BDE3-FC0EC68ABD5D}" srcOrd="0" destOrd="4" presId="urn:microsoft.com/office/officeart/2005/8/layout/hList1"/>
    <dgm:cxn modelId="{72B84258-5FC8-471F-B6B9-FBE990677FC7}" type="presOf" srcId="{3F1F7BC8-85E3-4FB7-8F82-26E41241AA72}" destId="{9E348310-7787-4F19-838E-BE6C600CC86E}" srcOrd="0" destOrd="7" presId="urn:microsoft.com/office/officeart/2005/8/layout/hList1"/>
    <dgm:cxn modelId="{744F3659-A1DC-41F9-92CF-DCFE5EEB0C9B}" srcId="{032A19DD-6217-4F9E-99DD-3F562391F3FA}" destId="{EDBD5A10-DD58-45D9-AFDC-578AFD28D107}" srcOrd="6" destOrd="0" parTransId="{12E5960E-64E9-4188-B828-2E28CA87856E}" sibTransId="{1B34FD2C-847E-4F3F-A4F4-F98CFE8F51B7}"/>
    <dgm:cxn modelId="{F8E19289-70F0-47F9-BE65-402CAC5007EB}" srcId="{032A19DD-6217-4F9E-99DD-3F562391F3FA}" destId="{DC397A4D-96A0-4D57-B115-08173F5752B4}" srcOrd="3" destOrd="0" parTransId="{D52D779B-7148-4F4E-9220-8BC02A731F23}" sibTransId="{995C74C2-0EB9-4C46-8017-12475DB14A18}"/>
    <dgm:cxn modelId="{CDFDB18B-9C2C-4765-AC1F-B5A974A3EEBB}" type="presOf" srcId="{1DD7679F-474D-49F2-92F5-4EFC9A33B099}" destId="{4EEE2AA4-C42B-4186-BDE3-FC0EC68ABD5D}" srcOrd="0" destOrd="2" presId="urn:microsoft.com/office/officeart/2005/8/layout/hList1"/>
    <dgm:cxn modelId="{44B2BC94-DE0A-408F-B6AA-885AE21A7C5B}" type="presOf" srcId="{5D1128C1-39CE-41F6-A4BE-1D973341BBB6}" destId="{4EEE2AA4-C42B-4186-BDE3-FC0EC68ABD5D}" srcOrd="0" destOrd="6" presId="urn:microsoft.com/office/officeart/2005/8/layout/hList1"/>
    <dgm:cxn modelId="{C52406A0-D63E-4FF2-92AC-CED1B50ED0B7}" type="presOf" srcId="{69F16045-D6EC-4E34-BE0A-22D6C26DE0C9}" destId="{4EEE2AA4-C42B-4186-BDE3-FC0EC68ABD5D}" srcOrd="0" destOrd="3" presId="urn:microsoft.com/office/officeart/2005/8/layout/hList1"/>
    <dgm:cxn modelId="{F0AA74AE-0051-4A22-9360-D76020C18F40}" srcId="{032A19DD-6217-4F9E-99DD-3F562391F3FA}" destId="{664B812A-3EC0-4E8F-B1CD-0BF668BD4FD5}" srcOrd="4" destOrd="0" parTransId="{A2ABBC46-700D-4EC6-A455-ADF5DBF15229}" sibTransId="{AC382696-00C0-47DF-B3FE-CA91341101E4}"/>
    <dgm:cxn modelId="{F2741BB3-6CF5-4ADB-B0E9-95CE17A196B5}" type="presOf" srcId="{1A172762-C1E1-4096-9533-BE47DDC29DD5}" destId="{9E348310-7787-4F19-838E-BE6C600CC86E}" srcOrd="0" destOrd="2" presId="urn:microsoft.com/office/officeart/2005/8/layout/hList1"/>
    <dgm:cxn modelId="{02AFB8BB-1EB7-4954-B9D0-394234EF0208}" srcId="{032A19DD-6217-4F9E-99DD-3F562391F3FA}" destId="{27F9361F-F9B1-4192-B9C8-47152664D26D}" srcOrd="5" destOrd="0" parTransId="{08C89140-6A3E-44A2-AE27-92BC0B16417E}" sibTransId="{5F0FDCFF-9F7F-4711-8C18-824AEDF2D191}"/>
    <dgm:cxn modelId="{F5596DBE-EF40-476D-8BB0-CCEC1F971E36}" type="presOf" srcId="{CFD79A45-BEA0-4DEB-A019-267151353EAB}" destId="{4EEE2AA4-C42B-4186-BDE3-FC0EC68ABD5D}" srcOrd="0" destOrd="0" presId="urn:microsoft.com/office/officeart/2005/8/layout/hList1"/>
    <dgm:cxn modelId="{01B44CC4-E2DA-4DCE-A0FB-071AE83DAF47}" type="presOf" srcId="{EDBD5A10-DD58-45D9-AFDC-578AFD28D107}" destId="{978DE1E5-DD72-4BC6-8866-88FA2A08D613}" srcOrd="0" destOrd="6" presId="urn:microsoft.com/office/officeart/2005/8/layout/hList1"/>
    <dgm:cxn modelId="{1232FCC4-73CB-42F7-A4AE-6EB6A863F1AC}" type="presOf" srcId="{B92C1D99-4772-428E-835B-7247251BBB39}" destId="{9E348310-7787-4F19-838E-BE6C600CC86E}" srcOrd="0" destOrd="0" presId="urn:microsoft.com/office/officeart/2005/8/layout/hList1"/>
    <dgm:cxn modelId="{6D6143C7-D8FF-45A3-B97C-5C8051BF5BD1}" type="presOf" srcId="{E260B451-B76B-46AB-8037-E30CFB2D72D5}" destId="{F68DF385-96CB-4CD9-80B8-FCA6503EE51A}" srcOrd="0" destOrd="0" presId="urn:microsoft.com/office/officeart/2005/8/layout/hList1"/>
    <dgm:cxn modelId="{F311FAC9-2689-411C-A870-AA07A4998F51}" srcId="{E260B451-B76B-46AB-8037-E30CFB2D72D5}" destId="{032A19DD-6217-4F9E-99DD-3F562391F3FA}" srcOrd="1" destOrd="0" parTransId="{7CAFAEEC-5855-403F-B62D-E1B18CBC1663}" sibTransId="{F04945F9-1495-47EA-9B09-768BEB8538E4}"/>
    <dgm:cxn modelId="{2D761DD1-B042-4652-83F5-EE39A867C5FE}" type="presOf" srcId="{FB9BE00C-570C-470A-858A-3D24EDD44C5E}" destId="{4EEE2AA4-C42B-4186-BDE3-FC0EC68ABD5D}" srcOrd="0" destOrd="7" presId="urn:microsoft.com/office/officeart/2005/8/layout/hList1"/>
    <dgm:cxn modelId="{0314DFD1-14DD-49C4-B05D-4386FC13836B}" srcId="{319ABDEB-8856-40C0-9B1C-BA9FD2451E3A}" destId="{FB9BE00C-570C-470A-858A-3D24EDD44C5E}" srcOrd="7" destOrd="0" parTransId="{977FD8BE-DFCF-424A-92C9-EBBE4BCF0D08}" sibTransId="{C252793F-29FD-4CEB-B477-6A64AE912C30}"/>
    <dgm:cxn modelId="{51A31AD7-9541-4258-9383-4FC4AE44E84D}" srcId="{319ABDEB-8856-40C0-9B1C-BA9FD2451E3A}" destId="{CFF0CB76-2460-4912-B2E1-B8C845E5120C}" srcOrd="4" destOrd="0" parTransId="{432E5D63-C317-4875-9FEE-CA014B9AE706}" sibTransId="{3217B899-1E0D-4305-BE32-DF9491B1CCFC}"/>
    <dgm:cxn modelId="{3A5ED4D7-DBE9-4368-BB12-BDD8F0F8E59C}" srcId="{032A19DD-6217-4F9E-99DD-3F562391F3FA}" destId="{E42DF291-364F-4697-B55B-7DD787D09CBC}" srcOrd="2" destOrd="0" parTransId="{A1F9877F-76F0-42CE-80C3-34CB7F7E516F}" sibTransId="{B2EBC904-AD79-4F72-959A-92581FB1725F}"/>
    <dgm:cxn modelId="{C3A3F2DE-2C51-4AF9-BE23-44CB350F9EA4}" type="presOf" srcId="{CAB59433-7E62-4F45-8345-15095FB0075C}" destId="{4EEE2AA4-C42B-4186-BDE3-FC0EC68ABD5D}" srcOrd="0" destOrd="8" presId="urn:microsoft.com/office/officeart/2005/8/layout/hList1"/>
    <dgm:cxn modelId="{1D9C2CE0-5A21-47E8-8018-A9DD8C014478}" srcId="{319ABDEB-8856-40C0-9B1C-BA9FD2451E3A}" destId="{76A19AD9-E213-4D1B-ABD3-E7AA4BFACF3D}" srcOrd="1" destOrd="0" parTransId="{BC4C7E57-2E64-42F1-A3E9-635DCA694D9E}" sibTransId="{3E53B70F-5C50-4434-82DC-AF5593EE3D9B}"/>
    <dgm:cxn modelId="{8A20EBE9-C099-44C7-8512-D6F6E87B8912}" type="presOf" srcId="{664B812A-3EC0-4E8F-B1CD-0BF668BD4FD5}" destId="{978DE1E5-DD72-4BC6-8866-88FA2A08D613}" srcOrd="0" destOrd="4" presId="urn:microsoft.com/office/officeart/2005/8/layout/hList1"/>
    <dgm:cxn modelId="{AA5CCFEA-78FF-4FD7-BC7A-325B8602C45D}" srcId="{624596F5-072D-4D5B-B9D0-7DACF86C5700}" destId="{1A172762-C1E1-4096-9533-BE47DDC29DD5}" srcOrd="2" destOrd="0" parTransId="{9AF31F48-5975-4E18-BA3E-E82AF0D113BB}" sibTransId="{00733976-785C-4439-B063-5B1E11CF0FEB}"/>
    <dgm:cxn modelId="{454F32EB-F75B-412F-BA59-736B9DFF954D}" srcId="{624596F5-072D-4D5B-B9D0-7DACF86C5700}" destId="{B92C1D99-4772-428E-835B-7247251BBB39}" srcOrd="0" destOrd="0" parTransId="{57973F9E-2C0B-45CD-886A-2B341B1B743F}" sibTransId="{D28D2E56-6168-43EF-B0EE-F239461EC47D}"/>
    <dgm:cxn modelId="{24C97FEF-5392-4F11-95A0-346445D12840}" type="presOf" srcId="{4D6A2E02-A724-432C-891D-E4C7F347E3F2}" destId="{4EEE2AA4-C42B-4186-BDE3-FC0EC68ABD5D}" srcOrd="0" destOrd="5" presId="urn:microsoft.com/office/officeart/2005/8/layout/hList1"/>
    <dgm:cxn modelId="{7AAD27F1-1639-43AD-A1FF-99A266CE7568}" type="presOf" srcId="{10871F27-E864-43E2-AD6E-41C1DAF6D059}" destId="{9E348310-7787-4F19-838E-BE6C600CC86E}" srcOrd="0" destOrd="4" presId="urn:microsoft.com/office/officeart/2005/8/layout/hList1"/>
    <dgm:cxn modelId="{57C735F1-D7E5-4899-9E64-84EB508528B4}" srcId="{032A19DD-6217-4F9E-99DD-3F562391F3FA}" destId="{AF60D84B-8D1A-47B4-B24D-20869DFAA56B}" srcOrd="0" destOrd="0" parTransId="{AAB9852E-530F-42AA-B641-B33FC49F8BFC}" sibTransId="{C1BC9DD0-A36F-43EC-9574-CA4ED3B7E2D6}"/>
    <dgm:cxn modelId="{A8A6FDF1-0C21-4C70-A397-47453187335A}" srcId="{624596F5-072D-4D5B-B9D0-7DACF86C5700}" destId="{03389768-A5BF-441E-9594-014D2373BF66}" srcOrd="6" destOrd="0" parTransId="{2104996C-13A6-44A6-9D22-BFF70E56A4E9}" sibTransId="{DACC2442-E2F8-41E7-AA7E-520182AD59DA}"/>
    <dgm:cxn modelId="{404663F4-F314-47A1-BAC2-99E35C8D2ADE}" type="presOf" srcId="{0F7C5F31-4885-4B97-B8D6-558CA1E69F9E}" destId="{9E348310-7787-4F19-838E-BE6C600CC86E}" srcOrd="0" destOrd="1" presId="urn:microsoft.com/office/officeart/2005/8/layout/hList1"/>
    <dgm:cxn modelId="{336531F5-984C-40C9-80C6-C76BE42EE56A}" srcId="{319ABDEB-8856-40C0-9B1C-BA9FD2451E3A}" destId="{CAB59433-7E62-4F45-8345-15095FB0075C}" srcOrd="8" destOrd="0" parTransId="{AAEF4A02-981C-43FA-A317-1474EC84EF7E}" sibTransId="{42DF3D49-C275-4A41-8B5A-CE337DA6D54F}"/>
    <dgm:cxn modelId="{2B388DFF-0EC2-4611-8DD3-C4871FAA0005}" srcId="{624596F5-072D-4D5B-B9D0-7DACF86C5700}" destId="{3F1F7BC8-85E3-4FB7-8F82-26E41241AA72}" srcOrd="7" destOrd="0" parTransId="{8A9AEABD-6F45-4BB6-BFC9-3A98A99EEAFB}" sibTransId="{7DFAD7B8-C895-4A67-8C08-567E486A1233}"/>
    <dgm:cxn modelId="{A0F1B729-A1B4-47FC-BD90-2DE5CC258A03}" type="presParOf" srcId="{F68DF385-96CB-4CD9-80B8-FCA6503EE51A}" destId="{11708C5D-60DC-45DD-800C-5C913A6EA49B}" srcOrd="0" destOrd="0" presId="urn:microsoft.com/office/officeart/2005/8/layout/hList1"/>
    <dgm:cxn modelId="{E52E199F-D5A2-4741-AD5D-330C9595385E}" type="presParOf" srcId="{11708C5D-60DC-45DD-800C-5C913A6EA49B}" destId="{8B66BF20-FE75-4541-BB25-FB8EBD093ECC}" srcOrd="0" destOrd="0" presId="urn:microsoft.com/office/officeart/2005/8/layout/hList1"/>
    <dgm:cxn modelId="{EC9C9358-0262-4498-A32B-99174AEDF13A}" type="presParOf" srcId="{11708C5D-60DC-45DD-800C-5C913A6EA49B}" destId="{4EEE2AA4-C42B-4186-BDE3-FC0EC68ABD5D}" srcOrd="1" destOrd="0" presId="urn:microsoft.com/office/officeart/2005/8/layout/hList1"/>
    <dgm:cxn modelId="{BF376159-9D22-4766-8740-70A355053417}" type="presParOf" srcId="{F68DF385-96CB-4CD9-80B8-FCA6503EE51A}" destId="{3729BBE7-53D0-423C-A365-C7AE1124DA1F}" srcOrd="1" destOrd="0" presId="urn:microsoft.com/office/officeart/2005/8/layout/hList1"/>
    <dgm:cxn modelId="{85C697CB-2D4C-44A2-BEE4-D5C96707656A}" type="presParOf" srcId="{F68DF385-96CB-4CD9-80B8-FCA6503EE51A}" destId="{37E30B97-1301-4BF6-BA4E-D2253D6E8718}" srcOrd="2" destOrd="0" presId="urn:microsoft.com/office/officeart/2005/8/layout/hList1"/>
    <dgm:cxn modelId="{AF569AE5-6A3F-4863-B1FE-F105E2618F26}" type="presParOf" srcId="{37E30B97-1301-4BF6-BA4E-D2253D6E8718}" destId="{E7000201-11B1-45B6-A6D3-9CD154827EFD}" srcOrd="0" destOrd="0" presId="urn:microsoft.com/office/officeart/2005/8/layout/hList1"/>
    <dgm:cxn modelId="{279076EC-3786-46D3-A89D-990028AAB33C}" type="presParOf" srcId="{37E30B97-1301-4BF6-BA4E-D2253D6E8718}" destId="{978DE1E5-DD72-4BC6-8866-88FA2A08D613}" srcOrd="1" destOrd="0" presId="urn:microsoft.com/office/officeart/2005/8/layout/hList1"/>
    <dgm:cxn modelId="{1A79AE5B-4A2D-426E-B038-8782539375E7}" type="presParOf" srcId="{F68DF385-96CB-4CD9-80B8-FCA6503EE51A}" destId="{B5251EE9-B6D4-457E-AA83-667FBF619EA9}" srcOrd="3" destOrd="0" presId="urn:microsoft.com/office/officeart/2005/8/layout/hList1"/>
    <dgm:cxn modelId="{E1644A25-9908-441B-AA8C-A83EEA0E8E11}" type="presParOf" srcId="{F68DF385-96CB-4CD9-80B8-FCA6503EE51A}" destId="{CD6D1F7A-D33B-44FD-88DF-57B4BB991670}" srcOrd="4" destOrd="0" presId="urn:microsoft.com/office/officeart/2005/8/layout/hList1"/>
    <dgm:cxn modelId="{4300312C-5A0A-445C-A1DD-74BD81AA8CFB}" type="presParOf" srcId="{CD6D1F7A-D33B-44FD-88DF-57B4BB991670}" destId="{66CB8264-7EE1-4CDA-9204-39DBE8416240}" srcOrd="0" destOrd="0" presId="urn:microsoft.com/office/officeart/2005/8/layout/hList1"/>
    <dgm:cxn modelId="{0AAFB1CB-5FBC-4BB7-8E54-929E30DFE859}" type="presParOf" srcId="{CD6D1F7A-D33B-44FD-88DF-57B4BB991670}" destId="{9E348310-7787-4F19-838E-BE6C600CC86E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99" minVer="http://schemas.openxmlformats.org/drawingml/2006/diagram"/>
    </a:ext>
  </dgm:extLst>
</dgm:dataModel>
</file>

<file path=word/diagrams/data2.xml><?xml version="1.0" encoding="utf-8"?>
<dgm:dataModel xmlns:dgm="http://schemas.openxmlformats.org/drawingml/2006/diagram" xmlns:a="http://schemas.openxmlformats.org/drawingml/2006/main">
  <dgm:ptLst>
    <dgm:pt modelId="{E260B451-B76B-46AB-8037-E30CFB2D72D5}" type="doc">
      <dgm:prSet loTypeId="urn:microsoft.com/office/officeart/2005/8/layout/h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GB"/>
        </a:p>
      </dgm:t>
    </dgm:pt>
    <dgm:pt modelId="{319ABDEB-8856-40C0-9B1C-BA9FD2451E3A}">
      <dgm:prSet phldrT="[Text]" custT="1"/>
      <dgm:spPr/>
      <dgm:t>
        <a:bodyPr/>
        <a:lstStyle/>
        <a:p>
          <a:r>
            <a:rPr lang="en-GB" sz="1200">
              <a:latin typeface="Calibri" panose="020F0502020204030204" pitchFamily="34" charset="0"/>
            </a:rPr>
            <a:t>Prevention</a:t>
          </a:r>
        </a:p>
      </dgm:t>
    </dgm:pt>
    <dgm:pt modelId="{A08F5684-27FF-442E-B256-B8254541D813}" type="parTrans" cxnId="{88013F19-A3FF-44D1-9189-A232AD849D29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D2F8115F-F60C-4983-9BAC-829622F62C82}" type="sibTrans" cxnId="{88013F19-A3FF-44D1-9189-A232AD849D29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CFD79A45-BEA0-4DEB-A019-267151353EAB}">
      <dgm:prSet phldrT="[Text]" custT="1"/>
      <dgm:spPr/>
      <dgm:t>
        <a:bodyPr/>
        <a:lstStyle/>
        <a:p>
          <a:pPr algn="just"/>
          <a:r>
            <a:rPr lang="en-GB" sz="1200">
              <a:latin typeface="Calibri" panose="020F0502020204030204" pitchFamily="34" charset="0"/>
            </a:rPr>
            <a:t>Active media campaigns</a:t>
          </a:r>
        </a:p>
      </dgm:t>
    </dgm:pt>
    <dgm:pt modelId="{3807CC47-4CD2-49AA-AF96-99914719099E}" type="parTrans" cxnId="{C8C5D807-58D3-4133-9B98-E569E7A1AFAC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08E5A853-C9EC-4505-9F3D-06580659CCF5}" type="sibTrans" cxnId="{C8C5D807-58D3-4133-9B98-E569E7A1AFAC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CFF0CB76-2460-4912-B2E1-B8C845E5120C}">
      <dgm:prSet phldrT="[Text]" custT="1"/>
      <dgm:spPr/>
      <dgm:t>
        <a:bodyPr/>
        <a:lstStyle/>
        <a:p>
          <a:pPr algn="just"/>
          <a:r>
            <a:rPr lang="en-GB" sz="1200">
              <a:latin typeface="Calibri" panose="020F0502020204030204" pitchFamily="34" charset="0"/>
            </a:rPr>
            <a:t>Presence on online selling platforms</a:t>
          </a:r>
        </a:p>
      </dgm:t>
    </dgm:pt>
    <dgm:pt modelId="{432E5D63-C317-4875-9FEE-CA014B9AE706}" type="parTrans" cxnId="{51A31AD7-9541-4258-9383-4FC4AE44E84D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3217B899-1E0D-4305-BE32-DF9491B1CCFC}" type="sibTrans" cxnId="{51A31AD7-9541-4258-9383-4FC4AE44E84D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032A19DD-6217-4F9E-99DD-3F562391F3FA}">
      <dgm:prSet phldrT="[Text]" custT="1"/>
      <dgm:spPr/>
      <dgm:t>
        <a:bodyPr/>
        <a:lstStyle/>
        <a:p>
          <a:r>
            <a:rPr lang="en-GB" sz="1200">
              <a:latin typeface="Calibri" panose="020F0502020204030204" pitchFamily="34" charset="0"/>
            </a:rPr>
            <a:t>Intelligence</a:t>
          </a:r>
        </a:p>
      </dgm:t>
    </dgm:pt>
    <dgm:pt modelId="{7CAFAEEC-5855-403F-B62D-E1B18CBC1663}" type="parTrans" cxnId="{F311FAC9-2689-411C-A870-AA07A4998F51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F04945F9-1495-47EA-9B09-768BEB8538E4}" type="sibTrans" cxnId="{F311FAC9-2689-411C-A870-AA07A4998F51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AF60D84B-8D1A-47B4-B24D-20869DFAA56B}">
      <dgm:prSet phldrT="[Text]" custT="1"/>
      <dgm:spPr/>
      <dgm:t>
        <a:bodyPr/>
        <a:lstStyle/>
        <a:p>
          <a:pPr algn="just"/>
          <a:r>
            <a:rPr lang="en-GB" sz="1200">
              <a:latin typeface="Calibri" panose="020F0502020204030204" pitchFamily="34" charset="0"/>
            </a:rPr>
            <a:t>Work with partner agencies including NTSB scams hub and e-crime team</a:t>
          </a:r>
        </a:p>
      </dgm:t>
    </dgm:pt>
    <dgm:pt modelId="{AAB9852E-530F-42AA-B641-B33FC49F8BFC}" type="parTrans" cxnId="{57C735F1-D7E5-4899-9E64-84EB508528B4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C1BC9DD0-A36F-43EC-9574-CA4ED3B7E2D6}" type="sibTrans" cxnId="{57C735F1-D7E5-4899-9E64-84EB508528B4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624596F5-072D-4D5B-B9D0-7DACF86C5700}">
      <dgm:prSet phldrT="[Text]" custT="1"/>
      <dgm:spPr/>
      <dgm:t>
        <a:bodyPr/>
        <a:lstStyle/>
        <a:p>
          <a:r>
            <a:rPr lang="en-GB" sz="1200">
              <a:latin typeface="Calibri" panose="020F0502020204030204" pitchFamily="34" charset="0"/>
            </a:rPr>
            <a:t>Enforcement</a:t>
          </a:r>
        </a:p>
      </dgm:t>
    </dgm:pt>
    <dgm:pt modelId="{AD7A788A-43C5-4D93-BDDF-1E739513232C}" type="parTrans" cxnId="{3F7BD16B-F851-4E19-B67F-B1E81AAABFF8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0B938E00-9C8F-48CA-B887-963A48C86B34}" type="sibTrans" cxnId="{3F7BD16B-F851-4E19-B67F-B1E81AAABFF8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B92C1D99-4772-428E-835B-7247251BBB39}">
      <dgm:prSet phldrT="[Text]" custT="1"/>
      <dgm:spPr/>
      <dgm:t>
        <a:bodyPr/>
        <a:lstStyle/>
        <a:p>
          <a:pPr algn="just"/>
          <a:r>
            <a:rPr lang="en-GB" sz="1200">
              <a:latin typeface="Calibri" panose="020F0502020204030204" pitchFamily="34" charset="0"/>
            </a:rPr>
            <a:t>Target resources where intelligence shows most impact on local communities</a:t>
          </a:r>
        </a:p>
      </dgm:t>
    </dgm:pt>
    <dgm:pt modelId="{57973F9E-2C0B-45CD-886A-2B341B1B743F}" type="parTrans" cxnId="{454F32EB-F75B-412F-BA59-736B9DFF954D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D28D2E56-6168-43EF-B0EE-F239461EC47D}" type="sibTrans" cxnId="{454F32EB-F75B-412F-BA59-736B9DFF954D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942BB8AD-D4D4-45A0-9A1A-0F12A0B80758}">
      <dgm:prSet phldrT="[Text]" custT="1"/>
      <dgm:spPr/>
      <dgm:t>
        <a:bodyPr/>
        <a:lstStyle/>
        <a:p>
          <a:pPr algn="just"/>
          <a:endParaRPr lang="en-GB" sz="1200">
            <a:latin typeface="Calibri" panose="020F0502020204030204" pitchFamily="34" charset="0"/>
          </a:endParaRPr>
        </a:p>
      </dgm:t>
    </dgm:pt>
    <dgm:pt modelId="{32648541-10F2-44FD-B5B3-AFD1F07E6E88}" type="parTrans" cxnId="{F1662335-9E27-49EF-A10F-A3C0D6B4CD80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C8D2FC06-6B42-46EF-BBDA-DC175028DC58}" type="sibTrans" cxnId="{F1662335-9E27-49EF-A10F-A3C0D6B4CD80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5D1128C1-39CE-41F6-A4BE-1D973341BBB6}">
      <dgm:prSet phldrT="[Text]" custT="1"/>
      <dgm:spPr/>
      <dgm:t>
        <a:bodyPr/>
        <a:lstStyle/>
        <a:p>
          <a:pPr algn="just"/>
          <a:r>
            <a:rPr lang="en-GB" sz="1200">
              <a:latin typeface="Calibri" panose="020F0502020204030204" pitchFamily="34" charset="0"/>
            </a:rPr>
            <a:t>Work with victims to reduce likelihood of becoming a repeat victim </a:t>
          </a:r>
        </a:p>
      </dgm:t>
    </dgm:pt>
    <dgm:pt modelId="{DD140D69-E1B9-4ED5-9170-92D33AA5A3AC}" type="parTrans" cxnId="{F7FA1948-5DF0-4536-9131-EABDA638B1D3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583D92CD-AF61-47C6-BFBF-46BE9805AEE8}" type="sibTrans" cxnId="{F7FA1948-5DF0-4536-9131-EABDA638B1D3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CAB59433-7E62-4F45-8345-15095FB0075C}">
      <dgm:prSet phldrT="[Text]" custT="1"/>
      <dgm:spPr/>
      <dgm:t>
        <a:bodyPr/>
        <a:lstStyle/>
        <a:p>
          <a:pPr algn="just"/>
          <a:r>
            <a:rPr lang="en-GB" sz="1200">
              <a:latin typeface="Calibri" panose="020F0502020204030204" pitchFamily="34" charset="0"/>
            </a:rPr>
            <a:t>Identify target groups and support them</a:t>
          </a:r>
        </a:p>
      </dgm:t>
    </dgm:pt>
    <dgm:pt modelId="{AAEF4A02-981C-43FA-A317-1474EC84EF7E}" type="parTrans" cxnId="{336531F5-984C-40C9-80C6-C76BE42EE56A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42DF3D49-C275-4A41-8B5A-CE337DA6D54F}" type="sibTrans" cxnId="{336531F5-984C-40C9-80C6-C76BE42EE56A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69F16045-D6EC-4E34-BE0A-22D6C26DE0C9}">
      <dgm:prSet phldrT="[Text]" custT="1"/>
      <dgm:spPr/>
      <dgm:t>
        <a:bodyPr/>
        <a:lstStyle/>
        <a:p>
          <a:pPr algn="just"/>
          <a:endParaRPr lang="en-GB" sz="1200">
            <a:latin typeface="Calibri" panose="020F0502020204030204" pitchFamily="34" charset="0"/>
          </a:endParaRPr>
        </a:p>
      </dgm:t>
    </dgm:pt>
    <dgm:pt modelId="{A9BF0216-B998-46FF-9649-E11AEE2532C7}" type="parTrans" cxnId="{FB74444A-EA96-4413-A3E3-17F6C4CA1D3A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77FFD42B-24E8-4C9A-BB1E-CD9716277481}" type="sibTrans" cxnId="{FB74444A-EA96-4413-A3E3-17F6C4CA1D3A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4D6A2E02-A724-432C-891D-E4C7F347E3F2}">
      <dgm:prSet phldrT="[Text]" custT="1"/>
      <dgm:spPr/>
      <dgm:t>
        <a:bodyPr/>
        <a:lstStyle/>
        <a:p>
          <a:pPr algn="just"/>
          <a:endParaRPr lang="en-GB" sz="1200">
            <a:latin typeface="Calibri" panose="020F0502020204030204" pitchFamily="34" charset="0"/>
          </a:endParaRPr>
        </a:p>
      </dgm:t>
    </dgm:pt>
    <dgm:pt modelId="{CBEBD8A0-87DA-4C27-943D-3072919FA4DD}" type="parTrans" cxnId="{137EEC2D-B7F5-4F10-82F8-79CC0B796C9D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5320D6B2-5F6D-4403-AB88-9171D62C4361}" type="sibTrans" cxnId="{137EEC2D-B7F5-4F10-82F8-79CC0B796C9D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FB9BE00C-570C-470A-858A-3D24EDD44C5E}">
      <dgm:prSet phldrT="[Text]" custT="1"/>
      <dgm:spPr/>
      <dgm:t>
        <a:bodyPr/>
        <a:lstStyle/>
        <a:p>
          <a:pPr algn="just"/>
          <a:endParaRPr lang="en-GB" sz="1200">
            <a:latin typeface="Calibri" panose="020F0502020204030204" pitchFamily="34" charset="0"/>
          </a:endParaRPr>
        </a:p>
      </dgm:t>
    </dgm:pt>
    <dgm:pt modelId="{977FD8BE-DFCF-424A-92C9-EBBE4BCF0D08}" type="parTrans" cxnId="{0314DFD1-14DD-49C4-B05D-4386FC13836B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C252793F-29FD-4CEB-B477-6A64AE912C30}" type="sibTrans" cxnId="{0314DFD1-14DD-49C4-B05D-4386FC13836B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E42DF291-364F-4697-B55B-7DD787D09CBC}">
      <dgm:prSet phldrT="[Text]" custT="1"/>
      <dgm:spPr/>
      <dgm:t>
        <a:bodyPr/>
        <a:lstStyle/>
        <a:p>
          <a:pPr algn="just"/>
          <a:r>
            <a:rPr lang="en-GB" sz="1200">
              <a:latin typeface="Calibri" panose="020F0502020204030204" pitchFamily="34" charset="0"/>
            </a:rPr>
            <a:t>Encourage reporting from legitimate traders, consumers and Elected Members</a:t>
          </a:r>
        </a:p>
      </dgm:t>
    </dgm:pt>
    <dgm:pt modelId="{A1F9877F-76F0-42CE-80C3-34CB7F7E516F}" type="parTrans" cxnId="{3A5ED4D7-DBE9-4368-BB12-BDD8F0F8E59C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B2EBC904-AD79-4F72-959A-92581FB1725F}" type="sibTrans" cxnId="{3A5ED4D7-DBE9-4368-BB12-BDD8F0F8E59C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90287139-7E5A-47F1-9649-A6BB1E7BE557}">
      <dgm:prSet phldrT="[Text]" custT="1"/>
      <dgm:spPr/>
      <dgm:t>
        <a:bodyPr/>
        <a:lstStyle/>
        <a:p>
          <a:pPr algn="just"/>
          <a:endParaRPr lang="en-GB" sz="1200">
            <a:latin typeface="Calibri" panose="020F0502020204030204" pitchFamily="34" charset="0"/>
          </a:endParaRPr>
        </a:p>
      </dgm:t>
    </dgm:pt>
    <dgm:pt modelId="{14FF3955-0B41-4D0C-A6BA-904D65C0EDAC}" type="parTrans" cxnId="{AFCB7A71-FCD6-4E9B-A0BD-A61F9D83664F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9065DF00-B0D8-4B8F-BCA8-6745AE0B6A64}" type="sibTrans" cxnId="{AFCB7A71-FCD6-4E9B-A0BD-A61F9D83664F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664B812A-3EC0-4E8F-B1CD-0BF668BD4FD5}">
      <dgm:prSet phldrT="[Text]" custT="1"/>
      <dgm:spPr/>
      <dgm:t>
        <a:bodyPr/>
        <a:lstStyle/>
        <a:p>
          <a:pPr algn="just"/>
          <a:r>
            <a:rPr lang="en-GB" sz="1200">
              <a:latin typeface="Calibri" panose="020F0502020204030204" pitchFamily="34" charset="0"/>
            </a:rPr>
            <a:t>Make reporting eCrime easier</a:t>
          </a:r>
        </a:p>
      </dgm:t>
    </dgm:pt>
    <dgm:pt modelId="{A2ABBC46-700D-4EC6-A455-ADF5DBF15229}" type="parTrans" cxnId="{F0AA74AE-0051-4A22-9360-D76020C18F40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AC382696-00C0-47DF-B3FE-CA91341101E4}" type="sibTrans" cxnId="{F0AA74AE-0051-4A22-9360-D76020C18F40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DC397A4D-96A0-4D57-B115-08173F5752B4}">
      <dgm:prSet phldrT="[Text]" custT="1"/>
      <dgm:spPr/>
      <dgm:t>
        <a:bodyPr/>
        <a:lstStyle/>
        <a:p>
          <a:pPr algn="just"/>
          <a:endParaRPr lang="en-GB" sz="1200">
            <a:latin typeface="Calibri" panose="020F0502020204030204" pitchFamily="34" charset="0"/>
          </a:endParaRPr>
        </a:p>
      </dgm:t>
    </dgm:pt>
    <dgm:pt modelId="{D52D779B-7148-4F4E-9220-8BC02A731F23}" type="parTrans" cxnId="{F8E19289-70F0-47F9-BE65-402CAC5007EB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995C74C2-0EB9-4C46-8017-12475DB14A18}" type="sibTrans" cxnId="{F8E19289-70F0-47F9-BE65-402CAC5007EB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EDBD5A10-DD58-45D9-AFDC-578AFD28D107}">
      <dgm:prSet phldrT="[Text]" custT="1"/>
      <dgm:spPr/>
      <dgm:t>
        <a:bodyPr/>
        <a:lstStyle/>
        <a:p>
          <a:pPr algn="just"/>
          <a:endParaRPr lang="en-GB" sz="1200">
            <a:latin typeface="Calibri" panose="020F0502020204030204" pitchFamily="34" charset="0"/>
          </a:endParaRPr>
        </a:p>
      </dgm:t>
    </dgm:pt>
    <dgm:pt modelId="{12E5960E-64E9-4188-B828-2E28CA87856E}" type="parTrans" cxnId="{744F3659-A1DC-41F9-92CF-DCFE5EEB0C9B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1B34FD2C-847E-4F3F-A4F4-F98CFE8F51B7}" type="sibTrans" cxnId="{744F3659-A1DC-41F9-92CF-DCFE5EEB0C9B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27F9361F-F9B1-4192-B9C8-47152664D26D}">
      <dgm:prSet phldrT="[Text]" custT="1"/>
      <dgm:spPr/>
      <dgm:t>
        <a:bodyPr/>
        <a:lstStyle/>
        <a:p>
          <a:pPr algn="just"/>
          <a:endParaRPr lang="en-GB" sz="1200">
            <a:latin typeface="Calibri" panose="020F0502020204030204" pitchFamily="34" charset="0"/>
          </a:endParaRPr>
        </a:p>
      </dgm:t>
    </dgm:pt>
    <dgm:pt modelId="{08C89140-6A3E-44A2-AE27-92BC0B16417E}" type="parTrans" cxnId="{02AFB8BB-1EB7-4954-B9D0-394234EF0208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5F0FDCFF-9F7F-4711-8C18-824AEDF2D191}" type="sibTrans" cxnId="{02AFB8BB-1EB7-4954-B9D0-394234EF0208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CAE25BF0-D74D-4226-A37E-D3BBEC3845C8}">
      <dgm:prSet phldrT="[Text]" custT="1"/>
      <dgm:spPr/>
      <dgm:t>
        <a:bodyPr/>
        <a:lstStyle/>
        <a:p>
          <a:pPr algn="l"/>
          <a:r>
            <a:rPr lang="en-GB" sz="1200">
              <a:latin typeface="Calibri" panose="020F0502020204030204" pitchFamily="34" charset="0"/>
            </a:rPr>
            <a:t>Provide dedicated case management support for eCrime investigations</a:t>
          </a:r>
        </a:p>
      </dgm:t>
    </dgm:pt>
    <dgm:pt modelId="{CC49758D-E596-4B77-BE89-156A0EE46783}" type="parTrans" cxnId="{EC1FDEA6-248D-4BD9-9D2E-55000B7966A3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CDFC6DB0-247A-4F2C-9B67-94BEC657EC7C}" type="sibTrans" cxnId="{EC1FDEA6-248D-4BD9-9D2E-55000B7966A3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A87B65D4-84B5-47FF-B7D9-3C9B6E417C3E}">
      <dgm:prSet phldrT="[Text]" custT="1"/>
      <dgm:spPr/>
      <dgm:t>
        <a:bodyPr/>
        <a:lstStyle/>
        <a:p>
          <a:pPr algn="l"/>
          <a:endParaRPr lang="en-GB" sz="1200">
            <a:latin typeface="Calibri" panose="020F0502020204030204" pitchFamily="34" charset="0"/>
          </a:endParaRPr>
        </a:p>
      </dgm:t>
    </dgm:pt>
    <dgm:pt modelId="{16942E79-B9DD-4E2F-8B81-CE7C8604D7CA}" type="parTrans" cxnId="{E7417002-8E45-4C9B-836D-75109C63ED24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E92C96D0-CC11-4B08-A84C-F24630CD48C8}" type="sibTrans" cxnId="{E7417002-8E45-4C9B-836D-75109C63ED24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F31BDDCA-2B6E-420F-A5E3-F0245EAAFD10}">
      <dgm:prSet phldrT="[Text]" custT="1"/>
      <dgm:spPr/>
      <dgm:t>
        <a:bodyPr/>
        <a:lstStyle/>
        <a:p>
          <a:pPr algn="l"/>
          <a:r>
            <a:rPr lang="en-GB" sz="1200">
              <a:latin typeface="Calibri" panose="020F0502020204030204" pitchFamily="34" charset="0"/>
            </a:rPr>
            <a:t>Look to national and regional agencies for support on complex cases</a:t>
          </a:r>
        </a:p>
      </dgm:t>
    </dgm:pt>
    <dgm:pt modelId="{B297C72C-D662-40DD-AD14-A4BF9FE8150B}" type="parTrans" cxnId="{9787EA25-A06B-4BC9-ADDF-42D55535B9BF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E1CA139B-DB66-483F-B21D-789E4F9F8655}" type="sibTrans" cxnId="{9787EA25-A06B-4BC9-ADDF-42D55535B9BF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4F7318A7-30CB-4320-9E04-8D414D1E580F}">
      <dgm:prSet phldrT="[Text]" custT="1"/>
      <dgm:spPr/>
      <dgm:t>
        <a:bodyPr/>
        <a:lstStyle/>
        <a:p>
          <a:pPr algn="l"/>
          <a:endParaRPr lang="en-GB" sz="1200">
            <a:latin typeface="Calibri" panose="020F0502020204030204" pitchFamily="34" charset="0"/>
          </a:endParaRPr>
        </a:p>
      </dgm:t>
    </dgm:pt>
    <dgm:pt modelId="{4D65691B-D8BB-4883-B4B2-32F4677B80F2}" type="parTrans" cxnId="{6D880C7F-CC82-4460-A2A9-604ED315F070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7E315B1B-D28B-45FC-9E41-9636B001FC0B}" type="sibTrans" cxnId="{6D880C7F-CC82-4460-A2A9-604ED315F070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C465A535-B166-40F6-BA91-2A86179C2EB3}">
      <dgm:prSet phldrT="[Text]" custT="1"/>
      <dgm:spPr/>
      <dgm:t>
        <a:bodyPr/>
        <a:lstStyle/>
        <a:p>
          <a:pPr algn="just"/>
          <a:r>
            <a:rPr lang="en-GB" sz="1200">
              <a:latin typeface="Calibri" panose="020F0502020204030204" pitchFamily="34" charset="0"/>
            </a:rPr>
            <a:t>Develop additional staff to undertake complex eCrime investigations</a:t>
          </a:r>
        </a:p>
      </dgm:t>
    </dgm:pt>
    <dgm:pt modelId="{239025A7-F882-4EA7-A853-0D008B0EF91B}" type="parTrans" cxnId="{724BC0D9-EA6A-424E-8859-0317E38D217F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31931430-9F64-450E-8FCD-349CDA9E9CC0}" type="sibTrans" cxnId="{724BC0D9-EA6A-424E-8859-0317E38D217F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91C846CB-BACE-4918-A15D-624BD3584C14}">
      <dgm:prSet phldrT="[Text]" custT="1"/>
      <dgm:spPr/>
      <dgm:t>
        <a:bodyPr/>
        <a:lstStyle/>
        <a:p>
          <a:pPr algn="just"/>
          <a:endParaRPr lang="en-GB" sz="1200">
            <a:latin typeface="Calibri" panose="020F0502020204030204" pitchFamily="34" charset="0"/>
          </a:endParaRPr>
        </a:p>
      </dgm:t>
    </dgm:pt>
    <dgm:pt modelId="{D24B60AB-6CCF-4DD7-93C8-6C430304FE72}" type="parTrans" cxnId="{D11C31CE-9737-49DA-AAB3-67A650B731AC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F6318B74-68A0-4FF4-8D62-78B6A9E0C4F2}" type="sibTrans" cxnId="{D11C31CE-9737-49DA-AAB3-67A650B731AC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42F688DB-A87F-4E35-AFAF-A185904ACB16}">
      <dgm:prSet phldrT="[Text]" custT="1"/>
      <dgm:spPr/>
      <dgm:t>
        <a:bodyPr/>
        <a:lstStyle/>
        <a:p>
          <a:pPr algn="just"/>
          <a:r>
            <a:rPr lang="en-GB" sz="1200">
              <a:latin typeface="Calibri" panose="020F0502020204030204" pitchFamily="34" charset="0"/>
            </a:rPr>
            <a:t>Monitor emerging trends e.g. waste services provision etc,</a:t>
          </a:r>
        </a:p>
      </dgm:t>
    </dgm:pt>
    <dgm:pt modelId="{151B1CFE-51B6-47DB-B4A6-A720C617E33A}" type="parTrans" cxnId="{9C51F784-60E2-4776-84FB-F054DCB0C7E4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50C4377F-E17B-453A-962D-5DB950B20ED9}" type="sibTrans" cxnId="{9C51F784-60E2-4776-84FB-F054DCB0C7E4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088CFCE0-80D8-4539-9895-A53787B2A5D9}">
      <dgm:prSet phldrT="[Text]" custT="1"/>
      <dgm:spPr/>
      <dgm:t>
        <a:bodyPr/>
        <a:lstStyle/>
        <a:p>
          <a:pPr algn="just"/>
          <a:endParaRPr lang="en-GB" sz="1200">
            <a:latin typeface="Calibri" panose="020F0502020204030204" pitchFamily="34" charset="0"/>
          </a:endParaRPr>
        </a:p>
      </dgm:t>
    </dgm:pt>
    <dgm:pt modelId="{4FB1EB33-3D84-4D36-9BAC-33B0A90AB263}" type="parTrans" cxnId="{A378C05F-CB7F-4C8A-85D2-93A9A4F76F76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C4A3D8FD-E7F6-4245-B995-0FD6DB768DD1}" type="sibTrans" cxnId="{A378C05F-CB7F-4C8A-85D2-93A9A4F76F76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DE3B8DD5-9AD1-478B-B6B6-A643EF99F7DB}">
      <dgm:prSet phldrT="[Text]" custT="1"/>
      <dgm:spPr/>
      <dgm:t>
        <a:bodyPr/>
        <a:lstStyle/>
        <a:p>
          <a:pPr algn="just"/>
          <a:r>
            <a:rPr lang="en-GB" sz="1200">
              <a:latin typeface="Calibri" panose="020F0502020204030204" pitchFamily="34" charset="0"/>
            </a:rPr>
            <a:t>Engagement of the Fraud Victim Support Officer </a:t>
          </a:r>
        </a:p>
      </dgm:t>
    </dgm:pt>
    <dgm:pt modelId="{3CDC1913-76F8-4D46-AE0B-8FFE75AD9EF3}" type="parTrans" cxnId="{875BE16D-36B8-4AEB-854A-3EEB89A0433A}">
      <dgm:prSet/>
      <dgm:spPr/>
      <dgm:t>
        <a:bodyPr/>
        <a:lstStyle/>
        <a:p>
          <a:endParaRPr lang="en-GB"/>
        </a:p>
      </dgm:t>
    </dgm:pt>
    <dgm:pt modelId="{399D85E5-6292-48B6-B012-1B2DFE7AC997}" type="sibTrans" cxnId="{875BE16D-36B8-4AEB-854A-3EEB89A0433A}">
      <dgm:prSet/>
      <dgm:spPr/>
      <dgm:t>
        <a:bodyPr/>
        <a:lstStyle/>
        <a:p>
          <a:endParaRPr lang="en-GB"/>
        </a:p>
      </dgm:t>
    </dgm:pt>
    <dgm:pt modelId="{D5EDCFC0-525F-444A-BDE1-4CEABAC66958}">
      <dgm:prSet phldrT="[Text]" custT="1"/>
      <dgm:spPr/>
      <dgm:t>
        <a:bodyPr/>
        <a:lstStyle/>
        <a:p>
          <a:pPr algn="just"/>
          <a:endParaRPr lang="en-GB" sz="1200">
            <a:latin typeface="Calibri" panose="020F0502020204030204" pitchFamily="34" charset="0"/>
          </a:endParaRPr>
        </a:p>
      </dgm:t>
    </dgm:pt>
    <dgm:pt modelId="{FF819F82-CD0A-4FDB-9B50-FE4518CCC9EA}" type="parTrans" cxnId="{1ABBF8BF-B428-4D35-B3CF-26F093D167F1}">
      <dgm:prSet/>
      <dgm:spPr/>
      <dgm:t>
        <a:bodyPr/>
        <a:lstStyle/>
        <a:p>
          <a:endParaRPr lang="en-GB"/>
        </a:p>
      </dgm:t>
    </dgm:pt>
    <dgm:pt modelId="{B18C9FF8-C1BF-4BAC-97B5-64C4BBFDDE7A}" type="sibTrans" cxnId="{1ABBF8BF-B428-4D35-B3CF-26F093D167F1}">
      <dgm:prSet/>
      <dgm:spPr/>
      <dgm:t>
        <a:bodyPr/>
        <a:lstStyle/>
        <a:p>
          <a:endParaRPr lang="en-GB"/>
        </a:p>
      </dgm:t>
    </dgm:pt>
    <dgm:pt modelId="{F68DF385-96CB-4CD9-80B8-FCA6503EE51A}" type="pres">
      <dgm:prSet presAssocID="{E260B451-B76B-46AB-8037-E30CFB2D72D5}" presName="Name0" presStyleCnt="0">
        <dgm:presLayoutVars>
          <dgm:dir/>
          <dgm:animLvl val="lvl"/>
          <dgm:resizeHandles val="exact"/>
        </dgm:presLayoutVars>
      </dgm:prSet>
      <dgm:spPr/>
    </dgm:pt>
    <dgm:pt modelId="{11708C5D-60DC-45DD-800C-5C913A6EA49B}" type="pres">
      <dgm:prSet presAssocID="{319ABDEB-8856-40C0-9B1C-BA9FD2451E3A}" presName="composite" presStyleCnt="0"/>
      <dgm:spPr/>
    </dgm:pt>
    <dgm:pt modelId="{8B66BF20-FE75-4541-BB25-FB8EBD093ECC}" type="pres">
      <dgm:prSet presAssocID="{319ABDEB-8856-40C0-9B1C-BA9FD2451E3A}" presName="parTx" presStyleLbl="alignNode1" presStyleIdx="0" presStyleCnt="3">
        <dgm:presLayoutVars>
          <dgm:chMax val="0"/>
          <dgm:chPref val="0"/>
          <dgm:bulletEnabled val="1"/>
        </dgm:presLayoutVars>
      </dgm:prSet>
      <dgm:spPr/>
    </dgm:pt>
    <dgm:pt modelId="{4EEE2AA4-C42B-4186-BDE3-FC0EC68ABD5D}" type="pres">
      <dgm:prSet presAssocID="{319ABDEB-8856-40C0-9B1C-BA9FD2451E3A}" presName="desTx" presStyleLbl="alignAccFollowNode1" presStyleIdx="0" presStyleCnt="3">
        <dgm:presLayoutVars>
          <dgm:bulletEnabled val="1"/>
        </dgm:presLayoutVars>
      </dgm:prSet>
      <dgm:spPr/>
    </dgm:pt>
    <dgm:pt modelId="{3729BBE7-53D0-423C-A365-C7AE1124DA1F}" type="pres">
      <dgm:prSet presAssocID="{D2F8115F-F60C-4983-9BAC-829622F62C82}" presName="space" presStyleCnt="0"/>
      <dgm:spPr/>
    </dgm:pt>
    <dgm:pt modelId="{37E30B97-1301-4BF6-BA4E-D2253D6E8718}" type="pres">
      <dgm:prSet presAssocID="{032A19DD-6217-4F9E-99DD-3F562391F3FA}" presName="composite" presStyleCnt="0"/>
      <dgm:spPr/>
    </dgm:pt>
    <dgm:pt modelId="{E7000201-11B1-45B6-A6D3-9CD154827EFD}" type="pres">
      <dgm:prSet presAssocID="{032A19DD-6217-4F9E-99DD-3F562391F3FA}" presName="parTx" presStyleLbl="alignNode1" presStyleIdx="1" presStyleCnt="3">
        <dgm:presLayoutVars>
          <dgm:chMax val="0"/>
          <dgm:chPref val="0"/>
          <dgm:bulletEnabled val="1"/>
        </dgm:presLayoutVars>
      </dgm:prSet>
      <dgm:spPr/>
    </dgm:pt>
    <dgm:pt modelId="{978DE1E5-DD72-4BC6-8866-88FA2A08D613}" type="pres">
      <dgm:prSet presAssocID="{032A19DD-6217-4F9E-99DD-3F562391F3FA}" presName="desTx" presStyleLbl="alignAccFollowNode1" presStyleIdx="1" presStyleCnt="3">
        <dgm:presLayoutVars>
          <dgm:bulletEnabled val="1"/>
        </dgm:presLayoutVars>
      </dgm:prSet>
      <dgm:spPr/>
    </dgm:pt>
    <dgm:pt modelId="{B5251EE9-B6D4-457E-AA83-667FBF619EA9}" type="pres">
      <dgm:prSet presAssocID="{F04945F9-1495-47EA-9B09-768BEB8538E4}" presName="space" presStyleCnt="0"/>
      <dgm:spPr/>
    </dgm:pt>
    <dgm:pt modelId="{CD6D1F7A-D33B-44FD-88DF-57B4BB991670}" type="pres">
      <dgm:prSet presAssocID="{624596F5-072D-4D5B-B9D0-7DACF86C5700}" presName="composite" presStyleCnt="0"/>
      <dgm:spPr/>
    </dgm:pt>
    <dgm:pt modelId="{66CB8264-7EE1-4CDA-9204-39DBE8416240}" type="pres">
      <dgm:prSet presAssocID="{624596F5-072D-4D5B-B9D0-7DACF86C5700}" presName="parTx" presStyleLbl="alignNode1" presStyleIdx="2" presStyleCnt="3">
        <dgm:presLayoutVars>
          <dgm:chMax val="0"/>
          <dgm:chPref val="0"/>
          <dgm:bulletEnabled val="1"/>
        </dgm:presLayoutVars>
      </dgm:prSet>
      <dgm:spPr/>
    </dgm:pt>
    <dgm:pt modelId="{9E348310-7787-4F19-838E-BE6C600CC86E}" type="pres">
      <dgm:prSet presAssocID="{624596F5-072D-4D5B-B9D0-7DACF86C5700}" presName="desTx" presStyleLbl="alignAccFollowNode1" presStyleIdx="2" presStyleCnt="3">
        <dgm:presLayoutVars>
          <dgm:bulletEnabled val="1"/>
        </dgm:presLayoutVars>
      </dgm:prSet>
      <dgm:spPr/>
    </dgm:pt>
  </dgm:ptLst>
  <dgm:cxnLst>
    <dgm:cxn modelId="{E7417002-8E45-4C9B-836D-75109C63ED24}" srcId="{624596F5-072D-4D5B-B9D0-7DACF86C5700}" destId="{A87B65D4-84B5-47FF-B7D9-3C9B6E417C3E}" srcOrd="3" destOrd="0" parTransId="{16942E79-B9DD-4E2F-8B81-CE7C8604D7CA}" sibTransId="{E92C96D0-CC11-4B08-A84C-F24630CD48C8}"/>
    <dgm:cxn modelId="{93641707-B348-4A30-B99F-5A9063274D93}" type="presOf" srcId="{C465A535-B166-40F6-BA91-2A86179C2EB3}" destId="{9E348310-7787-4F19-838E-BE6C600CC86E}" srcOrd="0" destOrd="2" presId="urn:microsoft.com/office/officeart/2005/8/layout/hList1"/>
    <dgm:cxn modelId="{C8C5D807-58D3-4133-9B98-E569E7A1AFAC}" srcId="{319ABDEB-8856-40C0-9B1C-BA9FD2451E3A}" destId="{CFD79A45-BEA0-4DEB-A019-267151353EAB}" srcOrd="0" destOrd="0" parTransId="{3807CC47-4CD2-49AA-AF96-99914719099E}" sibTransId="{08E5A853-C9EC-4505-9F3D-06580659CCF5}"/>
    <dgm:cxn modelId="{8830F40B-C1C9-4829-BC3D-4C8ABC8ADDBE}" type="presOf" srcId="{F31BDDCA-2B6E-420F-A5E3-F0245EAAFD10}" destId="{9E348310-7787-4F19-838E-BE6C600CC86E}" srcOrd="0" destOrd="6" presId="urn:microsoft.com/office/officeart/2005/8/layout/hList1"/>
    <dgm:cxn modelId="{B5373E17-16AF-4D56-91F9-B300FA06D837}" type="presOf" srcId="{FB9BE00C-570C-470A-858A-3D24EDD44C5E}" destId="{4EEE2AA4-C42B-4186-BDE3-FC0EC68ABD5D}" srcOrd="0" destOrd="5" presId="urn:microsoft.com/office/officeart/2005/8/layout/hList1"/>
    <dgm:cxn modelId="{88013F19-A3FF-44D1-9189-A232AD849D29}" srcId="{E260B451-B76B-46AB-8037-E30CFB2D72D5}" destId="{319ABDEB-8856-40C0-9B1C-BA9FD2451E3A}" srcOrd="0" destOrd="0" parTransId="{A08F5684-27FF-442E-B256-B8254541D813}" sibTransId="{D2F8115F-F60C-4983-9BAC-829622F62C82}"/>
    <dgm:cxn modelId="{C1CAF51E-4A19-4FD2-9DC4-CEAF1C56D235}" type="presOf" srcId="{CFD79A45-BEA0-4DEB-A019-267151353EAB}" destId="{4EEE2AA4-C42B-4186-BDE3-FC0EC68ABD5D}" srcOrd="0" destOrd="0" presId="urn:microsoft.com/office/officeart/2005/8/layout/hList1"/>
    <dgm:cxn modelId="{9787EA25-A06B-4BC9-ADDF-42D55535B9BF}" srcId="{624596F5-072D-4D5B-B9D0-7DACF86C5700}" destId="{F31BDDCA-2B6E-420F-A5E3-F0245EAAFD10}" srcOrd="6" destOrd="0" parTransId="{B297C72C-D662-40DD-AD14-A4BF9FE8150B}" sibTransId="{E1CA139B-DB66-483F-B21D-789E4F9F8655}"/>
    <dgm:cxn modelId="{453C2A27-B521-439E-9046-244A0B1971EC}" type="presOf" srcId="{CAB59433-7E62-4F45-8345-15095FB0075C}" destId="{4EEE2AA4-C42B-4186-BDE3-FC0EC68ABD5D}" srcOrd="0" destOrd="6" presId="urn:microsoft.com/office/officeart/2005/8/layout/hList1"/>
    <dgm:cxn modelId="{137EEC2D-B7F5-4F10-82F8-79CC0B796C9D}" srcId="{319ABDEB-8856-40C0-9B1C-BA9FD2451E3A}" destId="{4D6A2E02-A724-432C-891D-E4C7F347E3F2}" srcOrd="3" destOrd="0" parTransId="{CBEBD8A0-87DA-4C27-943D-3072919FA4DD}" sibTransId="{5320D6B2-5F6D-4403-AB88-9171D62C4361}"/>
    <dgm:cxn modelId="{F1662335-9E27-49EF-A10F-A3C0D6B4CD80}" srcId="{319ABDEB-8856-40C0-9B1C-BA9FD2451E3A}" destId="{942BB8AD-D4D4-45A0-9A1A-0F12A0B80758}" srcOrd="9" destOrd="0" parTransId="{32648541-10F2-44FD-B5B3-AFD1F07E6E88}" sibTransId="{C8D2FC06-6B42-46EF-BBDA-DC175028DC58}"/>
    <dgm:cxn modelId="{F5F69337-B9A3-45A7-ACBA-B5B420EB8F1A}" type="presOf" srcId="{EDBD5A10-DD58-45D9-AFDC-578AFD28D107}" destId="{978DE1E5-DD72-4BC6-8866-88FA2A08D613}" srcOrd="0" destOrd="8" presId="urn:microsoft.com/office/officeart/2005/8/layout/hList1"/>
    <dgm:cxn modelId="{C956BA39-5467-4145-BC85-F1308F4A2CEE}" type="presOf" srcId="{E42DF291-364F-4697-B55B-7DD787D09CBC}" destId="{978DE1E5-DD72-4BC6-8866-88FA2A08D613}" srcOrd="0" destOrd="2" presId="urn:microsoft.com/office/officeart/2005/8/layout/hList1"/>
    <dgm:cxn modelId="{DD1B003F-9F00-4198-92EC-668DA5E08703}" type="presOf" srcId="{4F7318A7-30CB-4320-9E04-8D414D1E580F}" destId="{9E348310-7787-4F19-838E-BE6C600CC86E}" srcOrd="0" destOrd="5" presId="urn:microsoft.com/office/officeart/2005/8/layout/hList1"/>
    <dgm:cxn modelId="{0B08C35B-E5D3-419C-B9A9-E34A98DD579B}" type="presOf" srcId="{088CFCE0-80D8-4539-9895-A53787B2A5D9}" destId="{978DE1E5-DD72-4BC6-8866-88FA2A08D613}" srcOrd="0" destOrd="5" presId="urn:microsoft.com/office/officeart/2005/8/layout/hList1"/>
    <dgm:cxn modelId="{A378C05F-CB7F-4C8A-85D2-93A9A4F76F76}" srcId="{032A19DD-6217-4F9E-99DD-3F562391F3FA}" destId="{088CFCE0-80D8-4539-9895-A53787B2A5D9}" srcOrd="5" destOrd="0" parTransId="{4FB1EB33-3D84-4D36-9BAC-33B0A90AB263}" sibTransId="{C4A3D8FD-E7F6-4245-B995-0FD6DB768DD1}"/>
    <dgm:cxn modelId="{3AC12A46-C8FE-415F-8AC4-FC06D4446ED6}" type="presOf" srcId="{91C846CB-BACE-4918-A15D-624BD3584C14}" destId="{9E348310-7787-4F19-838E-BE6C600CC86E}" srcOrd="0" destOrd="1" presId="urn:microsoft.com/office/officeart/2005/8/layout/hList1"/>
    <dgm:cxn modelId="{F7FA1948-5DF0-4536-9131-EABDA638B1D3}" srcId="{319ABDEB-8856-40C0-9B1C-BA9FD2451E3A}" destId="{5D1128C1-39CE-41F6-A4BE-1D973341BBB6}" srcOrd="4" destOrd="0" parTransId="{DD140D69-E1B9-4ED5-9170-92D33AA5A3AC}" sibTransId="{583D92CD-AF61-47C6-BFBF-46BE9805AEE8}"/>
    <dgm:cxn modelId="{66DE8448-C759-4B0F-A264-373E673CF28A}" type="presOf" srcId="{42F688DB-A87F-4E35-AFAF-A185904ACB16}" destId="{978DE1E5-DD72-4BC6-8866-88FA2A08D613}" srcOrd="0" destOrd="6" presId="urn:microsoft.com/office/officeart/2005/8/layout/hList1"/>
    <dgm:cxn modelId="{FB74444A-EA96-4413-A3E3-17F6C4CA1D3A}" srcId="{319ABDEB-8856-40C0-9B1C-BA9FD2451E3A}" destId="{69F16045-D6EC-4E34-BE0A-22D6C26DE0C9}" srcOrd="1" destOrd="0" parTransId="{A9BF0216-B998-46FF-9649-E11AEE2532C7}" sibTransId="{77FFD42B-24E8-4C9A-BB1E-CD9716277481}"/>
    <dgm:cxn modelId="{3F7BD16B-F851-4E19-B67F-B1E81AAABFF8}" srcId="{E260B451-B76B-46AB-8037-E30CFB2D72D5}" destId="{624596F5-072D-4D5B-B9D0-7DACF86C5700}" srcOrd="2" destOrd="0" parTransId="{AD7A788A-43C5-4D93-BDDF-1E739513232C}" sibTransId="{0B938E00-9C8F-48CA-B887-963A48C86B34}"/>
    <dgm:cxn modelId="{875BE16D-36B8-4AEB-854A-3EEB89A0433A}" srcId="{319ABDEB-8856-40C0-9B1C-BA9FD2451E3A}" destId="{DE3B8DD5-9AD1-478B-B6B6-A643EF99F7DB}" srcOrd="8" destOrd="0" parTransId="{3CDC1913-76F8-4D46-AE0B-8FFE75AD9EF3}" sibTransId="{399D85E5-6292-48B6-B012-1B2DFE7AC997}"/>
    <dgm:cxn modelId="{ABE69350-4B54-484F-99B7-1BFCD5C9D22B}" type="presOf" srcId="{CFF0CB76-2460-4912-B2E1-B8C845E5120C}" destId="{4EEE2AA4-C42B-4186-BDE3-FC0EC68ABD5D}" srcOrd="0" destOrd="2" presId="urn:microsoft.com/office/officeart/2005/8/layout/hList1"/>
    <dgm:cxn modelId="{AFCB7A71-FCD6-4E9B-A0BD-A61F9D83664F}" srcId="{032A19DD-6217-4F9E-99DD-3F562391F3FA}" destId="{90287139-7E5A-47F1-9649-A6BB1E7BE557}" srcOrd="1" destOrd="0" parTransId="{14FF3955-0B41-4D0C-A6BA-904D65C0EDAC}" sibTransId="{9065DF00-B0D8-4B8F-BCA8-6745AE0B6A64}"/>
    <dgm:cxn modelId="{F36ADE72-95CB-4815-A957-1F373F3C4C66}" type="presOf" srcId="{AF60D84B-8D1A-47B4-B24D-20869DFAA56B}" destId="{978DE1E5-DD72-4BC6-8866-88FA2A08D613}" srcOrd="0" destOrd="0" presId="urn:microsoft.com/office/officeart/2005/8/layout/hList1"/>
    <dgm:cxn modelId="{41667673-A807-40AA-BE7B-ECC16C5D0059}" type="presOf" srcId="{B92C1D99-4772-428E-835B-7247251BBB39}" destId="{9E348310-7787-4F19-838E-BE6C600CC86E}" srcOrd="0" destOrd="0" presId="urn:microsoft.com/office/officeart/2005/8/layout/hList1"/>
    <dgm:cxn modelId="{744F3659-A1DC-41F9-92CF-DCFE5EEB0C9B}" srcId="{032A19DD-6217-4F9E-99DD-3F562391F3FA}" destId="{EDBD5A10-DD58-45D9-AFDC-578AFD28D107}" srcOrd="8" destOrd="0" parTransId="{12E5960E-64E9-4188-B828-2E28CA87856E}" sibTransId="{1B34FD2C-847E-4F3F-A4F4-F98CFE8F51B7}"/>
    <dgm:cxn modelId="{6D880C7F-CC82-4460-A2A9-604ED315F070}" srcId="{624596F5-072D-4D5B-B9D0-7DACF86C5700}" destId="{4F7318A7-30CB-4320-9E04-8D414D1E580F}" srcOrd="5" destOrd="0" parTransId="{4D65691B-D8BB-4883-B4B2-32F4677B80F2}" sibTransId="{7E315B1B-D28B-45FC-9E41-9636B001FC0B}"/>
    <dgm:cxn modelId="{9C51F784-60E2-4776-84FB-F054DCB0C7E4}" srcId="{032A19DD-6217-4F9E-99DD-3F562391F3FA}" destId="{42F688DB-A87F-4E35-AFAF-A185904ACB16}" srcOrd="6" destOrd="0" parTransId="{151B1CFE-51B6-47DB-B4A6-A720C617E33A}" sibTransId="{50C4377F-E17B-453A-962D-5DB950B20ED9}"/>
    <dgm:cxn modelId="{F8E19289-70F0-47F9-BE65-402CAC5007EB}" srcId="{032A19DD-6217-4F9E-99DD-3F562391F3FA}" destId="{DC397A4D-96A0-4D57-B115-08173F5752B4}" srcOrd="3" destOrd="0" parTransId="{D52D779B-7148-4F4E-9220-8BC02A731F23}" sibTransId="{995C74C2-0EB9-4C46-8017-12475DB14A18}"/>
    <dgm:cxn modelId="{BD566D8B-C275-4C4B-96FD-48FAA85B4416}" type="presOf" srcId="{DE3B8DD5-9AD1-478B-B6B6-A643EF99F7DB}" destId="{4EEE2AA4-C42B-4186-BDE3-FC0EC68ABD5D}" srcOrd="0" destOrd="8" presId="urn:microsoft.com/office/officeart/2005/8/layout/hList1"/>
    <dgm:cxn modelId="{F8720999-0691-4EE8-BEB3-604C2CFC4237}" type="presOf" srcId="{D5EDCFC0-525F-444A-BDE1-4CEABAC66958}" destId="{4EEE2AA4-C42B-4186-BDE3-FC0EC68ABD5D}" srcOrd="0" destOrd="7" presId="urn:microsoft.com/office/officeart/2005/8/layout/hList1"/>
    <dgm:cxn modelId="{81B9429D-88C4-484B-99F6-A528CD620B07}" type="presOf" srcId="{664B812A-3EC0-4E8F-B1CD-0BF668BD4FD5}" destId="{978DE1E5-DD72-4BC6-8866-88FA2A08D613}" srcOrd="0" destOrd="4" presId="urn:microsoft.com/office/officeart/2005/8/layout/hList1"/>
    <dgm:cxn modelId="{1D745BA5-0765-40B7-B6DC-501C8BE7EAF5}" type="presOf" srcId="{319ABDEB-8856-40C0-9B1C-BA9FD2451E3A}" destId="{8B66BF20-FE75-4541-BB25-FB8EBD093ECC}" srcOrd="0" destOrd="0" presId="urn:microsoft.com/office/officeart/2005/8/layout/hList1"/>
    <dgm:cxn modelId="{EC1FDEA6-248D-4BD9-9D2E-55000B7966A3}" srcId="{624596F5-072D-4D5B-B9D0-7DACF86C5700}" destId="{CAE25BF0-D74D-4226-A37E-D3BBEC3845C8}" srcOrd="4" destOrd="0" parTransId="{CC49758D-E596-4B77-BE89-156A0EE46783}" sibTransId="{CDFC6DB0-247A-4F2C-9B67-94BEC657EC7C}"/>
    <dgm:cxn modelId="{F0AA74AE-0051-4A22-9360-D76020C18F40}" srcId="{032A19DD-6217-4F9E-99DD-3F562391F3FA}" destId="{664B812A-3EC0-4E8F-B1CD-0BF668BD4FD5}" srcOrd="4" destOrd="0" parTransId="{A2ABBC46-700D-4EC6-A455-ADF5DBF15229}" sibTransId="{AC382696-00C0-47DF-B3FE-CA91341101E4}"/>
    <dgm:cxn modelId="{A769B5B4-3D91-46DE-8463-DA370266D97C}" type="presOf" srcId="{942BB8AD-D4D4-45A0-9A1A-0F12A0B80758}" destId="{4EEE2AA4-C42B-4186-BDE3-FC0EC68ABD5D}" srcOrd="0" destOrd="9" presId="urn:microsoft.com/office/officeart/2005/8/layout/hList1"/>
    <dgm:cxn modelId="{4A804DBA-2020-4812-81A6-BC69ACEDEA6B}" type="presOf" srcId="{27F9361F-F9B1-4192-B9C8-47152664D26D}" destId="{978DE1E5-DD72-4BC6-8866-88FA2A08D613}" srcOrd="0" destOrd="7" presId="urn:microsoft.com/office/officeart/2005/8/layout/hList1"/>
    <dgm:cxn modelId="{02AFB8BB-1EB7-4954-B9D0-394234EF0208}" srcId="{032A19DD-6217-4F9E-99DD-3F562391F3FA}" destId="{27F9361F-F9B1-4192-B9C8-47152664D26D}" srcOrd="7" destOrd="0" parTransId="{08C89140-6A3E-44A2-AE27-92BC0B16417E}" sibTransId="{5F0FDCFF-9F7F-4711-8C18-824AEDF2D191}"/>
    <dgm:cxn modelId="{C01E46BF-417D-4766-9B36-7E581DEC0E80}" type="presOf" srcId="{DC397A4D-96A0-4D57-B115-08173F5752B4}" destId="{978DE1E5-DD72-4BC6-8866-88FA2A08D613}" srcOrd="0" destOrd="3" presId="urn:microsoft.com/office/officeart/2005/8/layout/hList1"/>
    <dgm:cxn modelId="{F10BE7BF-042A-4DF3-9124-EA946A60AE30}" type="presOf" srcId="{69F16045-D6EC-4E34-BE0A-22D6C26DE0C9}" destId="{4EEE2AA4-C42B-4186-BDE3-FC0EC68ABD5D}" srcOrd="0" destOrd="1" presId="urn:microsoft.com/office/officeart/2005/8/layout/hList1"/>
    <dgm:cxn modelId="{1ABBF8BF-B428-4D35-B3CF-26F093D167F1}" srcId="{319ABDEB-8856-40C0-9B1C-BA9FD2451E3A}" destId="{D5EDCFC0-525F-444A-BDE1-4CEABAC66958}" srcOrd="7" destOrd="0" parTransId="{FF819F82-CD0A-4FDB-9B50-FE4518CCC9EA}" sibTransId="{B18C9FF8-C1BF-4BAC-97B5-64C4BBFDDE7A}"/>
    <dgm:cxn modelId="{F311FAC9-2689-411C-A870-AA07A4998F51}" srcId="{E260B451-B76B-46AB-8037-E30CFB2D72D5}" destId="{032A19DD-6217-4F9E-99DD-3F562391F3FA}" srcOrd="1" destOrd="0" parTransId="{7CAFAEEC-5855-403F-B62D-E1B18CBC1663}" sibTransId="{F04945F9-1495-47EA-9B09-768BEB8538E4}"/>
    <dgm:cxn modelId="{D11C31CE-9737-49DA-AAB3-67A650B731AC}" srcId="{624596F5-072D-4D5B-B9D0-7DACF86C5700}" destId="{91C846CB-BACE-4918-A15D-624BD3584C14}" srcOrd="1" destOrd="0" parTransId="{D24B60AB-6CCF-4DD7-93C8-6C430304FE72}" sibTransId="{F6318B74-68A0-4FF4-8D62-78B6A9E0C4F2}"/>
    <dgm:cxn modelId="{0314DFD1-14DD-49C4-B05D-4386FC13836B}" srcId="{319ABDEB-8856-40C0-9B1C-BA9FD2451E3A}" destId="{FB9BE00C-570C-470A-858A-3D24EDD44C5E}" srcOrd="5" destOrd="0" parTransId="{977FD8BE-DFCF-424A-92C9-EBBE4BCF0D08}" sibTransId="{C252793F-29FD-4CEB-B477-6A64AE912C30}"/>
    <dgm:cxn modelId="{51A31AD7-9541-4258-9383-4FC4AE44E84D}" srcId="{319ABDEB-8856-40C0-9B1C-BA9FD2451E3A}" destId="{CFF0CB76-2460-4912-B2E1-B8C845E5120C}" srcOrd="2" destOrd="0" parTransId="{432E5D63-C317-4875-9FEE-CA014B9AE706}" sibTransId="{3217B899-1E0D-4305-BE32-DF9491B1CCFC}"/>
    <dgm:cxn modelId="{3A5ED4D7-DBE9-4368-BB12-BDD8F0F8E59C}" srcId="{032A19DD-6217-4F9E-99DD-3F562391F3FA}" destId="{E42DF291-364F-4697-B55B-7DD787D09CBC}" srcOrd="2" destOrd="0" parTransId="{A1F9877F-76F0-42CE-80C3-34CB7F7E516F}" sibTransId="{B2EBC904-AD79-4F72-959A-92581FB1725F}"/>
    <dgm:cxn modelId="{724BC0D9-EA6A-424E-8859-0317E38D217F}" srcId="{624596F5-072D-4D5B-B9D0-7DACF86C5700}" destId="{C465A535-B166-40F6-BA91-2A86179C2EB3}" srcOrd="2" destOrd="0" parTransId="{239025A7-F882-4EA7-A853-0D008B0EF91B}" sibTransId="{31931430-9F64-450E-8FCD-349CDA9E9CC0}"/>
    <dgm:cxn modelId="{2B3C10E1-E274-439C-A933-83BC23DA8F07}" type="presOf" srcId="{4D6A2E02-A724-432C-891D-E4C7F347E3F2}" destId="{4EEE2AA4-C42B-4186-BDE3-FC0EC68ABD5D}" srcOrd="0" destOrd="3" presId="urn:microsoft.com/office/officeart/2005/8/layout/hList1"/>
    <dgm:cxn modelId="{17CFCBE2-664F-4D95-97DF-621B4C523BBC}" type="presOf" srcId="{90287139-7E5A-47F1-9649-A6BB1E7BE557}" destId="{978DE1E5-DD72-4BC6-8866-88FA2A08D613}" srcOrd="0" destOrd="1" presId="urn:microsoft.com/office/officeart/2005/8/layout/hList1"/>
    <dgm:cxn modelId="{921FAEE6-DFAB-4CEB-A8ED-85AD1CFC5C7A}" type="presOf" srcId="{CAE25BF0-D74D-4226-A37E-D3BBEC3845C8}" destId="{9E348310-7787-4F19-838E-BE6C600CC86E}" srcOrd="0" destOrd="4" presId="urn:microsoft.com/office/officeart/2005/8/layout/hList1"/>
    <dgm:cxn modelId="{9166C8E9-00C2-440C-8CB0-149A8AF32358}" type="presOf" srcId="{A87B65D4-84B5-47FF-B7D9-3C9B6E417C3E}" destId="{9E348310-7787-4F19-838E-BE6C600CC86E}" srcOrd="0" destOrd="3" presId="urn:microsoft.com/office/officeart/2005/8/layout/hList1"/>
    <dgm:cxn modelId="{777CF3EA-20E9-4F88-A846-5E2DBCF9CB83}" type="presOf" srcId="{032A19DD-6217-4F9E-99DD-3F562391F3FA}" destId="{E7000201-11B1-45B6-A6D3-9CD154827EFD}" srcOrd="0" destOrd="0" presId="urn:microsoft.com/office/officeart/2005/8/layout/hList1"/>
    <dgm:cxn modelId="{454F32EB-F75B-412F-BA59-736B9DFF954D}" srcId="{624596F5-072D-4D5B-B9D0-7DACF86C5700}" destId="{B92C1D99-4772-428E-835B-7247251BBB39}" srcOrd="0" destOrd="0" parTransId="{57973F9E-2C0B-45CD-886A-2B341B1B743F}" sibTransId="{D28D2E56-6168-43EF-B0EE-F239461EC47D}"/>
    <dgm:cxn modelId="{57C735F1-D7E5-4899-9E64-84EB508528B4}" srcId="{032A19DD-6217-4F9E-99DD-3F562391F3FA}" destId="{AF60D84B-8D1A-47B4-B24D-20869DFAA56B}" srcOrd="0" destOrd="0" parTransId="{AAB9852E-530F-42AA-B641-B33FC49F8BFC}" sibTransId="{C1BC9DD0-A36F-43EC-9574-CA4ED3B7E2D6}"/>
    <dgm:cxn modelId="{2F29D5F2-FBE8-4240-8B2A-0A7A50C78BDC}" type="presOf" srcId="{5D1128C1-39CE-41F6-A4BE-1D973341BBB6}" destId="{4EEE2AA4-C42B-4186-BDE3-FC0EC68ABD5D}" srcOrd="0" destOrd="4" presId="urn:microsoft.com/office/officeart/2005/8/layout/hList1"/>
    <dgm:cxn modelId="{336531F5-984C-40C9-80C6-C76BE42EE56A}" srcId="{319ABDEB-8856-40C0-9B1C-BA9FD2451E3A}" destId="{CAB59433-7E62-4F45-8345-15095FB0075C}" srcOrd="6" destOrd="0" parTransId="{AAEF4A02-981C-43FA-A317-1474EC84EF7E}" sibTransId="{42DF3D49-C275-4A41-8B5A-CE337DA6D54F}"/>
    <dgm:cxn modelId="{CDA4DCFC-9A73-4A67-8085-8789AB896FE4}" type="presOf" srcId="{624596F5-072D-4D5B-B9D0-7DACF86C5700}" destId="{66CB8264-7EE1-4CDA-9204-39DBE8416240}" srcOrd="0" destOrd="0" presId="urn:microsoft.com/office/officeart/2005/8/layout/hList1"/>
    <dgm:cxn modelId="{2B6289FD-FE08-446F-8A3B-4772EC4E775A}" type="presOf" srcId="{E260B451-B76B-46AB-8037-E30CFB2D72D5}" destId="{F68DF385-96CB-4CD9-80B8-FCA6503EE51A}" srcOrd="0" destOrd="0" presId="urn:microsoft.com/office/officeart/2005/8/layout/hList1"/>
    <dgm:cxn modelId="{1A09E259-90AE-4931-A86D-413DE8E7C197}" type="presParOf" srcId="{F68DF385-96CB-4CD9-80B8-FCA6503EE51A}" destId="{11708C5D-60DC-45DD-800C-5C913A6EA49B}" srcOrd="0" destOrd="0" presId="urn:microsoft.com/office/officeart/2005/8/layout/hList1"/>
    <dgm:cxn modelId="{3BB2169D-81FF-48D0-A09F-3246578B0FA8}" type="presParOf" srcId="{11708C5D-60DC-45DD-800C-5C913A6EA49B}" destId="{8B66BF20-FE75-4541-BB25-FB8EBD093ECC}" srcOrd="0" destOrd="0" presId="urn:microsoft.com/office/officeart/2005/8/layout/hList1"/>
    <dgm:cxn modelId="{9B8466EB-FA99-477F-B482-6D7163D37583}" type="presParOf" srcId="{11708C5D-60DC-45DD-800C-5C913A6EA49B}" destId="{4EEE2AA4-C42B-4186-BDE3-FC0EC68ABD5D}" srcOrd="1" destOrd="0" presId="urn:microsoft.com/office/officeart/2005/8/layout/hList1"/>
    <dgm:cxn modelId="{0673A9E9-EC66-447E-AC73-C8CAC2145CB6}" type="presParOf" srcId="{F68DF385-96CB-4CD9-80B8-FCA6503EE51A}" destId="{3729BBE7-53D0-423C-A365-C7AE1124DA1F}" srcOrd="1" destOrd="0" presId="urn:microsoft.com/office/officeart/2005/8/layout/hList1"/>
    <dgm:cxn modelId="{E6A7C67D-3719-4388-9E75-DD98FAB293E8}" type="presParOf" srcId="{F68DF385-96CB-4CD9-80B8-FCA6503EE51A}" destId="{37E30B97-1301-4BF6-BA4E-D2253D6E8718}" srcOrd="2" destOrd="0" presId="urn:microsoft.com/office/officeart/2005/8/layout/hList1"/>
    <dgm:cxn modelId="{CC3B8056-8FC4-4FBF-806A-6044EE339BA9}" type="presParOf" srcId="{37E30B97-1301-4BF6-BA4E-D2253D6E8718}" destId="{E7000201-11B1-45B6-A6D3-9CD154827EFD}" srcOrd="0" destOrd="0" presId="urn:microsoft.com/office/officeart/2005/8/layout/hList1"/>
    <dgm:cxn modelId="{16A3C0AF-D8BC-4B15-A7C4-8C92FC2AABCD}" type="presParOf" srcId="{37E30B97-1301-4BF6-BA4E-D2253D6E8718}" destId="{978DE1E5-DD72-4BC6-8866-88FA2A08D613}" srcOrd="1" destOrd="0" presId="urn:microsoft.com/office/officeart/2005/8/layout/hList1"/>
    <dgm:cxn modelId="{F74E3067-9250-42B4-897A-52A35FC0C123}" type="presParOf" srcId="{F68DF385-96CB-4CD9-80B8-FCA6503EE51A}" destId="{B5251EE9-B6D4-457E-AA83-667FBF619EA9}" srcOrd="3" destOrd="0" presId="urn:microsoft.com/office/officeart/2005/8/layout/hList1"/>
    <dgm:cxn modelId="{B57DCBE4-CC23-4046-AF27-6C05A2BD5682}" type="presParOf" srcId="{F68DF385-96CB-4CD9-80B8-FCA6503EE51A}" destId="{CD6D1F7A-D33B-44FD-88DF-57B4BB991670}" srcOrd="4" destOrd="0" presId="urn:microsoft.com/office/officeart/2005/8/layout/hList1"/>
    <dgm:cxn modelId="{759F4CC9-0A0A-4BF8-B28B-6C17FB645E85}" type="presParOf" srcId="{CD6D1F7A-D33B-44FD-88DF-57B4BB991670}" destId="{66CB8264-7EE1-4CDA-9204-39DBE8416240}" srcOrd="0" destOrd="0" presId="urn:microsoft.com/office/officeart/2005/8/layout/hList1"/>
    <dgm:cxn modelId="{396F7562-3333-45EB-9AC2-16C96A659C91}" type="presParOf" srcId="{CD6D1F7A-D33B-44FD-88DF-57B4BB991670}" destId="{9E348310-7787-4F19-838E-BE6C600CC86E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24" minVer="http://schemas.openxmlformats.org/drawingml/2006/diagram"/>
    </a:ext>
  </dgm:extLst>
</dgm:dataModel>
</file>

<file path=word/diagrams/data3.xml><?xml version="1.0" encoding="utf-8"?>
<dgm:dataModel xmlns:dgm="http://schemas.openxmlformats.org/drawingml/2006/diagram" xmlns:a="http://schemas.openxmlformats.org/drawingml/2006/main">
  <dgm:ptLst>
    <dgm:pt modelId="{E260B451-B76B-46AB-8037-E30CFB2D72D5}" type="doc">
      <dgm:prSet loTypeId="urn:microsoft.com/office/officeart/2005/8/layout/h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GB"/>
        </a:p>
      </dgm:t>
    </dgm:pt>
    <dgm:pt modelId="{319ABDEB-8856-40C0-9B1C-BA9FD2451E3A}">
      <dgm:prSet phldrT="[Text]" custT="1"/>
      <dgm:spPr>
        <a:xfrm>
          <a:off x="1714" y="17530"/>
          <a:ext cx="1671637" cy="460800"/>
        </a:xfr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r>
            <a:rPr lang="en-GB" sz="1200">
              <a:solidFill>
                <a:sysClr val="window" lastClr="FFFFFF"/>
              </a:solidFill>
              <a:latin typeface="Calibri" panose="020F0502020204030204" pitchFamily="34" charset="0"/>
              <a:ea typeface="+mn-ea"/>
              <a:cs typeface="+mn-cs"/>
            </a:rPr>
            <a:t>Prevention</a:t>
          </a:r>
        </a:p>
      </dgm:t>
    </dgm:pt>
    <dgm:pt modelId="{A08F5684-27FF-442E-B256-B8254541D813}" type="parTrans" cxnId="{88013F19-A3FF-44D1-9189-A232AD849D29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D2F8115F-F60C-4983-9BAC-829622F62C82}" type="sibTrans" cxnId="{88013F19-A3FF-44D1-9189-A232AD849D29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CFD79A45-BEA0-4DEB-A019-267151353EAB}">
      <dgm:prSet phldrT="[Text]" custT="1"/>
      <dgm:spPr>
        <a:xfrm>
          <a:off x="1714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Advice and guidance for residents on 'Green' products</a:t>
          </a:r>
        </a:p>
      </dgm:t>
    </dgm:pt>
    <dgm:pt modelId="{3807CC47-4CD2-49AA-AF96-99914719099E}" type="parTrans" cxnId="{C8C5D807-58D3-4133-9B98-E569E7A1AFAC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08E5A853-C9EC-4505-9F3D-06580659CCF5}" type="sibTrans" cxnId="{C8C5D807-58D3-4133-9B98-E569E7A1AFAC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CFF0CB76-2460-4912-B2E1-B8C845E5120C}">
      <dgm:prSet phldrT="[Text]" custT="1"/>
      <dgm:spPr>
        <a:xfrm>
          <a:off x="1714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Enouraging the switch to energy efficient products linked to energy performance certification</a:t>
          </a:r>
        </a:p>
      </dgm:t>
    </dgm:pt>
    <dgm:pt modelId="{432E5D63-C317-4875-9FEE-CA014B9AE706}" type="parTrans" cxnId="{51A31AD7-9541-4258-9383-4FC4AE44E84D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3217B899-1E0D-4305-BE32-DF9491B1CCFC}" type="sibTrans" cxnId="{51A31AD7-9541-4258-9383-4FC4AE44E84D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032A19DD-6217-4F9E-99DD-3F562391F3FA}">
      <dgm:prSet phldrT="[Text]" custT="1"/>
      <dgm:spPr>
        <a:xfrm>
          <a:off x="1907381" y="17530"/>
          <a:ext cx="1671637" cy="460800"/>
        </a:xfr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r>
            <a:rPr lang="en-GB" sz="1200">
              <a:solidFill>
                <a:sysClr val="window" lastClr="FFFFFF"/>
              </a:solidFill>
              <a:latin typeface="Calibri" panose="020F0502020204030204" pitchFamily="34" charset="0"/>
              <a:ea typeface="+mn-ea"/>
              <a:cs typeface="+mn-cs"/>
            </a:rPr>
            <a:t>Intelligence</a:t>
          </a:r>
        </a:p>
      </dgm:t>
    </dgm:pt>
    <dgm:pt modelId="{7CAFAEEC-5855-403F-B62D-E1B18CBC1663}" type="parTrans" cxnId="{F311FAC9-2689-411C-A870-AA07A4998F51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F04945F9-1495-47EA-9B09-768BEB8538E4}" type="sibTrans" cxnId="{F311FAC9-2689-411C-A870-AA07A4998F51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AF60D84B-8D1A-47B4-B24D-20869DFAA56B}">
      <dgm:prSet phldrT="[Text]" custT="1"/>
      <dgm:spPr>
        <a:xfrm>
          <a:off x="1907381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Work with partner agencies including CitA and National Trading Standards to gather evidence of consumer detriment  </a:t>
          </a:r>
        </a:p>
      </dgm:t>
    </dgm:pt>
    <dgm:pt modelId="{AAB9852E-530F-42AA-B641-B33FC49F8BFC}" type="parTrans" cxnId="{57C735F1-D7E5-4899-9E64-84EB508528B4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C1BC9DD0-A36F-43EC-9574-CA4ED3B7E2D6}" type="sibTrans" cxnId="{57C735F1-D7E5-4899-9E64-84EB508528B4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624596F5-072D-4D5B-B9D0-7DACF86C5700}">
      <dgm:prSet phldrT="[Text]" custT="1"/>
      <dgm:spPr>
        <a:xfrm>
          <a:off x="3813048" y="17530"/>
          <a:ext cx="1671637" cy="460800"/>
        </a:xfr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r>
            <a:rPr lang="en-GB" sz="1200">
              <a:solidFill>
                <a:sysClr val="window" lastClr="FFFFFF"/>
              </a:solidFill>
              <a:latin typeface="Calibri" panose="020F0502020204030204" pitchFamily="34" charset="0"/>
              <a:ea typeface="+mn-ea"/>
              <a:cs typeface="+mn-cs"/>
            </a:rPr>
            <a:t>Enforcement</a:t>
          </a:r>
        </a:p>
      </dgm:t>
    </dgm:pt>
    <dgm:pt modelId="{AD7A788A-43C5-4D93-BDDF-1E739513232C}" type="parTrans" cxnId="{3F7BD16B-F851-4E19-B67F-B1E81AAABFF8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0B938E00-9C8F-48CA-B887-963A48C86B34}" type="sibTrans" cxnId="{3F7BD16B-F851-4E19-B67F-B1E81AAABFF8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B92C1D99-4772-428E-835B-7247251BBB39}">
      <dgm:prSet phldrT="[Text]" custT="1"/>
      <dgm:spPr>
        <a:xfrm>
          <a:off x="3813048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Investigate mis-selling of 'green' products</a:t>
          </a:r>
        </a:p>
      </dgm:t>
    </dgm:pt>
    <dgm:pt modelId="{57973F9E-2C0B-45CD-886A-2B341B1B743F}" type="parTrans" cxnId="{454F32EB-F75B-412F-BA59-736B9DFF954D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D28D2E56-6168-43EF-B0EE-F239461EC47D}" type="sibTrans" cxnId="{454F32EB-F75B-412F-BA59-736B9DFF954D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942BB8AD-D4D4-45A0-9A1A-0F12A0B80758}">
      <dgm:prSet phldrT="[Text]" custT="1"/>
      <dgm:spPr>
        <a:xfrm>
          <a:off x="1714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Consider expansion of local food larder</a:t>
          </a:r>
        </a:p>
      </dgm:t>
    </dgm:pt>
    <dgm:pt modelId="{32648541-10F2-44FD-B5B3-AFD1F07E6E88}" type="parTrans" cxnId="{F1662335-9E27-49EF-A10F-A3C0D6B4CD80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C8D2FC06-6B42-46EF-BBDA-DC175028DC58}" type="sibTrans" cxnId="{F1662335-9E27-49EF-A10F-A3C0D6B4CD80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5D1128C1-39CE-41F6-A4BE-1D973341BBB6}">
      <dgm:prSet phldrT="[Text]" custT="1"/>
      <dgm:spPr>
        <a:xfrm>
          <a:off x="1714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Working with taxi and private hire operators to encourage / incentivise the move to electric vehicles</a:t>
          </a:r>
        </a:p>
      </dgm:t>
    </dgm:pt>
    <dgm:pt modelId="{DD140D69-E1B9-4ED5-9170-92D33AA5A3AC}" type="parTrans" cxnId="{F7FA1948-5DF0-4536-9131-EABDA638B1D3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583D92CD-AF61-47C6-BFBF-46BE9805AEE8}" type="sibTrans" cxnId="{F7FA1948-5DF0-4536-9131-EABDA638B1D3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69F16045-D6EC-4E34-BE0A-22D6C26DE0C9}">
      <dgm:prSet phldrT="[Text]" custT="1"/>
      <dgm:spPr>
        <a:xfrm>
          <a:off x="1714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A9BF0216-B998-46FF-9649-E11AEE2532C7}" type="parTrans" cxnId="{FB74444A-EA96-4413-A3E3-17F6C4CA1D3A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77FFD42B-24E8-4C9A-BB1E-CD9716277481}" type="sibTrans" cxnId="{FB74444A-EA96-4413-A3E3-17F6C4CA1D3A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4D6A2E02-A724-432C-891D-E4C7F347E3F2}">
      <dgm:prSet phldrT="[Text]" custT="1"/>
      <dgm:spPr>
        <a:xfrm>
          <a:off x="1714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CBEBD8A0-87DA-4C27-943D-3072919FA4DD}" type="parTrans" cxnId="{137EEC2D-B7F5-4F10-82F8-79CC0B796C9D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5320D6B2-5F6D-4403-AB88-9171D62C4361}" type="sibTrans" cxnId="{137EEC2D-B7F5-4F10-82F8-79CC0B796C9D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E42DF291-364F-4697-B55B-7DD787D09CBC}">
      <dgm:prSet phldrT="[Text]" custT="1"/>
      <dgm:spPr>
        <a:xfrm>
          <a:off x="1907381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Encourage reporting from legitimate traders, victims and Elected Members of areas of concern </a:t>
          </a:r>
        </a:p>
      </dgm:t>
    </dgm:pt>
    <dgm:pt modelId="{A1F9877F-76F0-42CE-80C3-34CB7F7E516F}" type="parTrans" cxnId="{3A5ED4D7-DBE9-4368-BB12-BDD8F0F8E59C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B2EBC904-AD79-4F72-959A-92581FB1725F}" type="sibTrans" cxnId="{3A5ED4D7-DBE9-4368-BB12-BDD8F0F8E59C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90287139-7E5A-47F1-9649-A6BB1E7BE557}">
      <dgm:prSet phldrT="[Text]" custT="1"/>
      <dgm:spPr>
        <a:xfrm>
          <a:off x="1907381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14FF3955-0B41-4D0C-A6BA-904D65C0EDAC}" type="parTrans" cxnId="{AFCB7A71-FCD6-4E9B-A0BD-A61F9D83664F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9065DF00-B0D8-4B8F-BCA8-6745AE0B6A64}" type="sibTrans" cxnId="{AFCB7A71-FCD6-4E9B-A0BD-A61F9D83664F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DC397A4D-96A0-4D57-B115-08173F5752B4}">
      <dgm:prSet phldrT="[Text]" custT="1"/>
      <dgm:spPr>
        <a:xfrm>
          <a:off x="1907381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D52D779B-7148-4F4E-9220-8BC02A731F23}" type="parTrans" cxnId="{F8E19289-70F0-47F9-BE65-402CAC5007EB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995C74C2-0EB9-4C46-8017-12475DB14A18}" type="sibTrans" cxnId="{F8E19289-70F0-47F9-BE65-402CAC5007EB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EDBD5A10-DD58-45D9-AFDC-578AFD28D107}">
      <dgm:prSet phldrT="[Text]" custT="1"/>
      <dgm:spPr>
        <a:xfrm>
          <a:off x="1907381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12E5960E-64E9-4188-B828-2E28CA87856E}" type="parTrans" cxnId="{744F3659-A1DC-41F9-92CF-DCFE5EEB0C9B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1B34FD2C-847E-4F3F-A4F4-F98CFE8F51B7}" type="sibTrans" cxnId="{744F3659-A1DC-41F9-92CF-DCFE5EEB0C9B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27F9361F-F9B1-4192-B9C8-47152664D26D}">
      <dgm:prSet phldrT="[Text]" custT="1"/>
      <dgm:spPr>
        <a:xfrm>
          <a:off x="1907381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08C89140-6A3E-44A2-AE27-92BC0B16417E}" type="parTrans" cxnId="{02AFB8BB-1EB7-4954-B9D0-394234EF0208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5F0FDCFF-9F7F-4711-8C18-824AEDF2D191}" type="sibTrans" cxnId="{02AFB8BB-1EB7-4954-B9D0-394234EF0208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0AB827DD-6BA5-4FB1-B6BE-4E9412EEDA57}">
      <dgm:prSet phldrT="[Text]" custT="1"/>
      <dgm:spPr>
        <a:xfrm>
          <a:off x="3813048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Enforce other areas of legislation aimed at the reduction in consumption  of single use plastics</a:t>
          </a:r>
        </a:p>
      </dgm:t>
    </dgm:pt>
    <dgm:pt modelId="{9AE881B2-A7E5-4AAC-B128-41044815A25C}" type="parTrans" cxnId="{F263D988-C583-498B-A758-3CE3969BC89E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AADC8DE5-1199-40EF-B7E2-6A1D1F85DB8A}" type="sibTrans" cxnId="{F263D988-C583-498B-A758-3CE3969BC89E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10871F27-E864-43E2-AD6E-41C1DAF6D059}">
      <dgm:prSet phldrT="[Text]" custT="1"/>
      <dgm:spPr>
        <a:xfrm>
          <a:off x="3813048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28F12B05-0493-48DD-BAA5-16A4239B471E}" type="parTrans" cxnId="{919DFA55-CCC9-41A7-B0F8-A6876AC7B6D3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EB8B840F-3A73-41D9-824A-0FF1F09B2E90}" type="sibTrans" cxnId="{919DFA55-CCC9-41A7-B0F8-A6876AC7B6D3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D13989C4-0944-45FE-ABA8-62D48B0D4D24}">
      <dgm:prSet phldrT="[Text]" custT="1"/>
      <dgm:spPr>
        <a:xfrm>
          <a:off x="3813048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313B775E-71AA-4999-BE45-3250D4EEDA6D}" type="parTrans" cxnId="{DF09D9FA-E996-4612-85E6-963F2B343C90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D89B6548-9407-4232-807C-67E0FAEB5F18}" type="sibTrans" cxnId="{DF09D9FA-E996-4612-85E6-963F2B343C90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031ABC8E-37FB-4E14-8203-3E7C5B102191}">
      <dgm:prSet phldrT="[Text]" custT="1"/>
      <dgm:spPr>
        <a:xfrm>
          <a:off x="3813048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Enforce legislation relating to energy performance certification in the private rented sector and in commercial sector</a:t>
          </a:r>
        </a:p>
      </dgm:t>
    </dgm:pt>
    <dgm:pt modelId="{C12F6BDC-FE55-4E26-BE97-0CA07553F659}" type="parTrans" cxnId="{CD1B5957-7D75-40C0-81B8-6C32C481E024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C329A34E-6DC6-4E7E-9F15-ABD8D2BE4415}" type="sibTrans" cxnId="{CD1B5957-7D75-40C0-81B8-6C32C481E024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DCB103E0-BF4C-4257-A7D9-8013CE9D6AE1}">
      <dgm:prSet phldrT="[Text]" custT="1"/>
      <dgm:spPr>
        <a:xfrm>
          <a:off x="3813048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208B6EE0-DF65-40BB-A1C3-25E160AE648F}" type="parTrans" cxnId="{2DD07486-4206-46EB-BAEE-90B8FD397AE2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3CE225E4-43BB-4606-A52E-F74CC9A41CA3}" type="sibTrans" cxnId="{2DD07486-4206-46EB-BAEE-90B8FD397AE2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7B59F24A-BB00-4549-B37C-319631EB6541}">
      <dgm:prSet phldrT="[Text]" custT="1"/>
      <dgm:spPr>
        <a:xfrm>
          <a:off x="1714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C54EF6AD-4855-46DD-A591-CD627F644100}" type="parTrans" cxnId="{140935BC-BA82-4993-9133-1E63EF40514B}">
      <dgm:prSet/>
      <dgm:spPr/>
      <dgm:t>
        <a:bodyPr/>
        <a:lstStyle/>
        <a:p>
          <a:endParaRPr lang="en-GB"/>
        </a:p>
      </dgm:t>
    </dgm:pt>
    <dgm:pt modelId="{883922E4-F299-485C-9EA5-16B86B81895A}" type="sibTrans" cxnId="{140935BC-BA82-4993-9133-1E63EF40514B}">
      <dgm:prSet/>
      <dgm:spPr/>
      <dgm:t>
        <a:bodyPr/>
        <a:lstStyle/>
        <a:p>
          <a:endParaRPr lang="en-GB"/>
        </a:p>
      </dgm:t>
    </dgm:pt>
    <dgm:pt modelId="{1454B749-704B-455B-A164-6FD508142F2A}">
      <dgm:prSet phldrT="[Text]" custT="1"/>
      <dgm:spPr>
        <a:xfrm>
          <a:off x="3813048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Prosecute over laden heavy goods vehicles.</a:t>
          </a:r>
        </a:p>
      </dgm:t>
    </dgm:pt>
    <dgm:pt modelId="{6176769C-E025-4C40-8A18-3426FC6B28EA}" type="parTrans" cxnId="{75255135-DDC4-4299-9C9A-368EB9026EB1}">
      <dgm:prSet/>
      <dgm:spPr/>
      <dgm:t>
        <a:bodyPr/>
        <a:lstStyle/>
        <a:p>
          <a:endParaRPr lang="en-GB"/>
        </a:p>
      </dgm:t>
    </dgm:pt>
    <dgm:pt modelId="{EEECFCDE-CB34-4F1F-B67F-C914171E9880}" type="sibTrans" cxnId="{75255135-DDC4-4299-9C9A-368EB9026EB1}">
      <dgm:prSet/>
      <dgm:spPr/>
      <dgm:t>
        <a:bodyPr/>
        <a:lstStyle/>
        <a:p>
          <a:endParaRPr lang="en-GB"/>
        </a:p>
      </dgm:t>
    </dgm:pt>
    <dgm:pt modelId="{A79B87D3-0081-4C5A-A4B2-30CBA6286A3D}">
      <dgm:prSet phldrT="[Text]" custT="1"/>
      <dgm:spPr>
        <a:xfrm>
          <a:off x="3813048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59D55930-256E-4A53-9063-29A7780A8A4B}" type="parTrans" cxnId="{708870E6-692D-4E27-8029-78A4FB4013AD}">
      <dgm:prSet/>
      <dgm:spPr/>
      <dgm:t>
        <a:bodyPr/>
        <a:lstStyle/>
        <a:p>
          <a:endParaRPr lang="en-GB"/>
        </a:p>
      </dgm:t>
    </dgm:pt>
    <dgm:pt modelId="{3473B19D-D7AC-48A7-873F-4D673A3B657F}" type="sibTrans" cxnId="{708870E6-692D-4E27-8029-78A4FB4013AD}">
      <dgm:prSet/>
      <dgm:spPr/>
      <dgm:t>
        <a:bodyPr/>
        <a:lstStyle/>
        <a:p>
          <a:endParaRPr lang="en-GB"/>
        </a:p>
      </dgm:t>
    </dgm:pt>
    <dgm:pt modelId="{F68DF385-96CB-4CD9-80B8-FCA6503EE51A}" type="pres">
      <dgm:prSet presAssocID="{E260B451-B76B-46AB-8037-E30CFB2D72D5}" presName="Name0" presStyleCnt="0">
        <dgm:presLayoutVars>
          <dgm:dir/>
          <dgm:animLvl val="lvl"/>
          <dgm:resizeHandles val="exact"/>
        </dgm:presLayoutVars>
      </dgm:prSet>
      <dgm:spPr/>
    </dgm:pt>
    <dgm:pt modelId="{11708C5D-60DC-45DD-800C-5C913A6EA49B}" type="pres">
      <dgm:prSet presAssocID="{319ABDEB-8856-40C0-9B1C-BA9FD2451E3A}" presName="composite" presStyleCnt="0"/>
      <dgm:spPr/>
    </dgm:pt>
    <dgm:pt modelId="{8B66BF20-FE75-4541-BB25-FB8EBD093ECC}" type="pres">
      <dgm:prSet presAssocID="{319ABDEB-8856-40C0-9B1C-BA9FD2451E3A}" presName="parTx" presStyleLbl="alignNode1" presStyleIdx="0" presStyleCnt="3">
        <dgm:presLayoutVars>
          <dgm:chMax val="0"/>
          <dgm:chPref val="0"/>
          <dgm:bulletEnabled val="1"/>
        </dgm:presLayoutVars>
      </dgm:prSet>
      <dgm:spPr>
        <a:prstGeom prst="rect">
          <a:avLst/>
        </a:prstGeom>
      </dgm:spPr>
    </dgm:pt>
    <dgm:pt modelId="{4EEE2AA4-C42B-4186-BDE3-FC0EC68ABD5D}" type="pres">
      <dgm:prSet presAssocID="{319ABDEB-8856-40C0-9B1C-BA9FD2451E3A}" presName="desTx" presStyleLbl="alignAccFollowNode1" presStyleIdx="0" presStyleCnt="3">
        <dgm:presLayoutVars>
          <dgm:bulletEnabled val="1"/>
        </dgm:presLayoutVars>
      </dgm:prSet>
      <dgm:spPr>
        <a:prstGeom prst="rect">
          <a:avLst/>
        </a:prstGeom>
      </dgm:spPr>
    </dgm:pt>
    <dgm:pt modelId="{3729BBE7-53D0-423C-A365-C7AE1124DA1F}" type="pres">
      <dgm:prSet presAssocID="{D2F8115F-F60C-4983-9BAC-829622F62C82}" presName="space" presStyleCnt="0"/>
      <dgm:spPr/>
    </dgm:pt>
    <dgm:pt modelId="{37E30B97-1301-4BF6-BA4E-D2253D6E8718}" type="pres">
      <dgm:prSet presAssocID="{032A19DD-6217-4F9E-99DD-3F562391F3FA}" presName="composite" presStyleCnt="0"/>
      <dgm:spPr/>
    </dgm:pt>
    <dgm:pt modelId="{E7000201-11B1-45B6-A6D3-9CD154827EFD}" type="pres">
      <dgm:prSet presAssocID="{032A19DD-6217-4F9E-99DD-3F562391F3FA}" presName="parTx" presStyleLbl="alignNode1" presStyleIdx="1" presStyleCnt="3" custScaleY="109462" custLinFactNeighborX="-1418" custLinFactNeighborY="-67977">
        <dgm:presLayoutVars>
          <dgm:chMax val="0"/>
          <dgm:chPref val="0"/>
          <dgm:bulletEnabled val="1"/>
        </dgm:presLayoutVars>
      </dgm:prSet>
      <dgm:spPr>
        <a:prstGeom prst="rect">
          <a:avLst/>
        </a:prstGeom>
      </dgm:spPr>
    </dgm:pt>
    <dgm:pt modelId="{978DE1E5-DD72-4BC6-8866-88FA2A08D613}" type="pres">
      <dgm:prSet presAssocID="{032A19DD-6217-4F9E-99DD-3F562391F3FA}" presName="desTx" presStyleLbl="alignAccFollowNode1" presStyleIdx="1" presStyleCnt="3" custScaleY="101022" custLinFactNeighborX="-1417" custLinFactNeighborY="857">
        <dgm:presLayoutVars>
          <dgm:bulletEnabled val="1"/>
        </dgm:presLayoutVars>
      </dgm:prSet>
      <dgm:spPr>
        <a:prstGeom prst="rect">
          <a:avLst/>
        </a:prstGeom>
      </dgm:spPr>
    </dgm:pt>
    <dgm:pt modelId="{B5251EE9-B6D4-457E-AA83-667FBF619EA9}" type="pres">
      <dgm:prSet presAssocID="{F04945F9-1495-47EA-9B09-768BEB8538E4}" presName="space" presStyleCnt="0"/>
      <dgm:spPr/>
    </dgm:pt>
    <dgm:pt modelId="{CD6D1F7A-D33B-44FD-88DF-57B4BB991670}" type="pres">
      <dgm:prSet presAssocID="{624596F5-072D-4D5B-B9D0-7DACF86C5700}" presName="composite" presStyleCnt="0"/>
      <dgm:spPr/>
    </dgm:pt>
    <dgm:pt modelId="{66CB8264-7EE1-4CDA-9204-39DBE8416240}" type="pres">
      <dgm:prSet presAssocID="{624596F5-072D-4D5B-B9D0-7DACF86C5700}" presName="parTx" presStyleLbl="alignNode1" presStyleIdx="2" presStyleCnt="3">
        <dgm:presLayoutVars>
          <dgm:chMax val="0"/>
          <dgm:chPref val="0"/>
          <dgm:bulletEnabled val="1"/>
        </dgm:presLayoutVars>
      </dgm:prSet>
      <dgm:spPr>
        <a:prstGeom prst="rect">
          <a:avLst/>
        </a:prstGeom>
      </dgm:spPr>
    </dgm:pt>
    <dgm:pt modelId="{9E348310-7787-4F19-838E-BE6C600CC86E}" type="pres">
      <dgm:prSet presAssocID="{624596F5-072D-4D5B-B9D0-7DACF86C5700}" presName="desTx" presStyleLbl="alignAccFollowNode1" presStyleIdx="2" presStyleCnt="3">
        <dgm:presLayoutVars>
          <dgm:bulletEnabled val="1"/>
        </dgm:presLayoutVars>
      </dgm:prSet>
      <dgm:spPr>
        <a:prstGeom prst="rect">
          <a:avLst/>
        </a:prstGeom>
      </dgm:spPr>
    </dgm:pt>
  </dgm:ptLst>
  <dgm:cxnLst>
    <dgm:cxn modelId="{5AEF0301-B04A-482C-9AF2-C6E990F53D14}" type="presOf" srcId="{031ABC8E-37FB-4E14-8203-3E7C5B102191}" destId="{9E348310-7787-4F19-838E-BE6C600CC86E}" srcOrd="0" destOrd="2" presId="urn:microsoft.com/office/officeart/2005/8/layout/hList1"/>
    <dgm:cxn modelId="{C8C5D807-58D3-4133-9B98-E569E7A1AFAC}" srcId="{319ABDEB-8856-40C0-9B1C-BA9FD2451E3A}" destId="{CFD79A45-BEA0-4DEB-A019-267151353EAB}" srcOrd="0" destOrd="0" parTransId="{3807CC47-4CD2-49AA-AF96-99914719099E}" sibTransId="{08E5A853-C9EC-4505-9F3D-06580659CCF5}"/>
    <dgm:cxn modelId="{B0A1B708-3C08-44D5-B499-2E6494A66A05}" type="presOf" srcId="{CFF0CB76-2460-4912-B2E1-B8C845E5120C}" destId="{4EEE2AA4-C42B-4186-BDE3-FC0EC68ABD5D}" srcOrd="0" destOrd="2" presId="urn:microsoft.com/office/officeart/2005/8/layout/hList1"/>
    <dgm:cxn modelId="{E721F017-1A1C-4D01-94EE-E8F7B6217E2E}" type="presOf" srcId="{E260B451-B76B-46AB-8037-E30CFB2D72D5}" destId="{F68DF385-96CB-4CD9-80B8-FCA6503EE51A}" srcOrd="0" destOrd="0" presId="urn:microsoft.com/office/officeart/2005/8/layout/hList1"/>
    <dgm:cxn modelId="{88013F19-A3FF-44D1-9189-A232AD849D29}" srcId="{E260B451-B76B-46AB-8037-E30CFB2D72D5}" destId="{319ABDEB-8856-40C0-9B1C-BA9FD2451E3A}" srcOrd="0" destOrd="0" parTransId="{A08F5684-27FF-442E-B256-B8254541D813}" sibTransId="{D2F8115F-F60C-4983-9BAC-829622F62C82}"/>
    <dgm:cxn modelId="{AE46A026-31DD-4F19-B5AC-9575B2C2A85C}" type="presOf" srcId="{DC397A4D-96A0-4D57-B115-08173F5752B4}" destId="{978DE1E5-DD72-4BC6-8866-88FA2A08D613}" srcOrd="0" destOrd="3" presId="urn:microsoft.com/office/officeart/2005/8/layout/hList1"/>
    <dgm:cxn modelId="{137EEC2D-B7F5-4F10-82F8-79CC0B796C9D}" srcId="{319ABDEB-8856-40C0-9B1C-BA9FD2451E3A}" destId="{4D6A2E02-A724-432C-891D-E4C7F347E3F2}" srcOrd="3" destOrd="0" parTransId="{CBEBD8A0-87DA-4C27-943D-3072919FA4DD}" sibTransId="{5320D6B2-5F6D-4403-AB88-9171D62C4361}"/>
    <dgm:cxn modelId="{40F34D33-90E2-433B-8F80-71CBD8CC83B0}" type="presOf" srcId="{624596F5-072D-4D5B-B9D0-7DACF86C5700}" destId="{66CB8264-7EE1-4CDA-9204-39DBE8416240}" srcOrd="0" destOrd="0" presId="urn:microsoft.com/office/officeart/2005/8/layout/hList1"/>
    <dgm:cxn modelId="{F1662335-9E27-49EF-A10F-A3C0D6B4CD80}" srcId="{319ABDEB-8856-40C0-9B1C-BA9FD2451E3A}" destId="{942BB8AD-D4D4-45A0-9A1A-0F12A0B80758}" srcOrd="6" destOrd="0" parTransId="{32648541-10F2-44FD-B5B3-AFD1F07E6E88}" sibTransId="{C8D2FC06-6B42-46EF-BBDA-DC175028DC58}"/>
    <dgm:cxn modelId="{75255135-DDC4-4299-9C9A-368EB9026EB1}" srcId="{624596F5-072D-4D5B-B9D0-7DACF86C5700}" destId="{1454B749-704B-455B-A164-6FD508142F2A}" srcOrd="6" destOrd="0" parTransId="{6176769C-E025-4C40-8A18-3426FC6B28EA}" sibTransId="{EEECFCDE-CB34-4F1F-B67F-C914171E9880}"/>
    <dgm:cxn modelId="{1EFBA138-9B4A-491F-91CA-C71FB4C6E4BF}" type="presOf" srcId="{0AB827DD-6BA5-4FB1-B6BE-4E9412EEDA57}" destId="{9E348310-7787-4F19-838E-BE6C600CC86E}" srcOrd="0" destOrd="4" presId="urn:microsoft.com/office/officeart/2005/8/layout/hList1"/>
    <dgm:cxn modelId="{9D5B9E5D-E81F-4FC0-A982-217DCA7F6A46}" type="presOf" srcId="{CFD79A45-BEA0-4DEB-A019-267151353EAB}" destId="{4EEE2AA4-C42B-4186-BDE3-FC0EC68ABD5D}" srcOrd="0" destOrd="0" presId="urn:microsoft.com/office/officeart/2005/8/layout/hList1"/>
    <dgm:cxn modelId="{3A762A45-EEA2-4290-B6D4-2CB7A36A748B}" type="presOf" srcId="{A79B87D3-0081-4C5A-A4B2-30CBA6286A3D}" destId="{9E348310-7787-4F19-838E-BE6C600CC86E}" srcOrd="0" destOrd="5" presId="urn:microsoft.com/office/officeart/2005/8/layout/hList1"/>
    <dgm:cxn modelId="{E0071C46-5568-4FFE-9D17-0B9AEC83F1AB}" type="presOf" srcId="{B92C1D99-4772-428E-835B-7247251BBB39}" destId="{9E348310-7787-4F19-838E-BE6C600CC86E}" srcOrd="0" destOrd="0" presId="urn:microsoft.com/office/officeart/2005/8/layout/hList1"/>
    <dgm:cxn modelId="{F7FA1948-5DF0-4536-9131-EABDA638B1D3}" srcId="{319ABDEB-8856-40C0-9B1C-BA9FD2451E3A}" destId="{5D1128C1-39CE-41F6-A4BE-1D973341BBB6}" srcOrd="4" destOrd="0" parTransId="{DD140D69-E1B9-4ED5-9170-92D33AA5A3AC}" sibTransId="{583D92CD-AF61-47C6-BFBF-46BE9805AEE8}"/>
    <dgm:cxn modelId="{FB74444A-EA96-4413-A3E3-17F6C4CA1D3A}" srcId="{319ABDEB-8856-40C0-9B1C-BA9FD2451E3A}" destId="{69F16045-D6EC-4E34-BE0A-22D6C26DE0C9}" srcOrd="1" destOrd="0" parTransId="{A9BF0216-B998-46FF-9649-E11AEE2532C7}" sibTransId="{77FFD42B-24E8-4C9A-BB1E-CD9716277481}"/>
    <dgm:cxn modelId="{3F7BD16B-F851-4E19-B67F-B1E81AAABFF8}" srcId="{E260B451-B76B-46AB-8037-E30CFB2D72D5}" destId="{624596F5-072D-4D5B-B9D0-7DACF86C5700}" srcOrd="2" destOrd="0" parTransId="{AD7A788A-43C5-4D93-BDDF-1E739513232C}" sibTransId="{0B938E00-9C8F-48CA-B887-963A48C86B34}"/>
    <dgm:cxn modelId="{AFCB7A71-FCD6-4E9B-A0BD-A61F9D83664F}" srcId="{032A19DD-6217-4F9E-99DD-3F562391F3FA}" destId="{90287139-7E5A-47F1-9649-A6BB1E7BE557}" srcOrd="1" destOrd="0" parTransId="{14FF3955-0B41-4D0C-A6BA-904D65C0EDAC}" sibTransId="{9065DF00-B0D8-4B8F-BCA8-6745AE0B6A64}"/>
    <dgm:cxn modelId="{919DFA55-CCC9-41A7-B0F8-A6876AC7B6D3}" srcId="{624596F5-072D-4D5B-B9D0-7DACF86C5700}" destId="{10871F27-E864-43E2-AD6E-41C1DAF6D059}" srcOrd="3" destOrd="0" parTransId="{28F12B05-0493-48DD-BAA5-16A4239B471E}" sibTransId="{EB8B840F-3A73-41D9-824A-0FF1F09B2E90}"/>
    <dgm:cxn modelId="{CD1B5957-7D75-40C0-81B8-6C32C481E024}" srcId="{624596F5-072D-4D5B-B9D0-7DACF86C5700}" destId="{031ABC8E-37FB-4E14-8203-3E7C5B102191}" srcOrd="2" destOrd="0" parTransId="{C12F6BDC-FE55-4E26-BE97-0CA07553F659}" sibTransId="{C329A34E-6DC6-4E7E-9F15-ABD8D2BE4415}"/>
    <dgm:cxn modelId="{744F3659-A1DC-41F9-92CF-DCFE5EEB0C9B}" srcId="{032A19DD-6217-4F9E-99DD-3F562391F3FA}" destId="{EDBD5A10-DD58-45D9-AFDC-578AFD28D107}" srcOrd="5" destOrd="0" parTransId="{12E5960E-64E9-4188-B828-2E28CA87856E}" sibTransId="{1B34FD2C-847E-4F3F-A4F4-F98CFE8F51B7}"/>
    <dgm:cxn modelId="{C5E1CA59-F588-4131-B957-CF8502E21987}" type="presOf" srcId="{032A19DD-6217-4F9E-99DD-3F562391F3FA}" destId="{E7000201-11B1-45B6-A6D3-9CD154827EFD}" srcOrd="0" destOrd="0" presId="urn:microsoft.com/office/officeart/2005/8/layout/hList1"/>
    <dgm:cxn modelId="{9DFC8E7E-63DA-4001-95EA-960A81B73DC5}" type="presOf" srcId="{5D1128C1-39CE-41F6-A4BE-1D973341BBB6}" destId="{4EEE2AA4-C42B-4186-BDE3-FC0EC68ABD5D}" srcOrd="0" destOrd="4" presId="urn:microsoft.com/office/officeart/2005/8/layout/hList1"/>
    <dgm:cxn modelId="{2DD07486-4206-46EB-BAEE-90B8FD397AE2}" srcId="{624596F5-072D-4D5B-B9D0-7DACF86C5700}" destId="{DCB103E0-BF4C-4257-A7D9-8013CE9D6AE1}" srcOrd="1" destOrd="0" parTransId="{208B6EE0-DF65-40BB-A1C3-25E160AE648F}" sibTransId="{3CE225E4-43BB-4606-A52E-F74CC9A41CA3}"/>
    <dgm:cxn modelId="{F263D988-C583-498B-A758-3CE3969BC89E}" srcId="{624596F5-072D-4D5B-B9D0-7DACF86C5700}" destId="{0AB827DD-6BA5-4FB1-B6BE-4E9412EEDA57}" srcOrd="4" destOrd="0" parTransId="{9AE881B2-A7E5-4AAC-B128-41044815A25C}" sibTransId="{AADC8DE5-1199-40EF-B7E2-6A1D1F85DB8A}"/>
    <dgm:cxn modelId="{1A5B2589-EDCA-43F1-BC28-E5941E7F4B4E}" type="presOf" srcId="{27F9361F-F9B1-4192-B9C8-47152664D26D}" destId="{978DE1E5-DD72-4BC6-8866-88FA2A08D613}" srcOrd="0" destOrd="4" presId="urn:microsoft.com/office/officeart/2005/8/layout/hList1"/>
    <dgm:cxn modelId="{F8E19289-70F0-47F9-BE65-402CAC5007EB}" srcId="{032A19DD-6217-4F9E-99DD-3F562391F3FA}" destId="{DC397A4D-96A0-4D57-B115-08173F5752B4}" srcOrd="3" destOrd="0" parTransId="{D52D779B-7148-4F4E-9220-8BC02A731F23}" sibTransId="{995C74C2-0EB9-4C46-8017-12475DB14A18}"/>
    <dgm:cxn modelId="{9A4654A6-5C33-4AAF-A1E1-1F9A3DC78AEE}" type="presOf" srcId="{69F16045-D6EC-4E34-BE0A-22D6C26DE0C9}" destId="{4EEE2AA4-C42B-4186-BDE3-FC0EC68ABD5D}" srcOrd="0" destOrd="1" presId="urn:microsoft.com/office/officeart/2005/8/layout/hList1"/>
    <dgm:cxn modelId="{F19ECCAB-05FC-456E-8549-C17637D9E303}" type="presOf" srcId="{7B59F24A-BB00-4549-B37C-319631EB6541}" destId="{4EEE2AA4-C42B-4186-BDE3-FC0EC68ABD5D}" srcOrd="0" destOrd="5" presId="urn:microsoft.com/office/officeart/2005/8/layout/hList1"/>
    <dgm:cxn modelId="{02AFB8BB-1EB7-4954-B9D0-394234EF0208}" srcId="{032A19DD-6217-4F9E-99DD-3F562391F3FA}" destId="{27F9361F-F9B1-4192-B9C8-47152664D26D}" srcOrd="4" destOrd="0" parTransId="{08C89140-6A3E-44A2-AE27-92BC0B16417E}" sibTransId="{5F0FDCFF-9F7F-4711-8C18-824AEDF2D191}"/>
    <dgm:cxn modelId="{140935BC-BA82-4993-9133-1E63EF40514B}" srcId="{319ABDEB-8856-40C0-9B1C-BA9FD2451E3A}" destId="{7B59F24A-BB00-4549-B37C-319631EB6541}" srcOrd="5" destOrd="0" parTransId="{C54EF6AD-4855-46DD-A591-CD627F644100}" sibTransId="{883922E4-F299-485C-9EA5-16B86B81895A}"/>
    <dgm:cxn modelId="{7830C6BE-954B-42ED-8A25-7917CC623C9D}" type="presOf" srcId="{1454B749-704B-455B-A164-6FD508142F2A}" destId="{9E348310-7787-4F19-838E-BE6C600CC86E}" srcOrd="0" destOrd="6" presId="urn:microsoft.com/office/officeart/2005/8/layout/hList1"/>
    <dgm:cxn modelId="{DE9AE9BE-49AF-4DAD-8650-61DA697A981E}" type="presOf" srcId="{10871F27-E864-43E2-AD6E-41C1DAF6D059}" destId="{9E348310-7787-4F19-838E-BE6C600CC86E}" srcOrd="0" destOrd="3" presId="urn:microsoft.com/office/officeart/2005/8/layout/hList1"/>
    <dgm:cxn modelId="{F311FAC9-2689-411C-A870-AA07A4998F51}" srcId="{E260B451-B76B-46AB-8037-E30CFB2D72D5}" destId="{032A19DD-6217-4F9E-99DD-3F562391F3FA}" srcOrd="1" destOrd="0" parTransId="{7CAFAEEC-5855-403F-B62D-E1B18CBC1663}" sibTransId="{F04945F9-1495-47EA-9B09-768BEB8538E4}"/>
    <dgm:cxn modelId="{146067CF-6A74-42C8-BA93-B81D85377219}" type="presOf" srcId="{90287139-7E5A-47F1-9649-A6BB1E7BE557}" destId="{978DE1E5-DD72-4BC6-8866-88FA2A08D613}" srcOrd="0" destOrd="1" presId="urn:microsoft.com/office/officeart/2005/8/layout/hList1"/>
    <dgm:cxn modelId="{494AC6D0-9FF3-4647-85CA-D30BC0ACAACE}" type="presOf" srcId="{EDBD5A10-DD58-45D9-AFDC-578AFD28D107}" destId="{978DE1E5-DD72-4BC6-8866-88FA2A08D613}" srcOrd="0" destOrd="5" presId="urn:microsoft.com/office/officeart/2005/8/layout/hList1"/>
    <dgm:cxn modelId="{51A31AD7-9541-4258-9383-4FC4AE44E84D}" srcId="{319ABDEB-8856-40C0-9B1C-BA9FD2451E3A}" destId="{CFF0CB76-2460-4912-B2E1-B8C845E5120C}" srcOrd="2" destOrd="0" parTransId="{432E5D63-C317-4875-9FEE-CA014B9AE706}" sibTransId="{3217B899-1E0D-4305-BE32-DF9491B1CCFC}"/>
    <dgm:cxn modelId="{3A5ED4D7-DBE9-4368-BB12-BDD8F0F8E59C}" srcId="{032A19DD-6217-4F9E-99DD-3F562391F3FA}" destId="{E42DF291-364F-4697-B55B-7DD787D09CBC}" srcOrd="2" destOrd="0" parTransId="{A1F9877F-76F0-42CE-80C3-34CB7F7E516F}" sibTransId="{B2EBC904-AD79-4F72-959A-92581FB1725F}"/>
    <dgm:cxn modelId="{8C2B59DD-07CD-4171-860E-633076CEF255}" type="presOf" srcId="{AF60D84B-8D1A-47B4-B24D-20869DFAA56B}" destId="{978DE1E5-DD72-4BC6-8866-88FA2A08D613}" srcOrd="0" destOrd="0" presId="urn:microsoft.com/office/officeart/2005/8/layout/hList1"/>
    <dgm:cxn modelId="{9339ACE2-1879-4D1F-9E4A-F2D952CDD95D}" type="presOf" srcId="{4D6A2E02-A724-432C-891D-E4C7F347E3F2}" destId="{4EEE2AA4-C42B-4186-BDE3-FC0EC68ABD5D}" srcOrd="0" destOrd="3" presId="urn:microsoft.com/office/officeart/2005/8/layout/hList1"/>
    <dgm:cxn modelId="{A7752DE5-ADEE-4A4D-A253-0D46464F7352}" type="presOf" srcId="{942BB8AD-D4D4-45A0-9A1A-0F12A0B80758}" destId="{4EEE2AA4-C42B-4186-BDE3-FC0EC68ABD5D}" srcOrd="0" destOrd="6" presId="urn:microsoft.com/office/officeart/2005/8/layout/hList1"/>
    <dgm:cxn modelId="{708870E6-692D-4E27-8029-78A4FB4013AD}" srcId="{624596F5-072D-4D5B-B9D0-7DACF86C5700}" destId="{A79B87D3-0081-4C5A-A4B2-30CBA6286A3D}" srcOrd="5" destOrd="0" parTransId="{59D55930-256E-4A53-9063-29A7780A8A4B}" sibTransId="{3473B19D-D7AC-48A7-873F-4D673A3B657F}"/>
    <dgm:cxn modelId="{454F32EB-F75B-412F-BA59-736B9DFF954D}" srcId="{624596F5-072D-4D5B-B9D0-7DACF86C5700}" destId="{B92C1D99-4772-428E-835B-7247251BBB39}" srcOrd="0" destOrd="0" parTransId="{57973F9E-2C0B-45CD-886A-2B341B1B743F}" sibTransId="{D28D2E56-6168-43EF-B0EE-F239461EC47D}"/>
    <dgm:cxn modelId="{EE8AEFEC-52A9-4F63-AB8B-FF4501317BBF}" type="presOf" srcId="{E42DF291-364F-4697-B55B-7DD787D09CBC}" destId="{978DE1E5-DD72-4BC6-8866-88FA2A08D613}" srcOrd="0" destOrd="2" presId="urn:microsoft.com/office/officeart/2005/8/layout/hList1"/>
    <dgm:cxn modelId="{6EAE5AEF-239D-4C9A-A2E7-34B52AB2CCD6}" type="presOf" srcId="{D13989C4-0944-45FE-ABA8-62D48B0D4D24}" destId="{9E348310-7787-4F19-838E-BE6C600CC86E}" srcOrd="0" destOrd="7" presId="urn:microsoft.com/office/officeart/2005/8/layout/hList1"/>
    <dgm:cxn modelId="{7D0F0BF1-A60F-4565-9C5E-E48FA8663917}" type="presOf" srcId="{DCB103E0-BF4C-4257-A7D9-8013CE9D6AE1}" destId="{9E348310-7787-4F19-838E-BE6C600CC86E}" srcOrd="0" destOrd="1" presId="urn:microsoft.com/office/officeart/2005/8/layout/hList1"/>
    <dgm:cxn modelId="{57C735F1-D7E5-4899-9E64-84EB508528B4}" srcId="{032A19DD-6217-4F9E-99DD-3F562391F3FA}" destId="{AF60D84B-8D1A-47B4-B24D-20869DFAA56B}" srcOrd="0" destOrd="0" parTransId="{AAB9852E-530F-42AA-B641-B33FC49F8BFC}" sibTransId="{C1BC9DD0-A36F-43EC-9574-CA4ED3B7E2D6}"/>
    <dgm:cxn modelId="{DF09D9FA-E996-4612-85E6-963F2B343C90}" srcId="{624596F5-072D-4D5B-B9D0-7DACF86C5700}" destId="{D13989C4-0944-45FE-ABA8-62D48B0D4D24}" srcOrd="7" destOrd="0" parTransId="{313B775E-71AA-4999-BE45-3250D4EEDA6D}" sibTransId="{D89B6548-9407-4232-807C-67E0FAEB5F18}"/>
    <dgm:cxn modelId="{0202ACFB-1243-49DE-9DAC-FCF1616F33FA}" type="presOf" srcId="{319ABDEB-8856-40C0-9B1C-BA9FD2451E3A}" destId="{8B66BF20-FE75-4541-BB25-FB8EBD093ECC}" srcOrd="0" destOrd="0" presId="urn:microsoft.com/office/officeart/2005/8/layout/hList1"/>
    <dgm:cxn modelId="{A8FACA19-01F9-42E9-9051-FE8E6D797441}" type="presParOf" srcId="{F68DF385-96CB-4CD9-80B8-FCA6503EE51A}" destId="{11708C5D-60DC-45DD-800C-5C913A6EA49B}" srcOrd="0" destOrd="0" presId="urn:microsoft.com/office/officeart/2005/8/layout/hList1"/>
    <dgm:cxn modelId="{049C3043-D395-44E7-9A79-7C2E30BF04B9}" type="presParOf" srcId="{11708C5D-60DC-45DD-800C-5C913A6EA49B}" destId="{8B66BF20-FE75-4541-BB25-FB8EBD093ECC}" srcOrd="0" destOrd="0" presId="urn:microsoft.com/office/officeart/2005/8/layout/hList1"/>
    <dgm:cxn modelId="{05542BC5-6D1A-494F-9CB5-73040D6455F2}" type="presParOf" srcId="{11708C5D-60DC-45DD-800C-5C913A6EA49B}" destId="{4EEE2AA4-C42B-4186-BDE3-FC0EC68ABD5D}" srcOrd="1" destOrd="0" presId="urn:microsoft.com/office/officeart/2005/8/layout/hList1"/>
    <dgm:cxn modelId="{78640207-0BE7-4C96-AF55-03E28ABDF043}" type="presParOf" srcId="{F68DF385-96CB-4CD9-80B8-FCA6503EE51A}" destId="{3729BBE7-53D0-423C-A365-C7AE1124DA1F}" srcOrd="1" destOrd="0" presId="urn:microsoft.com/office/officeart/2005/8/layout/hList1"/>
    <dgm:cxn modelId="{EA0111A8-C3C8-4655-869E-769B20D8019C}" type="presParOf" srcId="{F68DF385-96CB-4CD9-80B8-FCA6503EE51A}" destId="{37E30B97-1301-4BF6-BA4E-D2253D6E8718}" srcOrd="2" destOrd="0" presId="urn:microsoft.com/office/officeart/2005/8/layout/hList1"/>
    <dgm:cxn modelId="{B6546280-B42E-4CDD-8968-526396698AB0}" type="presParOf" srcId="{37E30B97-1301-4BF6-BA4E-D2253D6E8718}" destId="{E7000201-11B1-45B6-A6D3-9CD154827EFD}" srcOrd="0" destOrd="0" presId="urn:microsoft.com/office/officeart/2005/8/layout/hList1"/>
    <dgm:cxn modelId="{65DA6002-FD77-44DE-8DBB-E137222C7010}" type="presParOf" srcId="{37E30B97-1301-4BF6-BA4E-D2253D6E8718}" destId="{978DE1E5-DD72-4BC6-8866-88FA2A08D613}" srcOrd="1" destOrd="0" presId="urn:microsoft.com/office/officeart/2005/8/layout/hList1"/>
    <dgm:cxn modelId="{2401583F-8D72-4632-B4C2-5458E82F85F2}" type="presParOf" srcId="{F68DF385-96CB-4CD9-80B8-FCA6503EE51A}" destId="{B5251EE9-B6D4-457E-AA83-667FBF619EA9}" srcOrd="3" destOrd="0" presId="urn:microsoft.com/office/officeart/2005/8/layout/hList1"/>
    <dgm:cxn modelId="{4E013E3C-E4ED-4A59-8245-4A8E8C4FC2B4}" type="presParOf" srcId="{F68DF385-96CB-4CD9-80B8-FCA6503EE51A}" destId="{CD6D1F7A-D33B-44FD-88DF-57B4BB991670}" srcOrd="4" destOrd="0" presId="urn:microsoft.com/office/officeart/2005/8/layout/hList1"/>
    <dgm:cxn modelId="{738EEC18-8786-4316-9A56-C0F638D7329A}" type="presParOf" srcId="{CD6D1F7A-D33B-44FD-88DF-57B4BB991670}" destId="{66CB8264-7EE1-4CDA-9204-39DBE8416240}" srcOrd="0" destOrd="0" presId="urn:microsoft.com/office/officeart/2005/8/layout/hList1"/>
    <dgm:cxn modelId="{86FA1C4B-FFDC-4621-B85A-9EF0FB553096}" type="presParOf" srcId="{CD6D1F7A-D33B-44FD-88DF-57B4BB991670}" destId="{9E348310-7787-4F19-838E-BE6C600CC86E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29" minVer="http://schemas.openxmlformats.org/drawingml/2006/diagram"/>
    </a:ext>
  </dgm:extLst>
</dgm:dataModel>
</file>

<file path=word/diagrams/data4.xml><?xml version="1.0" encoding="utf-8"?>
<dgm:dataModel xmlns:dgm="http://schemas.openxmlformats.org/drawingml/2006/diagram" xmlns:a="http://schemas.openxmlformats.org/drawingml/2006/main">
  <dgm:ptLst>
    <dgm:pt modelId="{E260B451-B76B-46AB-8037-E30CFB2D72D5}" type="doc">
      <dgm:prSet loTypeId="urn:microsoft.com/office/officeart/2005/8/layout/h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GB"/>
        </a:p>
      </dgm:t>
    </dgm:pt>
    <dgm:pt modelId="{319ABDEB-8856-40C0-9B1C-BA9FD2451E3A}">
      <dgm:prSet phldrT="[Text]" custT="1"/>
      <dgm:spPr>
        <a:xfrm>
          <a:off x="1714" y="17530"/>
          <a:ext cx="1671637" cy="460800"/>
        </a:xfr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r>
            <a:rPr lang="en-GB" sz="1200">
              <a:solidFill>
                <a:sysClr val="window" lastClr="FFFFFF"/>
              </a:solidFill>
              <a:latin typeface="Calibri" panose="020F0502020204030204" pitchFamily="34" charset="0"/>
              <a:ea typeface="+mn-ea"/>
              <a:cs typeface="+mn-cs"/>
            </a:rPr>
            <a:t>Prevention</a:t>
          </a:r>
        </a:p>
      </dgm:t>
    </dgm:pt>
    <dgm:pt modelId="{A08F5684-27FF-442E-B256-B8254541D813}" type="parTrans" cxnId="{88013F19-A3FF-44D1-9189-A232AD849D29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D2F8115F-F60C-4983-9BAC-829622F62C82}" type="sibTrans" cxnId="{88013F19-A3FF-44D1-9189-A232AD849D29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CFD79A45-BEA0-4DEB-A019-267151353EAB}">
      <dgm:prSet phldrT="[Text]" custT="1"/>
      <dgm:spPr>
        <a:xfrm>
          <a:off x="1714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Active media campaigns to highlight areas of detriment and risk</a:t>
          </a:r>
        </a:p>
      </dgm:t>
    </dgm:pt>
    <dgm:pt modelId="{3807CC47-4CD2-49AA-AF96-99914719099E}" type="parTrans" cxnId="{C8C5D807-58D3-4133-9B98-E569E7A1AFAC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08E5A853-C9EC-4505-9F3D-06580659CCF5}" type="sibTrans" cxnId="{C8C5D807-58D3-4133-9B98-E569E7A1AFAC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032A19DD-6217-4F9E-99DD-3F562391F3FA}">
      <dgm:prSet phldrT="[Text]" custT="1"/>
      <dgm:spPr>
        <a:xfrm>
          <a:off x="1907381" y="17530"/>
          <a:ext cx="1671637" cy="460800"/>
        </a:xfr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r>
            <a:rPr lang="en-GB" sz="1200">
              <a:solidFill>
                <a:sysClr val="window" lastClr="FFFFFF"/>
              </a:solidFill>
              <a:latin typeface="Calibri" panose="020F0502020204030204" pitchFamily="34" charset="0"/>
              <a:ea typeface="+mn-ea"/>
              <a:cs typeface="+mn-cs"/>
            </a:rPr>
            <a:t>Intelligence</a:t>
          </a:r>
        </a:p>
      </dgm:t>
    </dgm:pt>
    <dgm:pt modelId="{7CAFAEEC-5855-403F-B62D-E1B18CBC1663}" type="parTrans" cxnId="{F311FAC9-2689-411C-A870-AA07A4998F51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F04945F9-1495-47EA-9B09-768BEB8538E4}" type="sibTrans" cxnId="{F311FAC9-2689-411C-A870-AA07A4998F51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AF60D84B-8D1A-47B4-B24D-20869DFAA56B}">
      <dgm:prSet phldrT="[Text]" custT="1"/>
      <dgm:spPr>
        <a:xfrm>
          <a:off x="1907381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Work with partner agencies</a:t>
          </a:r>
        </a:p>
      </dgm:t>
    </dgm:pt>
    <dgm:pt modelId="{AAB9852E-530F-42AA-B641-B33FC49F8BFC}" type="parTrans" cxnId="{57C735F1-D7E5-4899-9E64-84EB508528B4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C1BC9DD0-A36F-43EC-9574-CA4ED3B7E2D6}" type="sibTrans" cxnId="{57C735F1-D7E5-4899-9E64-84EB508528B4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624596F5-072D-4D5B-B9D0-7DACF86C5700}">
      <dgm:prSet phldrT="[Text]" custT="1"/>
      <dgm:spPr>
        <a:xfrm>
          <a:off x="3813048" y="17530"/>
          <a:ext cx="1671637" cy="460800"/>
        </a:xfr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r>
            <a:rPr lang="en-GB" sz="1200">
              <a:solidFill>
                <a:sysClr val="window" lastClr="FFFFFF"/>
              </a:solidFill>
              <a:latin typeface="Calibri" panose="020F0502020204030204" pitchFamily="34" charset="0"/>
              <a:ea typeface="+mn-ea"/>
              <a:cs typeface="+mn-cs"/>
            </a:rPr>
            <a:t>Enforcement</a:t>
          </a:r>
        </a:p>
      </dgm:t>
    </dgm:pt>
    <dgm:pt modelId="{AD7A788A-43C5-4D93-BDDF-1E739513232C}" type="parTrans" cxnId="{3F7BD16B-F851-4E19-B67F-B1E81AAABFF8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0B938E00-9C8F-48CA-B887-963A48C86B34}" type="sibTrans" cxnId="{3F7BD16B-F851-4E19-B67F-B1E81AAABFF8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B92C1D99-4772-428E-835B-7247251BBB39}">
      <dgm:prSet phldrT="[Text]" custT="1"/>
      <dgm:spPr>
        <a:xfrm>
          <a:off x="3813048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Target resources where intelligence shows most impact on local communities</a:t>
          </a:r>
        </a:p>
      </dgm:t>
    </dgm:pt>
    <dgm:pt modelId="{57973F9E-2C0B-45CD-886A-2B341B1B743F}" type="parTrans" cxnId="{454F32EB-F75B-412F-BA59-736B9DFF954D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D28D2E56-6168-43EF-B0EE-F239461EC47D}" type="sibTrans" cxnId="{454F32EB-F75B-412F-BA59-736B9DFF954D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942BB8AD-D4D4-45A0-9A1A-0F12A0B80758}">
      <dgm:prSet phldrT="[Text]" custT="1"/>
      <dgm:spPr>
        <a:xfrm>
          <a:off x="1714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32648541-10F2-44FD-B5B3-AFD1F07E6E88}" type="parTrans" cxnId="{F1662335-9E27-49EF-A10F-A3C0D6B4CD80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C8D2FC06-6B42-46EF-BBDA-DC175028DC58}" type="sibTrans" cxnId="{F1662335-9E27-49EF-A10F-A3C0D6B4CD80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5D1128C1-39CE-41F6-A4BE-1D973341BBB6}">
      <dgm:prSet phldrT="[Text]" custT="1"/>
      <dgm:spPr>
        <a:xfrm>
          <a:off x="1714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Work with those at risk to </a:t>
          </a:r>
          <a:r>
            <a:rPr lang="en-GB" sz="1200">
              <a:solidFill>
                <a:schemeClr val="tx1"/>
              </a:solidFill>
              <a:latin typeface="Calibri" panose="020F0502020204030204" pitchFamily="34" charset="0"/>
              <a:ea typeface="+mn-ea"/>
              <a:cs typeface="+mn-cs"/>
            </a:rPr>
            <a:t>reduce the risk of them becoming victims of crime or abuse.</a:t>
          </a:r>
        </a:p>
      </dgm:t>
    </dgm:pt>
    <dgm:pt modelId="{DD140D69-E1B9-4ED5-9170-92D33AA5A3AC}" type="parTrans" cxnId="{F7FA1948-5DF0-4536-9131-EABDA638B1D3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583D92CD-AF61-47C6-BFBF-46BE9805AEE8}" type="sibTrans" cxnId="{F7FA1948-5DF0-4536-9131-EABDA638B1D3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CAB59433-7E62-4F45-8345-15095FB0075C}">
      <dgm:prSet phldrT="[Text]" custT="1"/>
      <dgm:spPr>
        <a:xfrm>
          <a:off x="1714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Identify at-risk groups and support them through targeted interventions</a:t>
          </a:r>
        </a:p>
      </dgm:t>
    </dgm:pt>
    <dgm:pt modelId="{AAEF4A02-981C-43FA-A317-1474EC84EF7E}" type="parTrans" cxnId="{336531F5-984C-40C9-80C6-C76BE42EE56A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42DF3D49-C275-4A41-8B5A-CE337DA6D54F}" type="sibTrans" cxnId="{336531F5-984C-40C9-80C6-C76BE42EE56A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4D6A2E02-A724-432C-891D-E4C7F347E3F2}">
      <dgm:prSet phldrT="[Text]" custT="1"/>
      <dgm:spPr>
        <a:xfrm>
          <a:off x="1714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CBEBD8A0-87DA-4C27-943D-3072919FA4DD}" type="parTrans" cxnId="{137EEC2D-B7F5-4F10-82F8-79CC0B796C9D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5320D6B2-5F6D-4403-AB88-9171D62C4361}" type="sibTrans" cxnId="{137EEC2D-B7F5-4F10-82F8-79CC0B796C9D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FB9BE00C-570C-470A-858A-3D24EDD44C5E}">
      <dgm:prSet phldrT="[Text]" custT="1"/>
      <dgm:spPr>
        <a:xfrm>
          <a:off x="1714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977FD8BE-DFCF-424A-92C9-EBBE4BCF0D08}" type="parTrans" cxnId="{0314DFD1-14DD-49C4-B05D-4386FC13836B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C252793F-29FD-4CEB-B477-6A64AE912C30}" type="sibTrans" cxnId="{0314DFD1-14DD-49C4-B05D-4386FC13836B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E42DF291-364F-4697-B55B-7DD787D09CBC}">
      <dgm:prSet phldrT="[Text]" custT="1"/>
      <dgm:spPr>
        <a:xfrm>
          <a:off x="1907381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Encourage reporting from concerned citizens and Elected Members</a:t>
          </a:r>
        </a:p>
      </dgm:t>
    </dgm:pt>
    <dgm:pt modelId="{A1F9877F-76F0-42CE-80C3-34CB7F7E516F}" type="parTrans" cxnId="{3A5ED4D7-DBE9-4368-BB12-BDD8F0F8E59C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B2EBC904-AD79-4F72-959A-92581FB1725F}" type="sibTrans" cxnId="{3A5ED4D7-DBE9-4368-BB12-BDD8F0F8E59C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90287139-7E5A-47F1-9649-A6BB1E7BE557}">
      <dgm:prSet phldrT="[Text]" custT="1"/>
      <dgm:spPr>
        <a:xfrm>
          <a:off x="1907381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14FF3955-0B41-4D0C-A6BA-904D65C0EDAC}" type="parTrans" cxnId="{AFCB7A71-FCD6-4E9B-A0BD-A61F9D83664F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9065DF00-B0D8-4B8F-BCA8-6745AE0B6A64}" type="sibTrans" cxnId="{AFCB7A71-FCD6-4E9B-A0BD-A61F9D83664F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664B812A-3EC0-4E8F-B1CD-0BF668BD4FD5}">
      <dgm:prSet phldrT="[Text]" custT="1"/>
      <dgm:spPr>
        <a:xfrm>
          <a:off x="1907381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Encouraging reporting of safeguarding issues</a:t>
          </a:r>
        </a:p>
      </dgm:t>
    </dgm:pt>
    <dgm:pt modelId="{A2ABBC46-700D-4EC6-A455-ADF5DBF15229}" type="parTrans" cxnId="{F0AA74AE-0051-4A22-9360-D76020C18F40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AC382696-00C0-47DF-B3FE-CA91341101E4}" type="sibTrans" cxnId="{F0AA74AE-0051-4A22-9360-D76020C18F40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DC397A4D-96A0-4D57-B115-08173F5752B4}">
      <dgm:prSet phldrT="[Text]" custT="1"/>
      <dgm:spPr>
        <a:xfrm>
          <a:off x="1907381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D52D779B-7148-4F4E-9220-8BC02A731F23}" type="parTrans" cxnId="{F8E19289-70F0-47F9-BE65-402CAC5007EB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995C74C2-0EB9-4C46-8017-12475DB14A18}" type="sibTrans" cxnId="{F8E19289-70F0-47F9-BE65-402CAC5007EB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EDBD5A10-DD58-45D9-AFDC-578AFD28D107}">
      <dgm:prSet phldrT="[Text]" custT="1"/>
      <dgm:spPr>
        <a:xfrm>
          <a:off x="1907381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12E5960E-64E9-4188-B828-2E28CA87856E}" type="parTrans" cxnId="{744F3659-A1DC-41F9-92CF-DCFE5EEB0C9B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1B34FD2C-847E-4F3F-A4F4-F98CFE8F51B7}" type="sibTrans" cxnId="{744F3659-A1DC-41F9-92CF-DCFE5EEB0C9B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27F9361F-F9B1-4192-B9C8-47152664D26D}">
      <dgm:prSet phldrT="[Text]" custT="1"/>
      <dgm:spPr>
        <a:xfrm>
          <a:off x="1907381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08C89140-6A3E-44A2-AE27-92BC0B16417E}" type="parTrans" cxnId="{02AFB8BB-1EB7-4954-B9D0-394234EF0208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5F0FDCFF-9F7F-4711-8C18-824AEDF2D191}" type="sibTrans" cxnId="{02AFB8BB-1EB7-4954-B9D0-394234EF0208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0AB827DD-6BA5-4FB1-B6BE-4E9412EEDA57}">
      <dgm:prSet phldrT="[Text]" custT="1"/>
      <dgm:spPr>
        <a:xfrm>
          <a:off x="3813048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Provide dedicated case management support for investigations</a:t>
          </a:r>
        </a:p>
      </dgm:t>
    </dgm:pt>
    <dgm:pt modelId="{9AE881B2-A7E5-4AAC-B128-41044815A25C}" type="parTrans" cxnId="{F263D988-C583-498B-A758-3CE3969BC89E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AADC8DE5-1199-40EF-B7E2-6A1D1F85DB8A}" type="sibTrans" cxnId="{F263D988-C583-498B-A758-3CE3969BC89E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10871F27-E864-43E2-AD6E-41C1DAF6D059}">
      <dgm:prSet phldrT="[Text]" custT="1"/>
      <dgm:spPr>
        <a:xfrm>
          <a:off x="3813048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28F12B05-0493-48DD-BAA5-16A4239B471E}" type="parTrans" cxnId="{919DFA55-CCC9-41A7-B0F8-A6876AC7B6D3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EB8B840F-3A73-41D9-824A-0FF1F09B2E90}" type="sibTrans" cxnId="{919DFA55-CCC9-41A7-B0F8-A6876AC7B6D3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AD290AF7-E43A-4F09-9F01-89CAE556B871}">
      <dgm:prSet phldrT="[Text]" custT="1"/>
      <dgm:spPr>
        <a:xfrm>
          <a:off x="3813048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Develop staff to undertake complex investigations that impact on vulnerable adults</a:t>
          </a:r>
        </a:p>
      </dgm:t>
    </dgm:pt>
    <dgm:pt modelId="{3C28973E-8BDF-429D-AF11-79EBDC0C5BDB}" type="parTrans" cxnId="{245697B4-E02C-4EA7-B1CD-716A67A941A8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1941BE4C-D70B-499F-B274-836640B5D4B5}" type="sibTrans" cxnId="{245697B4-E02C-4EA7-B1CD-716A67A941A8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45400682-DD8F-4057-92B2-E1B65C0F2E41}">
      <dgm:prSet phldrT="[Text]" custT="1"/>
      <dgm:spPr>
        <a:xfrm>
          <a:off x="3813048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0039B6D7-392A-4EDF-A548-DE838DA832FE}" type="parTrans" cxnId="{A06262D7-0235-4D05-9C5A-B48B9B159E1B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AEC375E8-49D5-4006-9656-C7D719DF3610}" type="sibTrans" cxnId="{A06262D7-0235-4D05-9C5A-B48B9B159E1B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A3CBE741-35BB-4680-8875-E20A1F9A76CD}">
      <dgm:prSet phldrT="[Text]" custT="1"/>
      <dgm:spPr>
        <a:xfrm>
          <a:off x="3813048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Targeted enforcement of legislation; controlling sale of alcohol, knives and gambling</a:t>
          </a:r>
        </a:p>
      </dgm:t>
    </dgm:pt>
    <dgm:pt modelId="{2F99666B-767F-43F7-B123-8C4D6D96F8D3}" type="parTrans" cxnId="{E5C2C7A4-FE82-4799-9636-0C884F37F2F2}">
      <dgm:prSet/>
      <dgm:spPr/>
      <dgm:t>
        <a:bodyPr/>
        <a:lstStyle/>
        <a:p>
          <a:endParaRPr lang="en-GB"/>
        </a:p>
      </dgm:t>
    </dgm:pt>
    <dgm:pt modelId="{BED20AE9-7A3C-4C5F-96E3-C841BB82881D}" type="sibTrans" cxnId="{E5C2C7A4-FE82-4799-9636-0C884F37F2F2}">
      <dgm:prSet/>
      <dgm:spPr/>
      <dgm:t>
        <a:bodyPr/>
        <a:lstStyle/>
        <a:p>
          <a:endParaRPr lang="en-GB"/>
        </a:p>
      </dgm:t>
    </dgm:pt>
    <dgm:pt modelId="{E16E090B-A9AE-40CB-9D36-607DA2A18B00}">
      <dgm:prSet phldrT="[Text]" custT="1"/>
      <dgm:spPr>
        <a:xfrm>
          <a:off x="3813048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5777F8A5-19E7-4B45-B437-7FDD5EEC9795}" type="parTrans" cxnId="{C02C89A0-38F3-4C13-BE89-D0FBB1C69848}">
      <dgm:prSet/>
      <dgm:spPr/>
      <dgm:t>
        <a:bodyPr/>
        <a:lstStyle/>
        <a:p>
          <a:endParaRPr lang="en-GB"/>
        </a:p>
      </dgm:t>
    </dgm:pt>
    <dgm:pt modelId="{1D4BD1B6-1691-4549-A19B-76299E686A0F}" type="sibTrans" cxnId="{C02C89A0-38F3-4C13-BE89-D0FBB1C69848}">
      <dgm:prSet/>
      <dgm:spPr/>
      <dgm:t>
        <a:bodyPr/>
        <a:lstStyle/>
        <a:p>
          <a:endParaRPr lang="en-GB"/>
        </a:p>
      </dgm:t>
    </dgm:pt>
    <dgm:pt modelId="{01AFB073-3E0F-4487-8AE4-A2B6AA5D9E31}">
      <dgm:prSet phldrT="[Text]" custT="1"/>
      <dgm:spPr>
        <a:xfrm>
          <a:off x="1907381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Develop more accurate victim profiles and use these to inform prevention, enforcement and target resources</a:t>
          </a:r>
        </a:p>
      </dgm:t>
    </dgm:pt>
    <dgm:pt modelId="{BCD37FC7-DA96-4D14-BE08-A2CD7D1FA2B2}" type="sibTrans" cxnId="{1AE29D04-BF98-4EBE-A64A-8F812FEC06C9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9EC5ABD9-E1A3-4FF5-BF32-029D193BA639}" type="parTrans" cxnId="{1AE29D04-BF98-4EBE-A64A-8F812FEC06C9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5331C986-6936-41B5-B795-B83A8764628F}">
      <dgm:prSet phldrT="[Text]" custT="1"/>
      <dgm:spPr>
        <a:xfrm>
          <a:off x="1907381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7E6C9711-8E4B-47CC-A834-3416AD79A08C}" type="sibTrans" cxnId="{B80F6A53-4DC7-44FF-9782-34FCC611BFC5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C72A34DB-3D13-48E9-9AA8-A4C9EE1EE829}" type="parTrans" cxnId="{B80F6A53-4DC7-44FF-9782-34FCC611BFC5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F68DF385-96CB-4CD9-80B8-FCA6503EE51A}" type="pres">
      <dgm:prSet presAssocID="{E260B451-B76B-46AB-8037-E30CFB2D72D5}" presName="Name0" presStyleCnt="0">
        <dgm:presLayoutVars>
          <dgm:dir/>
          <dgm:animLvl val="lvl"/>
          <dgm:resizeHandles val="exact"/>
        </dgm:presLayoutVars>
      </dgm:prSet>
      <dgm:spPr/>
    </dgm:pt>
    <dgm:pt modelId="{11708C5D-60DC-45DD-800C-5C913A6EA49B}" type="pres">
      <dgm:prSet presAssocID="{319ABDEB-8856-40C0-9B1C-BA9FD2451E3A}" presName="composite" presStyleCnt="0"/>
      <dgm:spPr/>
    </dgm:pt>
    <dgm:pt modelId="{8B66BF20-FE75-4541-BB25-FB8EBD093ECC}" type="pres">
      <dgm:prSet presAssocID="{319ABDEB-8856-40C0-9B1C-BA9FD2451E3A}" presName="parTx" presStyleLbl="alignNode1" presStyleIdx="0" presStyleCnt="3">
        <dgm:presLayoutVars>
          <dgm:chMax val="0"/>
          <dgm:chPref val="0"/>
          <dgm:bulletEnabled val="1"/>
        </dgm:presLayoutVars>
      </dgm:prSet>
      <dgm:spPr>
        <a:prstGeom prst="rect">
          <a:avLst/>
        </a:prstGeom>
      </dgm:spPr>
    </dgm:pt>
    <dgm:pt modelId="{4EEE2AA4-C42B-4186-BDE3-FC0EC68ABD5D}" type="pres">
      <dgm:prSet presAssocID="{319ABDEB-8856-40C0-9B1C-BA9FD2451E3A}" presName="desTx" presStyleLbl="alignAccFollowNode1" presStyleIdx="0" presStyleCnt="3">
        <dgm:presLayoutVars>
          <dgm:bulletEnabled val="1"/>
        </dgm:presLayoutVars>
      </dgm:prSet>
      <dgm:spPr>
        <a:prstGeom prst="rect">
          <a:avLst/>
        </a:prstGeom>
      </dgm:spPr>
    </dgm:pt>
    <dgm:pt modelId="{3729BBE7-53D0-423C-A365-C7AE1124DA1F}" type="pres">
      <dgm:prSet presAssocID="{D2F8115F-F60C-4983-9BAC-829622F62C82}" presName="space" presStyleCnt="0"/>
      <dgm:spPr/>
    </dgm:pt>
    <dgm:pt modelId="{37E30B97-1301-4BF6-BA4E-D2253D6E8718}" type="pres">
      <dgm:prSet presAssocID="{032A19DD-6217-4F9E-99DD-3F562391F3FA}" presName="composite" presStyleCnt="0"/>
      <dgm:spPr/>
    </dgm:pt>
    <dgm:pt modelId="{E7000201-11B1-45B6-A6D3-9CD154827EFD}" type="pres">
      <dgm:prSet presAssocID="{032A19DD-6217-4F9E-99DD-3F562391F3FA}" presName="parTx" presStyleLbl="alignNode1" presStyleIdx="1" presStyleCnt="3">
        <dgm:presLayoutVars>
          <dgm:chMax val="0"/>
          <dgm:chPref val="0"/>
          <dgm:bulletEnabled val="1"/>
        </dgm:presLayoutVars>
      </dgm:prSet>
      <dgm:spPr>
        <a:prstGeom prst="rect">
          <a:avLst/>
        </a:prstGeom>
      </dgm:spPr>
    </dgm:pt>
    <dgm:pt modelId="{978DE1E5-DD72-4BC6-8866-88FA2A08D613}" type="pres">
      <dgm:prSet presAssocID="{032A19DD-6217-4F9E-99DD-3F562391F3FA}" presName="desTx" presStyleLbl="alignAccFollowNode1" presStyleIdx="1" presStyleCnt="3">
        <dgm:presLayoutVars>
          <dgm:bulletEnabled val="1"/>
        </dgm:presLayoutVars>
      </dgm:prSet>
      <dgm:spPr>
        <a:prstGeom prst="rect">
          <a:avLst/>
        </a:prstGeom>
      </dgm:spPr>
    </dgm:pt>
    <dgm:pt modelId="{B5251EE9-B6D4-457E-AA83-667FBF619EA9}" type="pres">
      <dgm:prSet presAssocID="{F04945F9-1495-47EA-9B09-768BEB8538E4}" presName="space" presStyleCnt="0"/>
      <dgm:spPr/>
    </dgm:pt>
    <dgm:pt modelId="{CD6D1F7A-D33B-44FD-88DF-57B4BB991670}" type="pres">
      <dgm:prSet presAssocID="{624596F5-072D-4D5B-B9D0-7DACF86C5700}" presName="composite" presStyleCnt="0"/>
      <dgm:spPr/>
    </dgm:pt>
    <dgm:pt modelId="{66CB8264-7EE1-4CDA-9204-39DBE8416240}" type="pres">
      <dgm:prSet presAssocID="{624596F5-072D-4D5B-B9D0-7DACF86C5700}" presName="parTx" presStyleLbl="alignNode1" presStyleIdx="2" presStyleCnt="3">
        <dgm:presLayoutVars>
          <dgm:chMax val="0"/>
          <dgm:chPref val="0"/>
          <dgm:bulletEnabled val="1"/>
        </dgm:presLayoutVars>
      </dgm:prSet>
      <dgm:spPr>
        <a:prstGeom prst="rect">
          <a:avLst/>
        </a:prstGeom>
      </dgm:spPr>
    </dgm:pt>
    <dgm:pt modelId="{9E348310-7787-4F19-838E-BE6C600CC86E}" type="pres">
      <dgm:prSet presAssocID="{624596F5-072D-4D5B-B9D0-7DACF86C5700}" presName="desTx" presStyleLbl="alignAccFollowNode1" presStyleIdx="2" presStyleCnt="3">
        <dgm:presLayoutVars>
          <dgm:bulletEnabled val="1"/>
        </dgm:presLayoutVars>
      </dgm:prSet>
      <dgm:spPr>
        <a:prstGeom prst="rect">
          <a:avLst/>
        </a:prstGeom>
      </dgm:spPr>
    </dgm:pt>
  </dgm:ptLst>
  <dgm:cxnLst>
    <dgm:cxn modelId="{1AE29D04-BF98-4EBE-A64A-8F812FEC06C9}" srcId="{032A19DD-6217-4F9E-99DD-3F562391F3FA}" destId="{01AFB073-3E0F-4487-8AE4-A2B6AA5D9E31}" srcOrd="6" destOrd="0" parTransId="{9EC5ABD9-E1A3-4FF5-BF32-029D193BA639}" sibTransId="{BCD37FC7-DA96-4D14-BE08-A2CD7D1FA2B2}"/>
    <dgm:cxn modelId="{C8C5D807-58D3-4133-9B98-E569E7A1AFAC}" srcId="{319ABDEB-8856-40C0-9B1C-BA9FD2451E3A}" destId="{CFD79A45-BEA0-4DEB-A019-267151353EAB}" srcOrd="0" destOrd="0" parTransId="{3807CC47-4CD2-49AA-AF96-99914719099E}" sibTransId="{08E5A853-C9EC-4505-9F3D-06580659CCF5}"/>
    <dgm:cxn modelId="{3FAFE708-5D1B-4886-9496-E819F87ACB8E}" type="presOf" srcId="{4D6A2E02-A724-432C-891D-E4C7F347E3F2}" destId="{4EEE2AA4-C42B-4186-BDE3-FC0EC68ABD5D}" srcOrd="0" destOrd="1" presId="urn:microsoft.com/office/officeart/2005/8/layout/hList1"/>
    <dgm:cxn modelId="{83FB9C0C-AF19-4F92-BC5F-F60DC327521B}" type="presOf" srcId="{0AB827DD-6BA5-4FB1-B6BE-4E9412EEDA57}" destId="{9E348310-7787-4F19-838E-BE6C600CC86E}" srcOrd="0" destOrd="4" presId="urn:microsoft.com/office/officeart/2005/8/layout/hList1"/>
    <dgm:cxn modelId="{DE208818-0D80-4A27-9434-A178944CB142}" type="presOf" srcId="{45400682-DD8F-4057-92B2-E1B65C0F2E41}" destId="{9E348310-7787-4F19-838E-BE6C600CC86E}" srcOrd="0" destOrd="1" presId="urn:microsoft.com/office/officeart/2005/8/layout/hList1"/>
    <dgm:cxn modelId="{88013F19-A3FF-44D1-9189-A232AD849D29}" srcId="{E260B451-B76B-46AB-8037-E30CFB2D72D5}" destId="{319ABDEB-8856-40C0-9B1C-BA9FD2451E3A}" srcOrd="0" destOrd="0" parTransId="{A08F5684-27FF-442E-B256-B8254541D813}" sibTransId="{D2F8115F-F60C-4983-9BAC-829622F62C82}"/>
    <dgm:cxn modelId="{5701EE21-AE3C-4D06-A932-B9AAB3CCED99}" type="presOf" srcId="{624596F5-072D-4D5B-B9D0-7DACF86C5700}" destId="{66CB8264-7EE1-4CDA-9204-39DBE8416240}" srcOrd="0" destOrd="0" presId="urn:microsoft.com/office/officeart/2005/8/layout/hList1"/>
    <dgm:cxn modelId="{137EEC2D-B7F5-4F10-82F8-79CC0B796C9D}" srcId="{319ABDEB-8856-40C0-9B1C-BA9FD2451E3A}" destId="{4D6A2E02-A724-432C-891D-E4C7F347E3F2}" srcOrd="1" destOrd="0" parTransId="{CBEBD8A0-87DA-4C27-943D-3072919FA4DD}" sibTransId="{5320D6B2-5F6D-4403-AB88-9171D62C4361}"/>
    <dgm:cxn modelId="{F1662335-9E27-49EF-A10F-A3C0D6B4CD80}" srcId="{319ABDEB-8856-40C0-9B1C-BA9FD2451E3A}" destId="{942BB8AD-D4D4-45A0-9A1A-0F12A0B80758}" srcOrd="5" destOrd="0" parTransId="{32648541-10F2-44FD-B5B3-AFD1F07E6E88}" sibTransId="{C8D2FC06-6B42-46EF-BBDA-DC175028DC58}"/>
    <dgm:cxn modelId="{7D59333E-BE49-4177-B483-950FB97550F4}" type="presOf" srcId="{5331C986-6936-41B5-B795-B83A8764628F}" destId="{978DE1E5-DD72-4BC6-8866-88FA2A08D613}" srcOrd="0" destOrd="5" presId="urn:microsoft.com/office/officeart/2005/8/layout/hList1"/>
    <dgm:cxn modelId="{B11DE262-E29F-4938-9BEC-A0F5D673B56C}" type="presOf" srcId="{5D1128C1-39CE-41F6-A4BE-1D973341BBB6}" destId="{4EEE2AA4-C42B-4186-BDE3-FC0EC68ABD5D}" srcOrd="0" destOrd="2" presId="urn:microsoft.com/office/officeart/2005/8/layout/hList1"/>
    <dgm:cxn modelId="{F7FA1948-5DF0-4536-9131-EABDA638B1D3}" srcId="{319ABDEB-8856-40C0-9B1C-BA9FD2451E3A}" destId="{5D1128C1-39CE-41F6-A4BE-1D973341BBB6}" srcOrd="2" destOrd="0" parTransId="{DD140D69-E1B9-4ED5-9170-92D33AA5A3AC}" sibTransId="{583D92CD-AF61-47C6-BFBF-46BE9805AEE8}"/>
    <dgm:cxn modelId="{3F7BD16B-F851-4E19-B67F-B1E81AAABFF8}" srcId="{E260B451-B76B-46AB-8037-E30CFB2D72D5}" destId="{624596F5-072D-4D5B-B9D0-7DACF86C5700}" srcOrd="2" destOrd="0" parTransId="{AD7A788A-43C5-4D93-BDDF-1E739513232C}" sibTransId="{0B938E00-9C8F-48CA-B887-963A48C86B34}"/>
    <dgm:cxn modelId="{8DA5EE4C-5197-4CE7-8C1A-3048C664E773}" type="presOf" srcId="{AD290AF7-E43A-4F09-9F01-89CAE556B871}" destId="{9E348310-7787-4F19-838E-BE6C600CC86E}" srcOrd="0" destOrd="2" presId="urn:microsoft.com/office/officeart/2005/8/layout/hList1"/>
    <dgm:cxn modelId="{AFCB7A71-FCD6-4E9B-A0BD-A61F9D83664F}" srcId="{032A19DD-6217-4F9E-99DD-3F562391F3FA}" destId="{90287139-7E5A-47F1-9649-A6BB1E7BE557}" srcOrd="1" destOrd="0" parTransId="{14FF3955-0B41-4D0C-A6BA-904D65C0EDAC}" sibTransId="{9065DF00-B0D8-4B8F-BCA8-6745AE0B6A64}"/>
    <dgm:cxn modelId="{B80F6A53-4DC7-44FF-9782-34FCC611BFC5}" srcId="{032A19DD-6217-4F9E-99DD-3F562391F3FA}" destId="{5331C986-6936-41B5-B795-B83A8764628F}" srcOrd="5" destOrd="0" parTransId="{C72A34DB-3D13-48E9-9AA8-A4C9EE1EE829}" sibTransId="{7E6C9711-8E4B-47CC-A834-3416AD79A08C}"/>
    <dgm:cxn modelId="{D694E154-13D5-41AB-B2CA-29CD8A96EB01}" type="presOf" srcId="{E260B451-B76B-46AB-8037-E30CFB2D72D5}" destId="{F68DF385-96CB-4CD9-80B8-FCA6503EE51A}" srcOrd="0" destOrd="0" presId="urn:microsoft.com/office/officeart/2005/8/layout/hList1"/>
    <dgm:cxn modelId="{B442C075-7231-4DB6-8649-5EEFF11C13AC}" type="presOf" srcId="{E42DF291-364F-4697-B55B-7DD787D09CBC}" destId="{978DE1E5-DD72-4BC6-8866-88FA2A08D613}" srcOrd="0" destOrd="2" presId="urn:microsoft.com/office/officeart/2005/8/layout/hList1"/>
    <dgm:cxn modelId="{919DFA55-CCC9-41A7-B0F8-A6876AC7B6D3}" srcId="{624596F5-072D-4D5B-B9D0-7DACF86C5700}" destId="{10871F27-E864-43E2-AD6E-41C1DAF6D059}" srcOrd="3" destOrd="0" parTransId="{28F12B05-0493-48DD-BAA5-16A4239B471E}" sibTransId="{EB8B840F-3A73-41D9-824A-0FF1F09B2E90}"/>
    <dgm:cxn modelId="{4C9F6657-CED5-4795-A4F3-1A2E4CC13002}" type="presOf" srcId="{032A19DD-6217-4F9E-99DD-3F562391F3FA}" destId="{E7000201-11B1-45B6-A6D3-9CD154827EFD}" srcOrd="0" destOrd="0" presId="urn:microsoft.com/office/officeart/2005/8/layout/hList1"/>
    <dgm:cxn modelId="{744F3659-A1DC-41F9-92CF-DCFE5EEB0C9B}" srcId="{032A19DD-6217-4F9E-99DD-3F562391F3FA}" destId="{EDBD5A10-DD58-45D9-AFDC-578AFD28D107}" srcOrd="8" destOrd="0" parTransId="{12E5960E-64E9-4188-B828-2E28CA87856E}" sibTransId="{1B34FD2C-847E-4F3F-A4F4-F98CFE8F51B7}"/>
    <dgm:cxn modelId="{307EDA79-9269-42E1-81EB-FE04282E5412}" type="presOf" srcId="{EDBD5A10-DD58-45D9-AFDC-578AFD28D107}" destId="{978DE1E5-DD72-4BC6-8866-88FA2A08D613}" srcOrd="0" destOrd="8" presId="urn:microsoft.com/office/officeart/2005/8/layout/hList1"/>
    <dgm:cxn modelId="{73AC8788-AF39-4F83-89C7-EB3369BDB3B3}" type="presOf" srcId="{CAB59433-7E62-4F45-8345-15095FB0075C}" destId="{4EEE2AA4-C42B-4186-BDE3-FC0EC68ABD5D}" srcOrd="0" destOrd="4" presId="urn:microsoft.com/office/officeart/2005/8/layout/hList1"/>
    <dgm:cxn modelId="{F263D988-C583-498B-A758-3CE3969BC89E}" srcId="{624596F5-072D-4D5B-B9D0-7DACF86C5700}" destId="{0AB827DD-6BA5-4FB1-B6BE-4E9412EEDA57}" srcOrd="4" destOrd="0" parTransId="{9AE881B2-A7E5-4AAC-B128-41044815A25C}" sibTransId="{AADC8DE5-1199-40EF-B7E2-6A1D1F85DB8A}"/>
    <dgm:cxn modelId="{F8E19289-70F0-47F9-BE65-402CAC5007EB}" srcId="{032A19DD-6217-4F9E-99DD-3F562391F3FA}" destId="{DC397A4D-96A0-4D57-B115-08173F5752B4}" srcOrd="3" destOrd="0" parTransId="{D52D779B-7148-4F4E-9220-8BC02A731F23}" sibTransId="{995C74C2-0EB9-4C46-8017-12475DB14A18}"/>
    <dgm:cxn modelId="{0EC7BF8F-7E24-4797-9289-8DA2C62FC04A}" type="presOf" srcId="{AF60D84B-8D1A-47B4-B24D-20869DFAA56B}" destId="{978DE1E5-DD72-4BC6-8866-88FA2A08D613}" srcOrd="0" destOrd="0" presId="urn:microsoft.com/office/officeart/2005/8/layout/hList1"/>
    <dgm:cxn modelId="{A03AA890-7D2A-4CC8-B2D3-D01CEF670C50}" type="presOf" srcId="{FB9BE00C-570C-470A-858A-3D24EDD44C5E}" destId="{4EEE2AA4-C42B-4186-BDE3-FC0EC68ABD5D}" srcOrd="0" destOrd="3" presId="urn:microsoft.com/office/officeart/2005/8/layout/hList1"/>
    <dgm:cxn modelId="{C02C89A0-38F3-4C13-BE89-D0FBB1C69848}" srcId="{624596F5-072D-4D5B-B9D0-7DACF86C5700}" destId="{E16E090B-A9AE-40CB-9D36-607DA2A18B00}" srcOrd="5" destOrd="0" parTransId="{5777F8A5-19E7-4B45-B437-7FDD5EEC9795}" sibTransId="{1D4BD1B6-1691-4549-A19B-76299E686A0F}"/>
    <dgm:cxn modelId="{E5C2C7A4-FE82-4799-9636-0C884F37F2F2}" srcId="{624596F5-072D-4D5B-B9D0-7DACF86C5700}" destId="{A3CBE741-35BB-4680-8875-E20A1F9A76CD}" srcOrd="6" destOrd="0" parTransId="{2F99666B-767F-43F7-B123-8C4D6D96F8D3}" sibTransId="{BED20AE9-7A3C-4C5F-96E3-C841BB82881D}"/>
    <dgm:cxn modelId="{D0D8C6A9-B73A-491C-8034-C547DD0472D4}" type="presOf" srcId="{27F9361F-F9B1-4192-B9C8-47152664D26D}" destId="{978DE1E5-DD72-4BC6-8866-88FA2A08D613}" srcOrd="0" destOrd="7" presId="urn:microsoft.com/office/officeart/2005/8/layout/hList1"/>
    <dgm:cxn modelId="{629F63AE-73CB-4891-8BF3-DB6C14DE1BE3}" type="presOf" srcId="{E16E090B-A9AE-40CB-9D36-607DA2A18B00}" destId="{9E348310-7787-4F19-838E-BE6C600CC86E}" srcOrd="0" destOrd="5" presId="urn:microsoft.com/office/officeart/2005/8/layout/hList1"/>
    <dgm:cxn modelId="{F0AA74AE-0051-4A22-9360-D76020C18F40}" srcId="{032A19DD-6217-4F9E-99DD-3F562391F3FA}" destId="{664B812A-3EC0-4E8F-B1CD-0BF668BD4FD5}" srcOrd="4" destOrd="0" parTransId="{A2ABBC46-700D-4EC6-A455-ADF5DBF15229}" sibTransId="{AC382696-00C0-47DF-B3FE-CA91341101E4}"/>
    <dgm:cxn modelId="{245697B4-E02C-4EA7-B1CD-716A67A941A8}" srcId="{624596F5-072D-4D5B-B9D0-7DACF86C5700}" destId="{AD290AF7-E43A-4F09-9F01-89CAE556B871}" srcOrd="2" destOrd="0" parTransId="{3C28973E-8BDF-429D-AF11-79EBDC0C5BDB}" sibTransId="{1941BE4C-D70B-499F-B274-836640B5D4B5}"/>
    <dgm:cxn modelId="{5AF03AB5-5FE6-428B-A0D9-8964CB72A445}" type="presOf" srcId="{A3CBE741-35BB-4680-8875-E20A1F9A76CD}" destId="{9E348310-7787-4F19-838E-BE6C600CC86E}" srcOrd="0" destOrd="6" presId="urn:microsoft.com/office/officeart/2005/8/layout/hList1"/>
    <dgm:cxn modelId="{02AFB8BB-1EB7-4954-B9D0-394234EF0208}" srcId="{032A19DD-6217-4F9E-99DD-3F562391F3FA}" destId="{27F9361F-F9B1-4192-B9C8-47152664D26D}" srcOrd="7" destOrd="0" parTransId="{08C89140-6A3E-44A2-AE27-92BC0B16417E}" sibTransId="{5F0FDCFF-9F7F-4711-8C18-824AEDF2D191}"/>
    <dgm:cxn modelId="{BC67DABB-A41E-45F3-B308-19B36615D963}" type="presOf" srcId="{10871F27-E864-43E2-AD6E-41C1DAF6D059}" destId="{9E348310-7787-4F19-838E-BE6C600CC86E}" srcOrd="0" destOrd="3" presId="urn:microsoft.com/office/officeart/2005/8/layout/hList1"/>
    <dgm:cxn modelId="{ECAB8EBE-4C30-4208-9772-84E6C4B98838}" type="presOf" srcId="{942BB8AD-D4D4-45A0-9A1A-0F12A0B80758}" destId="{4EEE2AA4-C42B-4186-BDE3-FC0EC68ABD5D}" srcOrd="0" destOrd="5" presId="urn:microsoft.com/office/officeart/2005/8/layout/hList1"/>
    <dgm:cxn modelId="{B70D37C5-BAFE-411A-B34A-9F7DB7EA036B}" type="presOf" srcId="{01AFB073-3E0F-4487-8AE4-A2B6AA5D9E31}" destId="{978DE1E5-DD72-4BC6-8866-88FA2A08D613}" srcOrd="0" destOrd="6" presId="urn:microsoft.com/office/officeart/2005/8/layout/hList1"/>
    <dgm:cxn modelId="{A81AFCC8-E795-4A54-8DD2-DCB90C7A830F}" type="presOf" srcId="{DC397A4D-96A0-4D57-B115-08173F5752B4}" destId="{978DE1E5-DD72-4BC6-8866-88FA2A08D613}" srcOrd="0" destOrd="3" presId="urn:microsoft.com/office/officeart/2005/8/layout/hList1"/>
    <dgm:cxn modelId="{F311FAC9-2689-411C-A870-AA07A4998F51}" srcId="{E260B451-B76B-46AB-8037-E30CFB2D72D5}" destId="{032A19DD-6217-4F9E-99DD-3F562391F3FA}" srcOrd="1" destOrd="0" parTransId="{7CAFAEEC-5855-403F-B62D-E1B18CBC1663}" sibTransId="{F04945F9-1495-47EA-9B09-768BEB8538E4}"/>
    <dgm:cxn modelId="{EDFC09D0-86CE-4AB9-A835-585C3BA3BB3A}" type="presOf" srcId="{319ABDEB-8856-40C0-9B1C-BA9FD2451E3A}" destId="{8B66BF20-FE75-4541-BB25-FB8EBD093ECC}" srcOrd="0" destOrd="0" presId="urn:microsoft.com/office/officeart/2005/8/layout/hList1"/>
    <dgm:cxn modelId="{0314DFD1-14DD-49C4-B05D-4386FC13836B}" srcId="{319ABDEB-8856-40C0-9B1C-BA9FD2451E3A}" destId="{FB9BE00C-570C-470A-858A-3D24EDD44C5E}" srcOrd="3" destOrd="0" parTransId="{977FD8BE-DFCF-424A-92C9-EBBE4BCF0D08}" sibTransId="{C252793F-29FD-4CEB-B477-6A64AE912C30}"/>
    <dgm:cxn modelId="{A06262D7-0235-4D05-9C5A-B48B9B159E1B}" srcId="{624596F5-072D-4D5B-B9D0-7DACF86C5700}" destId="{45400682-DD8F-4057-92B2-E1B65C0F2E41}" srcOrd="1" destOrd="0" parTransId="{0039B6D7-392A-4EDF-A548-DE838DA832FE}" sibTransId="{AEC375E8-49D5-4006-9656-C7D719DF3610}"/>
    <dgm:cxn modelId="{3A5ED4D7-DBE9-4368-BB12-BDD8F0F8E59C}" srcId="{032A19DD-6217-4F9E-99DD-3F562391F3FA}" destId="{E42DF291-364F-4697-B55B-7DD787D09CBC}" srcOrd="2" destOrd="0" parTransId="{A1F9877F-76F0-42CE-80C3-34CB7F7E516F}" sibTransId="{B2EBC904-AD79-4F72-959A-92581FB1725F}"/>
    <dgm:cxn modelId="{454F32EB-F75B-412F-BA59-736B9DFF954D}" srcId="{624596F5-072D-4D5B-B9D0-7DACF86C5700}" destId="{B92C1D99-4772-428E-835B-7247251BBB39}" srcOrd="0" destOrd="0" parTransId="{57973F9E-2C0B-45CD-886A-2B341B1B743F}" sibTransId="{D28D2E56-6168-43EF-B0EE-F239461EC47D}"/>
    <dgm:cxn modelId="{22B8E9EC-11F5-4ECA-A79D-CC88C2601B0B}" type="presOf" srcId="{90287139-7E5A-47F1-9649-A6BB1E7BE557}" destId="{978DE1E5-DD72-4BC6-8866-88FA2A08D613}" srcOrd="0" destOrd="1" presId="urn:microsoft.com/office/officeart/2005/8/layout/hList1"/>
    <dgm:cxn modelId="{FB7042ED-DBD0-49F8-85A4-E534933F537A}" type="presOf" srcId="{CFD79A45-BEA0-4DEB-A019-267151353EAB}" destId="{4EEE2AA4-C42B-4186-BDE3-FC0EC68ABD5D}" srcOrd="0" destOrd="0" presId="urn:microsoft.com/office/officeart/2005/8/layout/hList1"/>
    <dgm:cxn modelId="{A63FC7F0-9083-445F-8DE6-2754FCA6AC6A}" type="presOf" srcId="{664B812A-3EC0-4E8F-B1CD-0BF668BD4FD5}" destId="{978DE1E5-DD72-4BC6-8866-88FA2A08D613}" srcOrd="0" destOrd="4" presId="urn:microsoft.com/office/officeart/2005/8/layout/hList1"/>
    <dgm:cxn modelId="{57C735F1-D7E5-4899-9E64-84EB508528B4}" srcId="{032A19DD-6217-4F9E-99DD-3F562391F3FA}" destId="{AF60D84B-8D1A-47B4-B24D-20869DFAA56B}" srcOrd="0" destOrd="0" parTransId="{AAB9852E-530F-42AA-B641-B33FC49F8BFC}" sibTransId="{C1BC9DD0-A36F-43EC-9574-CA4ED3B7E2D6}"/>
    <dgm:cxn modelId="{336531F5-984C-40C9-80C6-C76BE42EE56A}" srcId="{319ABDEB-8856-40C0-9B1C-BA9FD2451E3A}" destId="{CAB59433-7E62-4F45-8345-15095FB0075C}" srcOrd="4" destOrd="0" parTransId="{AAEF4A02-981C-43FA-A317-1474EC84EF7E}" sibTransId="{42DF3D49-C275-4A41-8B5A-CE337DA6D54F}"/>
    <dgm:cxn modelId="{3F41F6FE-73F7-4120-AD32-C8C476D10BC3}" type="presOf" srcId="{B92C1D99-4772-428E-835B-7247251BBB39}" destId="{9E348310-7787-4F19-838E-BE6C600CC86E}" srcOrd="0" destOrd="0" presId="urn:microsoft.com/office/officeart/2005/8/layout/hList1"/>
    <dgm:cxn modelId="{6A8D4A77-A432-4D77-8FAC-946D90808CF3}" type="presParOf" srcId="{F68DF385-96CB-4CD9-80B8-FCA6503EE51A}" destId="{11708C5D-60DC-45DD-800C-5C913A6EA49B}" srcOrd="0" destOrd="0" presId="urn:microsoft.com/office/officeart/2005/8/layout/hList1"/>
    <dgm:cxn modelId="{2E6D2D00-B096-4435-BAF8-B3009FC8BF3A}" type="presParOf" srcId="{11708C5D-60DC-45DD-800C-5C913A6EA49B}" destId="{8B66BF20-FE75-4541-BB25-FB8EBD093ECC}" srcOrd="0" destOrd="0" presId="urn:microsoft.com/office/officeart/2005/8/layout/hList1"/>
    <dgm:cxn modelId="{9A1EF363-6038-4AE6-ACCE-127900EB254D}" type="presParOf" srcId="{11708C5D-60DC-45DD-800C-5C913A6EA49B}" destId="{4EEE2AA4-C42B-4186-BDE3-FC0EC68ABD5D}" srcOrd="1" destOrd="0" presId="urn:microsoft.com/office/officeart/2005/8/layout/hList1"/>
    <dgm:cxn modelId="{89E9216B-2344-4D9B-8569-3F74288F09B4}" type="presParOf" srcId="{F68DF385-96CB-4CD9-80B8-FCA6503EE51A}" destId="{3729BBE7-53D0-423C-A365-C7AE1124DA1F}" srcOrd="1" destOrd="0" presId="urn:microsoft.com/office/officeart/2005/8/layout/hList1"/>
    <dgm:cxn modelId="{586FD9C6-16BC-4299-8DED-00F98F37283D}" type="presParOf" srcId="{F68DF385-96CB-4CD9-80B8-FCA6503EE51A}" destId="{37E30B97-1301-4BF6-BA4E-D2253D6E8718}" srcOrd="2" destOrd="0" presId="urn:microsoft.com/office/officeart/2005/8/layout/hList1"/>
    <dgm:cxn modelId="{EA267461-2339-44D2-86A5-0AC50990F52C}" type="presParOf" srcId="{37E30B97-1301-4BF6-BA4E-D2253D6E8718}" destId="{E7000201-11B1-45B6-A6D3-9CD154827EFD}" srcOrd="0" destOrd="0" presId="urn:microsoft.com/office/officeart/2005/8/layout/hList1"/>
    <dgm:cxn modelId="{EE483804-1AAB-421B-82AA-186008D3DBAB}" type="presParOf" srcId="{37E30B97-1301-4BF6-BA4E-D2253D6E8718}" destId="{978DE1E5-DD72-4BC6-8866-88FA2A08D613}" srcOrd="1" destOrd="0" presId="urn:microsoft.com/office/officeart/2005/8/layout/hList1"/>
    <dgm:cxn modelId="{637347D7-98CC-4A02-B794-B1089603B0FA}" type="presParOf" srcId="{F68DF385-96CB-4CD9-80B8-FCA6503EE51A}" destId="{B5251EE9-B6D4-457E-AA83-667FBF619EA9}" srcOrd="3" destOrd="0" presId="urn:microsoft.com/office/officeart/2005/8/layout/hList1"/>
    <dgm:cxn modelId="{037C7C25-3CD1-4E0C-9EF1-FB2E6DEF7E8B}" type="presParOf" srcId="{F68DF385-96CB-4CD9-80B8-FCA6503EE51A}" destId="{CD6D1F7A-D33B-44FD-88DF-57B4BB991670}" srcOrd="4" destOrd="0" presId="urn:microsoft.com/office/officeart/2005/8/layout/hList1"/>
    <dgm:cxn modelId="{FF32B572-6F0B-4E03-A61F-3C2058285F82}" type="presParOf" srcId="{CD6D1F7A-D33B-44FD-88DF-57B4BB991670}" destId="{66CB8264-7EE1-4CDA-9204-39DBE8416240}" srcOrd="0" destOrd="0" presId="urn:microsoft.com/office/officeart/2005/8/layout/hList1"/>
    <dgm:cxn modelId="{31772AE5-0667-45C6-B5B2-698C891B4B3C}" type="presParOf" srcId="{CD6D1F7A-D33B-44FD-88DF-57B4BB991670}" destId="{9E348310-7787-4F19-838E-BE6C600CC86E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34" minVer="http://schemas.openxmlformats.org/drawingml/2006/diagram"/>
    </a:ext>
  </dgm:extLst>
</dgm:dataModel>
</file>

<file path=word/diagrams/data5.xml><?xml version="1.0" encoding="utf-8"?>
<dgm:dataModel xmlns:dgm="http://schemas.openxmlformats.org/drawingml/2006/diagram" xmlns:a="http://schemas.openxmlformats.org/drawingml/2006/main">
  <dgm:ptLst>
    <dgm:pt modelId="{E260B451-B76B-46AB-8037-E30CFB2D72D5}" type="doc">
      <dgm:prSet loTypeId="urn:microsoft.com/office/officeart/2005/8/layout/h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GB"/>
        </a:p>
      </dgm:t>
    </dgm:pt>
    <dgm:pt modelId="{319ABDEB-8856-40C0-9B1C-BA9FD2451E3A}">
      <dgm:prSet phldrT="[Text]" custT="1"/>
      <dgm:spPr>
        <a:xfrm>
          <a:off x="1714" y="17530"/>
          <a:ext cx="1671637" cy="460800"/>
        </a:xfr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r>
            <a:rPr lang="en-GB" sz="1200">
              <a:solidFill>
                <a:sysClr val="window" lastClr="FFFFFF"/>
              </a:solidFill>
              <a:latin typeface="Calibri" panose="020F0502020204030204" pitchFamily="34" charset="0"/>
              <a:ea typeface="+mn-ea"/>
              <a:cs typeface="+mn-cs"/>
            </a:rPr>
            <a:t>Prevention</a:t>
          </a:r>
        </a:p>
      </dgm:t>
    </dgm:pt>
    <dgm:pt modelId="{A08F5684-27FF-442E-B256-B8254541D813}" type="parTrans" cxnId="{88013F19-A3FF-44D1-9189-A232AD849D29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D2F8115F-F60C-4983-9BAC-829622F62C82}" type="sibTrans" cxnId="{88013F19-A3FF-44D1-9189-A232AD849D29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CFD79A45-BEA0-4DEB-A019-267151353EAB}">
      <dgm:prSet phldrT="[Text]" custT="1"/>
      <dgm:spPr>
        <a:xfrm>
          <a:off x="1714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Ensure all staff have an understanding of safeguarding inlcuding referral process. This will inlcude regular programmed training.</a:t>
          </a:r>
        </a:p>
      </dgm:t>
    </dgm:pt>
    <dgm:pt modelId="{3807CC47-4CD2-49AA-AF96-99914719099E}" type="parTrans" cxnId="{C8C5D807-58D3-4133-9B98-E569E7A1AFAC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08E5A853-C9EC-4505-9F3D-06580659CCF5}" type="sibTrans" cxnId="{C8C5D807-58D3-4133-9B98-E569E7A1AFAC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032A19DD-6217-4F9E-99DD-3F562391F3FA}">
      <dgm:prSet phldrT="[Text]" custT="1"/>
      <dgm:spPr>
        <a:xfrm>
          <a:off x="1907381" y="17530"/>
          <a:ext cx="1671637" cy="460800"/>
        </a:xfr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r>
            <a:rPr lang="en-GB" sz="1200">
              <a:solidFill>
                <a:sysClr val="window" lastClr="FFFFFF"/>
              </a:solidFill>
              <a:latin typeface="Calibri" panose="020F0502020204030204" pitchFamily="34" charset="0"/>
              <a:ea typeface="+mn-ea"/>
              <a:cs typeface="+mn-cs"/>
            </a:rPr>
            <a:t>Intelligence</a:t>
          </a:r>
        </a:p>
      </dgm:t>
    </dgm:pt>
    <dgm:pt modelId="{7CAFAEEC-5855-403F-B62D-E1B18CBC1663}" type="parTrans" cxnId="{F311FAC9-2689-411C-A870-AA07A4998F51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F04945F9-1495-47EA-9B09-768BEB8538E4}" type="sibTrans" cxnId="{F311FAC9-2689-411C-A870-AA07A4998F51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AF60D84B-8D1A-47B4-B24D-20869DFAA56B}">
      <dgm:prSet phldrT="[Text]" custT="1"/>
      <dgm:spPr>
        <a:xfrm>
          <a:off x="1907381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Work with partner agencies to identify safeguarding issues</a:t>
          </a:r>
        </a:p>
      </dgm:t>
    </dgm:pt>
    <dgm:pt modelId="{AAB9852E-530F-42AA-B641-B33FC49F8BFC}" type="parTrans" cxnId="{57C735F1-D7E5-4899-9E64-84EB508528B4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C1BC9DD0-A36F-43EC-9574-CA4ED3B7E2D6}" type="sibTrans" cxnId="{57C735F1-D7E5-4899-9E64-84EB508528B4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624596F5-072D-4D5B-B9D0-7DACF86C5700}">
      <dgm:prSet phldrT="[Text]" custT="1"/>
      <dgm:spPr>
        <a:xfrm>
          <a:off x="3813048" y="17530"/>
          <a:ext cx="1671637" cy="460800"/>
        </a:xfr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r>
            <a:rPr lang="en-GB" sz="1200">
              <a:solidFill>
                <a:sysClr val="window" lastClr="FFFFFF"/>
              </a:solidFill>
              <a:latin typeface="Calibri" panose="020F0502020204030204" pitchFamily="34" charset="0"/>
              <a:ea typeface="+mn-ea"/>
              <a:cs typeface="+mn-cs"/>
            </a:rPr>
            <a:t>Enforcement</a:t>
          </a:r>
        </a:p>
      </dgm:t>
    </dgm:pt>
    <dgm:pt modelId="{AD7A788A-43C5-4D93-BDDF-1E739513232C}" type="parTrans" cxnId="{3F7BD16B-F851-4E19-B67F-B1E81AAABFF8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0B938E00-9C8F-48CA-B887-963A48C86B34}" type="sibTrans" cxnId="{3F7BD16B-F851-4E19-B67F-B1E81AAABFF8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B92C1D99-4772-428E-835B-7247251BBB39}">
      <dgm:prSet phldrT="[Text]" custT="1"/>
      <dgm:spPr>
        <a:xfrm>
          <a:off x="3813048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'Make every visit count' by being alert to safeguarding issues </a:t>
          </a:r>
        </a:p>
      </dgm:t>
    </dgm:pt>
    <dgm:pt modelId="{57973F9E-2C0B-45CD-886A-2B341B1B743F}" type="parTrans" cxnId="{454F32EB-F75B-412F-BA59-736B9DFF954D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D28D2E56-6168-43EF-B0EE-F239461EC47D}" type="sibTrans" cxnId="{454F32EB-F75B-412F-BA59-736B9DFF954D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942BB8AD-D4D4-45A0-9A1A-0F12A0B80758}">
      <dgm:prSet phldrT="[Text]" custT="1"/>
      <dgm:spPr>
        <a:xfrm>
          <a:off x="1714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32648541-10F2-44FD-B5B3-AFD1F07E6E88}" type="parTrans" cxnId="{F1662335-9E27-49EF-A10F-A3C0D6B4CD80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C8D2FC06-6B42-46EF-BBDA-DC175028DC58}" type="sibTrans" cxnId="{F1662335-9E27-49EF-A10F-A3C0D6B4CD80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5D1128C1-39CE-41F6-A4BE-1D973341BBB6}">
      <dgm:prSet phldrT="[Text]" custT="1"/>
      <dgm:spPr>
        <a:xfrm>
          <a:off x="1714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Continue to have a cross-cutting lead for safeguarding </a:t>
          </a:r>
        </a:p>
      </dgm:t>
    </dgm:pt>
    <dgm:pt modelId="{DD140D69-E1B9-4ED5-9170-92D33AA5A3AC}" type="parTrans" cxnId="{F7FA1948-5DF0-4536-9131-EABDA638B1D3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583D92CD-AF61-47C6-BFBF-46BE9805AEE8}" type="sibTrans" cxnId="{F7FA1948-5DF0-4536-9131-EABDA638B1D3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CAB59433-7E62-4F45-8345-15095FB0075C}">
      <dgm:prSet phldrT="[Text]" custT="1"/>
      <dgm:spPr>
        <a:xfrm>
          <a:off x="1714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Ensure staff involved in the delivery of services in identified risk areas have a good understanding of the identification of modern day slavery</a:t>
          </a:r>
        </a:p>
      </dgm:t>
    </dgm:pt>
    <dgm:pt modelId="{AAEF4A02-981C-43FA-A317-1474EC84EF7E}" type="parTrans" cxnId="{336531F5-984C-40C9-80C6-C76BE42EE56A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42DF3D49-C275-4A41-8B5A-CE337DA6D54F}" type="sibTrans" cxnId="{336531F5-984C-40C9-80C6-C76BE42EE56A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4D6A2E02-A724-432C-891D-E4C7F347E3F2}">
      <dgm:prSet phldrT="[Text]" custT="1"/>
      <dgm:spPr>
        <a:xfrm>
          <a:off x="1714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CBEBD8A0-87DA-4C27-943D-3072919FA4DD}" type="parTrans" cxnId="{137EEC2D-B7F5-4F10-82F8-79CC0B796C9D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5320D6B2-5F6D-4403-AB88-9171D62C4361}" type="sibTrans" cxnId="{137EEC2D-B7F5-4F10-82F8-79CC0B796C9D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FB9BE00C-570C-470A-858A-3D24EDD44C5E}">
      <dgm:prSet phldrT="[Text]" custT="1"/>
      <dgm:spPr>
        <a:xfrm>
          <a:off x="1714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977FD8BE-DFCF-424A-92C9-EBBE4BCF0D08}" type="parTrans" cxnId="{0314DFD1-14DD-49C4-B05D-4386FC13836B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C252793F-29FD-4CEB-B477-6A64AE912C30}" type="sibTrans" cxnId="{0314DFD1-14DD-49C4-B05D-4386FC13836B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E42DF291-364F-4697-B55B-7DD787D09CBC}">
      <dgm:prSet phldrT="[Text]" custT="1"/>
      <dgm:spPr>
        <a:xfrm>
          <a:off x="1907381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Encourage reporting from legitimate traders, concerned citizens and Elected Members of safeguarding issues</a:t>
          </a:r>
        </a:p>
      </dgm:t>
    </dgm:pt>
    <dgm:pt modelId="{A1F9877F-76F0-42CE-80C3-34CB7F7E516F}" type="parTrans" cxnId="{3A5ED4D7-DBE9-4368-BB12-BDD8F0F8E59C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B2EBC904-AD79-4F72-959A-92581FB1725F}" type="sibTrans" cxnId="{3A5ED4D7-DBE9-4368-BB12-BDD8F0F8E59C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90287139-7E5A-47F1-9649-A6BB1E7BE557}">
      <dgm:prSet phldrT="[Text]" custT="1"/>
      <dgm:spPr>
        <a:xfrm>
          <a:off x="1907381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14FF3955-0B41-4D0C-A6BA-904D65C0EDAC}" type="parTrans" cxnId="{AFCB7A71-FCD6-4E9B-A0BD-A61F9D83664F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9065DF00-B0D8-4B8F-BCA8-6745AE0B6A64}" type="sibTrans" cxnId="{AFCB7A71-FCD6-4E9B-A0BD-A61F9D83664F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664B812A-3EC0-4E8F-B1CD-0BF668BD4FD5}">
      <dgm:prSet phldrT="[Text]" custT="1"/>
      <dgm:spPr>
        <a:xfrm>
          <a:off x="1907381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Be an intergral part of local authoirty and partner existing safeguarding mechanisms </a:t>
          </a:r>
        </a:p>
      </dgm:t>
    </dgm:pt>
    <dgm:pt modelId="{A2ABBC46-700D-4EC6-A455-ADF5DBF15229}" type="parTrans" cxnId="{F0AA74AE-0051-4A22-9360-D76020C18F40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AC382696-00C0-47DF-B3FE-CA91341101E4}" type="sibTrans" cxnId="{F0AA74AE-0051-4A22-9360-D76020C18F40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DC397A4D-96A0-4D57-B115-08173F5752B4}">
      <dgm:prSet phldrT="[Text]" custT="1"/>
      <dgm:spPr>
        <a:xfrm>
          <a:off x="1907381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D52D779B-7148-4F4E-9220-8BC02A731F23}" type="parTrans" cxnId="{F8E19289-70F0-47F9-BE65-402CAC5007EB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995C74C2-0EB9-4C46-8017-12475DB14A18}" type="sibTrans" cxnId="{F8E19289-70F0-47F9-BE65-402CAC5007EB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EDBD5A10-DD58-45D9-AFDC-578AFD28D107}">
      <dgm:prSet phldrT="[Text]" custT="1"/>
      <dgm:spPr>
        <a:xfrm>
          <a:off x="1907381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12E5960E-64E9-4188-B828-2E28CA87856E}" type="parTrans" cxnId="{744F3659-A1DC-41F9-92CF-DCFE5EEB0C9B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1B34FD2C-847E-4F3F-A4F4-F98CFE8F51B7}" type="sibTrans" cxnId="{744F3659-A1DC-41F9-92CF-DCFE5EEB0C9B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27F9361F-F9B1-4192-B9C8-47152664D26D}">
      <dgm:prSet phldrT="[Text]" custT="1"/>
      <dgm:spPr>
        <a:xfrm>
          <a:off x="1907381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08C89140-6A3E-44A2-AE27-92BC0B16417E}" type="parTrans" cxnId="{02AFB8BB-1EB7-4954-B9D0-394234EF0208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5F0FDCFF-9F7F-4711-8C18-824AEDF2D191}" type="sibTrans" cxnId="{02AFB8BB-1EB7-4954-B9D0-394234EF0208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10871F27-E864-43E2-AD6E-41C1DAF6D059}">
      <dgm:prSet phldrT="[Text]" custT="1"/>
      <dgm:spPr>
        <a:xfrm>
          <a:off x="3813048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28F12B05-0493-48DD-BAA5-16A4239B471E}" type="parTrans" cxnId="{919DFA55-CCC9-41A7-B0F8-A6876AC7B6D3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EB8B840F-3A73-41D9-824A-0FF1F09B2E90}" type="sibTrans" cxnId="{919DFA55-CCC9-41A7-B0F8-A6876AC7B6D3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D51CA3EE-701A-431F-B2D2-CA8020E72A95}">
      <dgm:prSet phldrT="[Text]" custT="1"/>
      <dgm:spPr>
        <a:xfrm>
          <a:off x="3813048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Look to national and regional agencies for support in complex cases involving safeguarding issues</a:t>
          </a:r>
        </a:p>
      </dgm:t>
    </dgm:pt>
    <dgm:pt modelId="{DB5C2EEE-2B95-4B7D-B3CB-8FDA2714A5BB}" type="parTrans" cxnId="{D281142F-15DB-4C21-90F8-4645C9469412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1D90C252-D994-4155-92AE-73E8448114FF}" type="sibTrans" cxnId="{D281142F-15DB-4C21-90F8-4645C9469412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AD94AB09-0C26-4F6E-B023-42DA8342A972}">
      <dgm:prSet phldrT="[Text]" custT="1"/>
      <dgm:spPr>
        <a:xfrm>
          <a:off x="3813048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Develop staff to undertake complex investigations involving safeguarding issues</a:t>
          </a:r>
        </a:p>
      </dgm:t>
    </dgm:pt>
    <dgm:pt modelId="{ACDD5BAE-4BDE-41DE-818F-1133F25F48B3}" type="parTrans" cxnId="{5C63A18E-A492-454F-AA64-2528AA2D1E81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8365F206-95B3-4090-AE82-BAD6607B03E6}" type="sibTrans" cxnId="{5C63A18E-A492-454F-AA64-2528AA2D1E81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01183C2F-41AA-4897-A8C0-7CF92E951C3D}">
      <dgm:prSet phldrT="[Text]" custT="1"/>
      <dgm:spPr>
        <a:xfrm>
          <a:off x="3813048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DC8531DC-9D0C-4B3E-A607-A4F2BEC15FCA}" type="parTrans" cxnId="{4C284233-F510-47BF-87DD-B4B4C293F449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E2F4DDCE-8D07-41AE-9DE4-EBB421B7AC33}" type="sibTrans" cxnId="{4C284233-F510-47BF-87DD-B4B4C293F449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8BEF4DF0-180F-4921-AE6E-347AAD53ABF6}">
      <dgm:prSet phldrT="[Text]" custT="1"/>
      <dgm:spPr>
        <a:xfrm>
          <a:off x="1907381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31DC3B87-B12E-4A09-A283-412684988451}" type="parTrans" cxnId="{5E189368-896C-48FA-BD37-80FB1098C710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E00CC23B-48C9-4E34-B4F1-F4FDB2AFF4EB}" type="sibTrans" cxnId="{5E189368-896C-48FA-BD37-80FB1098C710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91D6A7B6-C58C-4765-9D0C-635B4EDE9839}">
      <dgm:prSet phldrT="[Text]" custT="1"/>
      <dgm:spPr>
        <a:xfrm>
          <a:off x="1714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46B76EF3-028A-4A3C-8276-04B206C2942C}" type="parTrans" cxnId="{AB275088-D3B8-4743-91C9-226CAD809BE9}">
      <dgm:prSet/>
      <dgm:spPr/>
      <dgm:t>
        <a:bodyPr/>
        <a:lstStyle/>
        <a:p>
          <a:endParaRPr lang="en-GB"/>
        </a:p>
      </dgm:t>
    </dgm:pt>
    <dgm:pt modelId="{4EE7124C-169F-4784-8A88-C17A70AF7036}" type="sibTrans" cxnId="{AB275088-D3B8-4743-91C9-226CAD809BE9}">
      <dgm:prSet/>
      <dgm:spPr/>
      <dgm:t>
        <a:bodyPr/>
        <a:lstStyle/>
        <a:p>
          <a:endParaRPr lang="en-GB"/>
        </a:p>
      </dgm:t>
    </dgm:pt>
    <dgm:pt modelId="{13DEE0D1-ECB4-4182-8DDA-89575F6F12EC}">
      <dgm:prSet phldrT="[Text]" custT="1"/>
      <dgm:spPr>
        <a:xfrm>
          <a:off x="3813048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Require safeguarding training with taxi / private hire and HtS Transport</a:t>
          </a:r>
        </a:p>
      </dgm:t>
    </dgm:pt>
    <dgm:pt modelId="{3D916C00-147A-4FE8-A177-7BA0937B0130}" type="parTrans" cxnId="{EEB23A16-F5E2-4ECE-8E11-B5C17546385A}">
      <dgm:prSet/>
      <dgm:spPr/>
      <dgm:t>
        <a:bodyPr/>
        <a:lstStyle/>
        <a:p>
          <a:endParaRPr lang="en-GB"/>
        </a:p>
      </dgm:t>
    </dgm:pt>
    <dgm:pt modelId="{E613257B-98C9-46AC-A004-10B75DFCCC3B}" type="sibTrans" cxnId="{EEB23A16-F5E2-4ECE-8E11-B5C17546385A}">
      <dgm:prSet/>
      <dgm:spPr/>
      <dgm:t>
        <a:bodyPr/>
        <a:lstStyle/>
        <a:p>
          <a:endParaRPr lang="en-GB"/>
        </a:p>
      </dgm:t>
    </dgm:pt>
    <dgm:pt modelId="{7C2294CB-4386-48B1-A97D-1060F6BBA130}">
      <dgm:prSet phldrT="[Text]" custT="1"/>
      <dgm:spPr>
        <a:xfrm>
          <a:off x="3813048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8BD06592-AF8D-4FD9-B78B-C92F1EB31CAB}" type="parTrans" cxnId="{EAB7D119-C8E9-4AD0-9AA1-A3E8F5AEC37E}">
      <dgm:prSet/>
      <dgm:spPr/>
      <dgm:t>
        <a:bodyPr/>
        <a:lstStyle/>
        <a:p>
          <a:endParaRPr lang="en-GB"/>
        </a:p>
      </dgm:t>
    </dgm:pt>
    <dgm:pt modelId="{3B2C355D-9ECA-43E2-9A72-C2579C1A4264}" type="sibTrans" cxnId="{EAB7D119-C8E9-4AD0-9AA1-A3E8F5AEC37E}">
      <dgm:prSet/>
      <dgm:spPr/>
      <dgm:t>
        <a:bodyPr/>
        <a:lstStyle/>
        <a:p>
          <a:endParaRPr lang="en-GB"/>
        </a:p>
      </dgm:t>
    </dgm:pt>
    <dgm:pt modelId="{F68DF385-96CB-4CD9-80B8-FCA6503EE51A}" type="pres">
      <dgm:prSet presAssocID="{E260B451-B76B-46AB-8037-E30CFB2D72D5}" presName="Name0" presStyleCnt="0">
        <dgm:presLayoutVars>
          <dgm:dir/>
          <dgm:animLvl val="lvl"/>
          <dgm:resizeHandles val="exact"/>
        </dgm:presLayoutVars>
      </dgm:prSet>
      <dgm:spPr/>
    </dgm:pt>
    <dgm:pt modelId="{11708C5D-60DC-45DD-800C-5C913A6EA49B}" type="pres">
      <dgm:prSet presAssocID="{319ABDEB-8856-40C0-9B1C-BA9FD2451E3A}" presName="composite" presStyleCnt="0"/>
      <dgm:spPr/>
    </dgm:pt>
    <dgm:pt modelId="{8B66BF20-FE75-4541-BB25-FB8EBD093ECC}" type="pres">
      <dgm:prSet presAssocID="{319ABDEB-8856-40C0-9B1C-BA9FD2451E3A}" presName="parTx" presStyleLbl="alignNode1" presStyleIdx="0" presStyleCnt="3">
        <dgm:presLayoutVars>
          <dgm:chMax val="0"/>
          <dgm:chPref val="0"/>
          <dgm:bulletEnabled val="1"/>
        </dgm:presLayoutVars>
      </dgm:prSet>
      <dgm:spPr>
        <a:prstGeom prst="rect">
          <a:avLst/>
        </a:prstGeom>
      </dgm:spPr>
    </dgm:pt>
    <dgm:pt modelId="{4EEE2AA4-C42B-4186-BDE3-FC0EC68ABD5D}" type="pres">
      <dgm:prSet presAssocID="{319ABDEB-8856-40C0-9B1C-BA9FD2451E3A}" presName="desTx" presStyleLbl="alignAccFollowNode1" presStyleIdx="0" presStyleCnt="3">
        <dgm:presLayoutVars>
          <dgm:bulletEnabled val="1"/>
        </dgm:presLayoutVars>
      </dgm:prSet>
      <dgm:spPr>
        <a:prstGeom prst="rect">
          <a:avLst/>
        </a:prstGeom>
      </dgm:spPr>
    </dgm:pt>
    <dgm:pt modelId="{3729BBE7-53D0-423C-A365-C7AE1124DA1F}" type="pres">
      <dgm:prSet presAssocID="{D2F8115F-F60C-4983-9BAC-829622F62C82}" presName="space" presStyleCnt="0"/>
      <dgm:spPr/>
    </dgm:pt>
    <dgm:pt modelId="{37E30B97-1301-4BF6-BA4E-D2253D6E8718}" type="pres">
      <dgm:prSet presAssocID="{032A19DD-6217-4F9E-99DD-3F562391F3FA}" presName="composite" presStyleCnt="0"/>
      <dgm:spPr/>
    </dgm:pt>
    <dgm:pt modelId="{E7000201-11B1-45B6-A6D3-9CD154827EFD}" type="pres">
      <dgm:prSet presAssocID="{032A19DD-6217-4F9E-99DD-3F562391F3FA}" presName="parTx" presStyleLbl="alignNode1" presStyleIdx="1" presStyleCnt="3">
        <dgm:presLayoutVars>
          <dgm:chMax val="0"/>
          <dgm:chPref val="0"/>
          <dgm:bulletEnabled val="1"/>
        </dgm:presLayoutVars>
      </dgm:prSet>
      <dgm:spPr>
        <a:prstGeom prst="rect">
          <a:avLst/>
        </a:prstGeom>
      </dgm:spPr>
    </dgm:pt>
    <dgm:pt modelId="{978DE1E5-DD72-4BC6-8866-88FA2A08D613}" type="pres">
      <dgm:prSet presAssocID="{032A19DD-6217-4F9E-99DD-3F562391F3FA}" presName="desTx" presStyleLbl="alignAccFollowNode1" presStyleIdx="1" presStyleCnt="3">
        <dgm:presLayoutVars>
          <dgm:bulletEnabled val="1"/>
        </dgm:presLayoutVars>
      </dgm:prSet>
      <dgm:spPr>
        <a:prstGeom prst="rect">
          <a:avLst/>
        </a:prstGeom>
      </dgm:spPr>
    </dgm:pt>
    <dgm:pt modelId="{B5251EE9-B6D4-457E-AA83-667FBF619EA9}" type="pres">
      <dgm:prSet presAssocID="{F04945F9-1495-47EA-9B09-768BEB8538E4}" presName="space" presStyleCnt="0"/>
      <dgm:spPr/>
    </dgm:pt>
    <dgm:pt modelId="{CD6D1F7A-D33B-44FD-88DF-57B4BB991670}" type="pres">
      <dgm:prSet presAssocID="{624596F5-072D-4D5B-B9D0-7DACF86C5700}" presName="composite" presStyleCnt="0"/>
      <dgm:spPr/>
    </dgm:pt>
    <dgm:pt modelId="{66CB8264-7EE1-4CDA-9204-39DBE8416240}" type="pres">
      <dgm:prSet presAssocID="{624596F5-072D-4D5B-B9D0-7DACF86C5700}" presName="parTx" presStyleLbl="alignNode1" presStyleIdx="2" presStyleCnt="3">
        <dgm:presLayoutVars>
          <dgm:chMax val="0"/>
          <dgm:chPref val="0"/>
          <dgm:bulletEnabled val="1"/>
        </dgm:presLayoutVars>
      </dgm:prSet>
      <dgm:spPr>
        <a:prstGeom prst="rect">
          <a:avLst/>
        </a:prstGeom>
      </dgm:spPr>
    </dgm:pt>
    <dgm:pt modelId="{9E348310-7787-4F19-838E-BE6C600CC86E}" type="pres">
      <dgm:prSet presAssocID="{624596F5-072D-4D5B-B9D0-7DACF86C5700}" presName="desTx" presStyleLbl="alignAccFollowNode1" presStyleIdx="2" presStyleCnt="3">
        <dgm:presLayoutVars>
          <dgm:bulletEnabled val="1"/>
        </dgm:presLayoutVars>
      </dgm:prSet>
      <dgm:spPr>
        <a:prstGeom prst="rect">
          <a:avLst/>
        </a:prstGeom>
      </dgm:spPr>
    </dgm:pt>
  </dgm:ptLst>
  <dgm:cxnLst>
    <dgm:cxn modelId="{C8C5D807-58D3-4133-9B98-E569E7A1AFAC}" srcId="{319ABDEB-8856-40C0-9B1C-BA9FD2451E3A}" destId="{CFD79A45-BEA0-4DEB-A019-267151353EAB}" srcOrd="0" destOrd="0" parTransId="{3807CC47-4CD2-49AA-AF96-99914719099E}" sibTransId="{08E5A853-C9EC-4505-9F3D-06580659CCF5}"/>
    <dgm:cxn modelId="{1DEB790A-ACAA-4613-87CC-C358226BF13D}" type="presOf" srcId="{7C2294CB-4386-48B1-A97D-1060F6BBA130}" destId="{9E348310-7787-4F19-838E-BE6C600CC86E}" srcOrd="0" destOrd="5" presId="urn:microsoft.com/office/officeart/2005/8/layout/hList1"/>
    <dgm:cxn modelId="{3EF6310D-B923-46AD-AB0C-EEBF4F4EEAC9}" type="presOf" srcId="{CFD79A45-BEA0-4DEB-A019-267151353EAB}" destId="{4EEE2AA4-C42B-4186-BDE3-FC0EC68ABD5D}" srcOrd="0" destOrd="0" presId="urn:microsoft.com/office/officeart/2005/8/layout/hList1"/>
    <dgm:cxn modelId="{EEB23A16-F5E2-4ECE-8E11-B5C17546385A}" srcId="{624596F5-072D-4D5B-B9D0-7DACF86C5700}" destId="{13DEE0D1-ECB4-4182-8DDA-89575F6F12EC}" srcOrd="6" destOrd="0" parTransId="{3D916C00-147A-4FE8-A177-7BA0937B0130}" sibTransId="{E613257B-98C9-46AC-A004-10B75DFCCC3B}"/>
    <dgm:cxn modelId="{88013F19-A3FF-44D1-9189-A232AD849D29}" srcId="{E260B451-B76B-46AB-8037-E30CFB2D72D5}" destId="{319ABDEB-8856-40C0-9B1C-BA9FD2451E3A}" srcOrd="0" destOrd="0" parTransId="{A08F5684-27FF-442E-B256-B8254541D813}" sibTransId="{D2F8115F-F60C-4983-9BAC-829622F62C82}"/>
    <dgm:cxn modelId="{EAB7D119-C8E9-4AD0-9AA1-A3E8F5AEC37E}" srcId="{624596F5-072D-4D5B-B9D0-7DACF86C5700}" destId="{7C2294CB-4386-48B1-A97D-1060F6BBA130}" srcOrd="5" destOrd="0" parTransId="{8BD06592-AF8D-4FD9-B78B-C92F1EB31CAB}" sibTransId="{3B2C355D-9ECA-43E2-9A72-C2579C1A4264}"/>
    <dgm:cxn modelId="{211AB81E-2821-4E9D-86EB-A6B906EA23BA}" type="presOf" srcId="{E42DF291-364F-4697-B55B-7DD787D09CBC}" destId="{978DE1E5-DD72-4BC6-8866-88FA2A08D613}" srcOrd="0" destOrd="2" presId="urn:microsoft.com/office/officeart/2005/8/layout/hList1"/>
    <dgm:cxn modelId="{285D0D1F-608C-4453-9083-4BAA5C5A7CCA}" type="presOf" srcId="{D51CA3EE-701A-431F-B2D2-CA8020E72A95}" destId="{9E348310-7787-4F19-838E-BE6C600CC86E}" srcOrd="0" destOrd="4" presId="urn:microsoft.com/office/officeart/2005/8/layout/hList1"/>
    <dgm:cxn modelId="{45CC8321-F193-4E9C-A218-DB0F8D8951B5}" type="presOf" srcId="{032A19DD-6217-4F9E-99DD-3F562391F3FA}" destId="{E7000201-11B1-45B6-A6D3-9CD154827EFD}" srcOrd="0" destOrd="0" presId="urn:microsoft.com/office/officeart/2005/8/layout/hList1"/>
    <dgm:cxn modelId="{92A14A28-4D3E-48FB-8E6B-D7FB1D5F4B26}" type="presOf" srcId="{942BB8AD-D4D4-45A0-9A1A-0F12A0B80758}" destId="{4EEE2AA4-C42B-4186-BDE3-FC0EC68ABD5D}" srcOrd="0" destOrd="6" presId="urn:microsoft.com/office/officeart/2005/8/layout/hList1"/>
    <dgm:cxn modelId="{137EEC2D-B7F5-4F10-82F8-79CC0B796C9D}" srcId="{319ABDEB-8856-40C0-9B1C-BA9FD2451E3A}" destId="{4D6A2E02-A724-432C-891D-E4C7F347E3F2}" srcOrd="1" destOrd="0" parTransId="{CBEBD8A0-87DA-4C27-943D-3072919FA4DD}" sibTransId="{5320D6B2-5F6D-4403-AB88-9171D62C4361}"/>
    <dgm:cxn modelId="{D281142F-15DB-4C21-90F8-4645C9469412}" srcId="{624596F5-072D-4D5B-B9D0-7DACF86C5700}" destId="{D51CA3EE-701A-431F-B2D2-CA8020E72A95}" srcOrd="4" destOrd="0" parTransId="{DB5C2EEE-2B95-4B7D-B3CB-8FDA2714A5BB}" sibTransId="{1D90C252-D994-4155-92AE-73E8448114FF}"/>
    <dgm:cxn modelId="{4C284233-F510-47BF-87DD-B4B4C293F449}" srcId="{624596F5-072D-4D5B-B9D0-7DACF86C5700}" destId="{01183C2F-41AA-4897-A8C0-7CF92E951C3D}" srcOrd="1" destOrd="0" parTransId="{DC8531DC-9D0C-4B3E-A607-A4F2BEC15FCA}" sibTransId="{E2F4DDCE-8D07-41AE-9DE4-EBB421B7AC33}"/>
    <dgm:cxn modelId="{F1662335-9E27-49EF-A10F-A3C0D6B4CD80}" srcId="{319ABDEB-8856-40C0-9B1C-BA9FD2451E3A}" destId="{942BB8AD-D4D4-45A0-9A1A-0F12A0B80758}" srcOrd="6" destOrd="0" parTransId="{32648541-10F2-44FD-B5B3-AFD1F07E6E88}" sibTransId="{C8D2FC06-6B42-46EF-BBDA-DC175028DC58}"/>
    <dgm:cxn modelId="{4A262E60-8E74-4101-A13C-96EDB223EBBE}" type="presOf" srcId="{4D6A2E02-A724-432C-891D-E4C7F347E3F2}" destId="{4EEE2AA4-C42B-4186-BDE3-FC0EC68ABD5D}" srcOrd="0" destOrd="1" presId="urn:microsoft.com/office/officeart/2005/8/layout/hList1"/>
    <dgm:cxn modelId="{A9632843-6D7B-4F9D-83A3-209E14F55B3E}" type="presOf" srcId="{EDBD5A10-DD58-45D9-AFDC-578AFD28D107}" destId="{978DE1E5-DD72-4BC6-8866-88FA2A08D613}" srcOrd="0" destOrd="7" presId="urn:microsoft.com/office/officeart/2005/8/layout/hList1"/>
    <dgm:cxn modelId="{AA3C3346-D57F-4959-B323-5FAEF6BB0841}" type="presOf" srcId="{90287139-7E5A-47F1-9649-A6BB1E7BE557}" destId="{978DE1E5-DD72-4BC6-8866-88FA2A08D613}" srcOrd="0" destOrd="1" presId="urn:microsoft.com/office/officeart/2005/8/layout/hList1"/>
    <dgm:cxn modelId="{2ED38467-29B8-4ABC-9E1A-EB65A1AC6FE0}" type="presOf" srcId="{10871F27-E864-43E2-AD6E-41C1DAF6D059}" destId="{9E348310-7787-4F19-838E-BE6C600CC86E}" srcOrd="0" destOrd="3" presId="urn:microsoft.com/office/officeart/2005/8/layout/hList1"/>
    <dgm:cxn modelId="{F7FA1948-5DF0-4536-9131-EABDA638B1D3}" srcId="{319ABDEB-8856-40C0-9B1C-BA9FD2451E3A}" destId="{5D1128C1-39CE-41F6-A4BE-1D973341BBB6}" srcOrd="2" destOrd="0" parTransId="{DD140D69-E1B9-4ED5-9170-92D33AA5A3AC}" sibTransId="{583D92CD-AF61-47C6-BFBF-46BE9805AEE8}"/>
    <dgm:cxn modelId="{5E189368-896C-48FA-BD37-80FB1098C710}" srcId="{032A19DD-6217-4F9E-99DD-3F562391F3FA}" destId="{8BEF4DF0-180F-4921-AE6E-347AAD53ABF6}" srcOrd="5" destOrd="0" parTransId="{31DC3B87-B12E-4A09-A283-412684988451}" sibTransId="{E00CC23B-48C9-4E34-B4F1-F4FDB2AFF4EB}"/>
    <dgm:cxn modelId="{2360386B-4420-4A20-87A2-35FD2DA496CD}" type="presOf" srcId="{8BEF4DF0-180F-4921-AE6E-347AAD53ABF6}" destId="{978DE1E5-DD72-4BC6-8866-88FA2A08D613}" srcOrd="0" destOrd="5" presId="urn:microsoft.com/office/officeart/2005/8/layout/hList1"/>
    <dgm:cxn modelId="{25816F6B-8368-4FCE-B46D-9BE4FE446E56}" type="presOf" srcId="{CAB59433-7E62-4F45-8345-15095FB0075C}" destId="{4EEE2AA4-C42B-4186-BDE3-FC0EC68ABD5D}" srcOrd="0" destOrd="4" presId="urn:microsoft.com/office/officeart/2005/8/layout/hList1"/>
    <dgm:cxn modelId="{3F7BD16B-F851-4E19-B67F-B1E81AAABFF8}" srcId="{E260B451-B76B-46AB-8037-E30CFB2D72D5}" destId="{624596F5-072D-4D5B-B9D0-7DACF86C5700}" srcOrd="2" destOrd="0" parTransId="{AD7A788A-43C5-4D93-BDDF-1E739513232C}" sibTransId="{0B938E00-9C8F-48CA-B887-963A48C86B34}"/>
    <dgm:cxn modelId="{AFCB7A71-FCD6-4E9B-A0BD-A61F9D83664F}" srcId="{032A19DD-6217-4F9E-99DD-3F562391F3FA}" destId="{90287139-7E5A-47F1-9649-A6BB1E7BE557}" srcOrd="1" destOrd="0" parTransId="{14FF3955-0B41-4D0C-A6BA-904D65C0EDAC}" sibTransId="{9065DF00-B0D8-4B8F-BCA8-6745AE0B6A64}"/>
    <dgm:cxn modelId="{919DFA55-CCC9-41A7-B0F8-A6876AC7B6D3}" srcId="{624596F5-072D-4D5B-B9D0-7DACF86C5700}" destId="{10871F27-E864-43E2-AD6E-41C1DAF6D059}" srcOrd="3" destOrd="0" parTransId="{28F12B05-0493-48DD-BAA5-16A4239B471E}" sibTransId="{EB8B840F-3A73-41D9-824A-0FF1F09B2E90}"/>
    <dgm:cxn modelId="{EB9AD878-1026-4DC4-B16B-ACA40638D4E8}" type="presOf" srcId="{27F9361F-F9B1-4192-B9C8-47152664D26D}" destId="{978DE1E5-DD72-4BC6-8866-88FA2A08D613}" srcOrd="0" destOrd="6" presId="urn:microsoft.com/office/officeart/2005/8/layout/hList1"/>
    <dgm:cxn modelId="{744F3659-A1DC-41F9-92CF-DCFE5EEB0C9B}" srcId="{032A19DD-6217-4F9E-99DD-3F562391F3FA}" destId="{EDBD5A10-DD58-45D9-AFDC-578AFD28D107}" srcOrd="7" destOrd="0" parTransId="{12E5960E-64E9-4188-B828-2E28CA87856E}" sibTransId="{1B34FD2C-847E-4F3F-A4F4-F98CFE8F51B7}"/>
    <dgm:cxn modelId="{D3EBDB83-F8BD-4E0E-8F37-B962D21D0F87}" type="presOf" srcId="{AF60D84B-8D1A-47B4-B24D-20869DFAA56B}" destId="{978DE1E5-DD72-4BC6-8866-88FA2A08D613}" srcOrd="0" destOrd="0" presId="urn:microsoft.com/office/officeart/2005/8/layout/hList1"/>
    <dgm:cxn modelId="{AB275088-D3B8-4743-91C9-226CAD809BE9}" srcId="{319ABDEB-8856-40C0-9B1C-BA9FD2451E3A}" destId="{91D6A7B6-C58C-4765-9D0C-635B4EDE9839}" srcOrd="5" destOrd="0" parTransId="{46B76EF3-028A-4A3C-8276-04B206C2942C}" sibTransId="{4EE7124C-169F-4784-8A88-C17A70AF7036}"/>
    <dgm:cxn modelId="{F8E19289-70F0-47F9-BE65-402CAC5007EB}" srcId="{032A19DD-6217-4F9E-99DD-3F562391F3FA}" destId="{DC397A4D-96A0-4D57-B115-08173F5752B4}" srcOrd="3" destOrd="0" parTransId="{D52D779B-7148-4F4E-9220-8BC02A731F23}" sibTransId="{995C74C2-0EB9-4C46-8017-12475DB14A18}"/>
    <dgm:cxn modelId="{9809EE8B-784D-47DA-929D-B25E7ABF211C}" type="presOf" srcId="{5D1128C1-39CE-41F6-A4BE-1D973341BBB6}" destId="{4EEE2AA4-C42B-4186-BDE3-FC0EC68ABD5D}" srcOrd="0" destOrd="2" presId="urn:microsoft.com/office/officeart/2005/8/layout/hList1"/>
    <dgm:cxn modelId="{1EFC2C8E-5A42-4EDC-BEE3-995577934866}" type="presOf" srcId="{624596F5-072D-4D5B-B9D0-7DACF86C5700}" destId="{66CB8264-7EE1-4CDA-9204-39DBE8416240}" srcOrd="0" destOrd="0" presId="urn:microsoft.com/office/officeart/2005/8/layout/hList1"/>
    <dgm:cxn modelId="{5C63A18E-A492-454F-AA64-2528AA2D1E81}" srcId="{624596F5-072D-4D5B-B9D0-7DACF86C5700}" destId="{AD94AB09-0C26-4F6E-B023-42DA8342A972}" srcOrd="2" destOrd="0" parTransId="{ACDD5BAE-4BDE-41DE-818F-1133F25F48B3}" sibTransId="{8365F206-95B3-4090-AE82-BAD6607B03E6}"/>
    <dgm:cxn modelId="{B536188F-C591-44C5-BA46-0D17CA4E7013}" type="presOf" srcId="{AD94AB09-0C26-4F6E-B023-42DA8342A972}" destId="{9E348310-7787-4F19-838E-BE6C600CC86E}" srcOrd="0" destOrd="2" presId="urn:microsoft.com/office/officeart/2005/8/layout/hList1"/>
    <dgm:cxn modelId="{49574E93-E773-4B2D-AD10-8AD5D4CC2C62}" type="presOf" srcId="{319ABDEB-8856-40C0-9B1C-BA9FD2451E3A}" destId="{8B66BF20-FE75-4541-BB25-FB8EBD093ECC}" srcOrd="0" destOrd="0" presId="urn:microsoft.com/office/officeart/2005/8/layout/hList1"/>
    <dgm:cxn modelId="{E039E194-2855-4722-BE14-780D4277E1E5}" type="presOf" srcId="{13DEE0D1-ECB4-4182-8DDA-89575F6F12EC}" destId="{9E348310-7787-4F19-838E-BE6C600CC86E}" srcOrd="0" destOrd="6" presId="urn:microsoft.com/office/officeart/2005/8/layout/hList1"/>
    <dgm:cxn modelId="{58338C9F-17F9-41BF-867B-504CB38AD499}" type="presOf" srcId="{E260B451-B76B-46AB-8037-E30CFB2D72D5}" destId="{F68DF385-96CB-4CD9-80B8-FCA6503EE51A}" srcOrd="0" destOrd="0" presId="urn:microsoft.com/office/officeart/2005/8/layout/hList1"/>
    <dgm:cxn modelId="{F0AA74AE-0051-4A22-9360-D76020C18F40}" srcId="{032A19DD-6217-4F9E-99DD-3F562391F3FA}" destId="{664B812A-3EC0-4E8F-B1CD-0BF668BD4FD5}" srcOrd="4" destOrd="0" parTransId="{A2ABBC46-700D-4EC6-A455-ADF5DBF15229}" sibTransId="{AC382696-00C0-47DF-B3FE-CA91341101E4}"/>
    <dgm:cxn modelId="{05B47DB0-CE2A-421B-962A-A0633C237A17}" type="presOf" srcId="{01183C2F-41AA-4897-A8C0-7CF92E951C3D}" destId="{9E348310-7787-4F19-838E-BE6C600CC86E}" srcOrd="0" destOrd="1" presId="urn:microsoft.com/office/officeart/2005/8/layout/hList1"/>
    <dgm:cxn modelId="{D0E732B8-D8B0-4A9B-91B2-5E2E2DC14FAF}" type="presOf" srcId="{DC397A4D-96A0-4D57-B115-08173F5752B4}" destId="{978DE1E5-DD72-4BC6-8866-88FA2A08D613}" srcOrd="0" destOrd="3" presId="urn:microsoft.com/office/officeart/2005/8/layout/hList1"/>
    <dgm:cxn modelId="{02AFB8BB-1EB7-4954-B9D0-394234EF0208}" srcId="{032A19DD-6217-4F9E-99DD-3F562391F3FA}" destId="{27F9361F-F9B1-4192-B9C8-47152664D26D}" srcOrd="6" destOrd="0" parTransId="{08C89140-6A3E-44A2-AE27-92BC0B16417E}" sibTransId="{5F0FDCFF-9F7F-4711-8C18-824AEDF2D191}"/>
    <dgm:cxn modelId="{F311FAC9-2689-411C-A870-AA07A4998F51}" srcId="{E260B451-B76B-46AB-8037-E30CFB2D72D5}" destId="{032A19DD-6217-4F9E-99DD-3F562391F3FA}" srcOrd="1" destOrd="0" parTransId="{7CAFAEEC-5855-403F-B62D-E1B18CBC1663}" sibTransId="{F04945F9-1495-47EA-9B09-768BEB8538E4}"/>
    <dgm:cxn modelId="{0314DFD1-14DD-49C4-B05D-4386FC13836B}" srcId="{319ABDEB-8856-40C0-9B1C-BA9FD2451E3A}" destId="{FB9BE00C-570C-470A-858A-3D24EDD44C5E}" srcOrd="3" destOrd="0" parTransId="{977FD8BE-DFCF-424A-92C9-EBBE4BCF0D08}" sibTransId="{C252793F-29FD-4CEB-B477-6A64AE912C30}"/>
    <dgm:cxn modelId="{3A5ED4D7-DBE9-4368-BB12-BDD8F0F8E59C}" srcId="{032A19DD-6217-4F9E-99DD-3F562391F3FA}" destId="{E42DF291-364F-4697-B55B-7DD787D09CBC}" srcOrd="2" destOrd="0" parTransId="{A1F9877F-76F0-42CE-80C3-34CB7F7E516F}" sibTransId="{B2EBC904-AD79-4F72-959A-92581FB1725F}"/>
    <dgm:cxn modelId="{1CD1C8E3-15A6-4754-A5C1-89BA91C54082}" type="presOf" srcId="{91D6A7B6-C58C-4765-9D0C-635B4EDE9839}" destId="{4EEE2AA4-C42B-4186-BDE3-FC0EC68ABD5D}" srcOrd="0" destOrd="5" presId="urn:microsoft.com/office/officeart/2005/8/layout/hList1"/>
    <dgm:cxn modelId="{454F32EB-F75B-412F-BA59-736B9DFF954D}" srcId="{624596F5-072D-4D5B-B9D0-7DACF86C5700}" destId="{B92C1D99-4772-428E-835B-7247251BBB39}" srcOrd="0" destOrd="0" parTransId="{57973F9E-2C0B-45CD-886A-2B341B1B743F}" sibTransId="{D28D2E56-6168-43EF-B0EE-F239461EC47D}"/>
    <dgm:cxn modelId="{57C735F1-D7E5-4899-9E64-84EB508528B4}" srcId="{032A19DD-6217-4F9E-99DD-3F562391F3FA}" destId="{AF60D84B-8D1A-47B4-B24D-20869DFAA56B}" srcOrd="0" destOrd="0" parTransId="{AAB9852E-530F-42AA-B641-B33FC49F8BFC}" sibTransId="{C1BC9DD0-A36F-43EC-9574-CA4ED3B7E2D6}"/>
    <dgm:cxn modelId="{336531F5-984C-40C9-80C6-C76BE42EE56A}" srcId="{319ABDEB-8856-40C0-9B1C-BA9FD2451E3A}" destId="{CAB59433-7E62-4F45-8345-15095FB0075C}" srcOrd="4" destOrd="0" parTransId="{AAEF4A02-981C-43FA-A317-1474EC84EF7E}" sibTransId="{42DF3D49-C275-4A41-8B5A-CE337DA6D54F}"/>
    <dgm:cxn modelId="{2DE7F7F9-4B8A-4E98-881F-36861E5EC594}" type="presOf" srcId="{FB9BE00C-570C-470A-858A-3D24EDD44C5E}" destId="{4EEE2AA4-C42B-4186-BDE3-FC0EC68ABD5D}" srcOrd="0" destOrd="3" presId="urn:microsoft.com/office/officeart/2005/8/layout/hList1"/>
    <dgm:cxn modelId="{2B5588FE-011A-4516-90D4-A1300B713FB4}" type="presOf" srcId="{664B812A-3EC0-4E8F-B1CD-0BF668BD4FD5}" destId="{978DE1E5-DD72-4BC6-8866-88FA2A08D613}" srcOrd="0" destOrd="4" presId="urn:microsoft.com/office/officeart/2005/8/layout/hList1"/>
    <dgm:cxn modelId="{7E0F31FF-F434-4CFF-806C-F1831C514BBD}" type="presOf" srcId="{B92C1D99-4772-428E-835B-7247251BBB39}" destId="{9E348310-7787-4F19-838E-BE6C600CC86E}" srcOrd="0" destOrd="0" presId="urn:microsoft.com/office/officeart/2005/8/layout/hList1"/>
    <dgm:cxn modelId="{5BAFB8E3-2C8E-4ECD-8404-90B35C3625D7}" type="presParOf" srcId="{F68DF385-96CB-4CD9-80B8-FCA6503EE51A}" destId="{11708C5D-60DC-45DD-800C-5C913A6EA49B}" srcOrd="0" destOrd="0" presId="urn:microsoft.com/office/officeart/2005/8/layout/hList1"/>
    <dgm:cxn modelId="{A36D1B5A-4ADB-4505-986F-01C3514BDCDA}" type="presParOf" srcId="{11708C5D-60DC-45DD-800C-5C913A6EA49B}" destId="{8B66BF20-FE75-4541-BB25-FB8EBD093ECC}" srcOrd="0" destOrd="0" presId="urn:microsoft.com/office/officeart/2005/8/layout/hList1"/>
    <dgm:cxn modelId="{5319CD44-CE58-4285-BF7C-E2EC537D4A83}" type="presParOf" srcId="{11708C5D-60DC-45DD-800C-5C913A6EA49B}" destId="{4EEE2AA4-C42B-4186-BDE3-FC0EC68ABD5D}" srcOrd="1" destOrd="0" presId="urn:microsoft.com/office/officeart/2005/8/layout/hList1"/>
    <dgm:cxn modelId="{13DC0647-017D-41D7-8B3A-E124BE54053B}" type="presParOf" srcId="{F68DF385-96CB-4CD9-80B8-FCA6503EE51A}" destId="{3729BBE7-53D0-423C-A365-C7AE1124DA1F}" srcOrd="1" destOrd="0" presId="urn:microsoft.com/office/officeart/2005/8/layout/hList1"/>
    <dgm:cxn modelId="{4662AADB-49B2-46BE-89AA-0D39B39EEE0D}" type="presParOf" srcId="{F68DF385-96CB-4CD9-80B8-FCA6503EE51A}" destId="{37E30B97-1301-4BF6-BA4E-D2253D6E8718}" srcOrd="2" destOrd="0" presId="urn:microsoft.com/office/officeart/2005/8/layout/hList1"/>
    <dgm:cxn modelId="{0ED5FCEC-CFDA-4386-BA94-471C6B0A6620}" type="presParOf" srcId="{37E30B97-1301-4BF6-BA4E-D2253D6E8718}" destId="{E7000201-11B1-45B6-A6D3-9CD154827EFD}" srcOrd="0" destOrd="0" presId="urn:microsoft.com/office/officeart/2005/8/layout/hList1"/>
    <dgm:cxn modelId="{2277743A-4276-4052-B73B-98D2D23ED8FA}" type="presParOf" srcId="{37E30B97-1301-4BF6-BA4E-D2253D6E8718}" destId="{978DE1E5-DD72-4BC6-8866-88FA2A08D613}" srcOrd="1" destOrd="0" presId="urn:microsoft.com/office/officeart/2005/8/layout/hList1"/>
    <dgm:cxn modelId="{7CC62E7A-901B-48D5-A943-CA5B9FD47A80}" type="presParOf" srcId="{F68DF385-96CB-4CD9-80B8-FCA6503EE51A}" destId="{B5251EE9-B6D4-457E-AA83-667FBF619EA9}" srcOrd="3" destOrd="0" presId="urn:microsoft.com/office/officeart/2005/8/layout/hList1"/>
    <dgm:cxn modelId="{79AE5BC1-C218-4ADE-BDAF-3FFFF8ECE136}" type="presParOf" srcId="{F68DF385-96CB-4CD9-80B8-FCA6503EE51A}" destId="{CD6D1F7A-D33B-44FD-88DF-57B4BB991670}" srcOrd="4" destOrd="0" presId="urn:microsoft.com/office/officeart/2005/8/layout/hList1"/>
    <dgm:cxn modelId="{046CF66E-F5F6-4884-9634-4F52996611BC}" type="presParOf" srcId="{CD6D1F7A-D33B-44FD-88DF-57B4BB991670}" destId="{66CB8264-7EE1-4CDA-9204-39DBE8416240}" srcOrd="0" destOrd="0" presId="urn:microsoft.com/office/officeart/2005/8/layout/hList1"/>
    <dgm:cxn modelId="{A37A6723-9949-4117-A21D-77F7E4C9E64C}" type="presParOf" srcId="{CD6D1F7A-D33B-44FD-88DF-57B4BB991670}" destId="{9E348310-7787-4F19-838E-BE6C600CC86E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39" minVer="http://schemas.openxmlformats.org/drawingml/2006/diagram"/>
    </a:ext>
  </dgm:extLst>
</dgm:dataModel>
</file>

<file path=word/diagrams/data6.xml><?xml version="1.0" encoding="utf-8"?>
<dgm:dataModel xmlns:dgm="http://schemas.openxmlformats.org/drawingml/2006/diagram" xmlns:a="http://schemas.openxmlformats.org/drawingml/2006/main">
  <dgm:ptLst>
    <dgm:pt modelId="{E260B451-B76B-46AB-8037-E30CFB2D72D5}" type="doc">
      <dgm:prSet loTypeId="urn:microsoft.com/office/officeart/2005/8/layout/h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GB"/>
        </a:p>
      </dgm:t>
    </dgm:pt>
    <dgm:pt modelId="{319ABDEB-8856-40C0-9B1C-BA9FD2451E3A}">
      <dgm:prSet phldrT="[Text]" custT="1"/>
      <dgm:spPr>
        <a:xfrm>
          <a:off x="1714" y="17530"/>
          <a:ext cx="1671637" cy="460800"/>
        </a:xfr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r>
            <a:rPr lang="en-GB" sz="1200">
              <a:solidFill>
                <a:sysClr val="window" lastClr="FFFFFF"/>
              </a:solidFill>
              <a:latin typeface="Calibri" panose="020F0502020204030204" pitchFamily="34" charset="0"/>
              <a:ea typeface="+mn-ea"/>
              <a:cs typeface="+mn-cs"/>
            </a:rPr>
            <a:t>Prevention</a:t>
          </a:r>
        </a:p>
      </dgm:t>
    </dgm:pt>
    <dgm:pt modelId="{A08F5684-27FF-442E-B256-B8254541D813}" type="parTrans" cxnId="{88013F19-A3FF-44D1-9189-A232AD849D29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D2F8115F-F60C-4983-9BAC-829622F62C82}" type="sibTrans" cxnId="{88013F19-A3FF-44D1-9189-A232AD849D29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CFD79A45-BEA0-4DEB-A019-267151353EAB}">
      <dgm:prSet phldrT="[Text]" custT="1"/>
      <dgm:spPr>
        <a:xfrm>
          <a:off x="1714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Support and promote SaferStreets website and reporting </a:t>
          </a:r>
        </a:p>
      </dgm:t>
    </dgm:pt>
    <dgm:pt modelId="{3807CC47-4CD2-49AA-AF96-99914719099E}" type="parTrans" cxnId="{C8C5D807-58D3-4133-9B98-E569E7A1AFAC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08E5A853-C9EC-4505-9F3D-06580659CCF5}" type="sibTrans" cxnId="{C8C5D807-58D3-4133-9B98-E569E7A1AFAC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032A19DD-6217-4F9E-99DD-3F562391F3FA}">
      <dgm:prSet phldrT="[Text]" custT="1"/>
      <dgm:spPr>
        <a:xfrm>
          <a:off x="1907381" y="17530"/>
          <a:ext cx="1671637" cy="460800"/>
        </a:xfr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r>
            <a:rPr lang="en-GB" sz="1200">
              <a:solidFill>
                <a:sysClr val="window" lastClr="FFFFFF"/>
              </a:solidFill>
              <a:latin typeface="Calibri" panose="020F0502020204030204" pitchFamily="34" charset="0"/>
              <a:ea typeface="+mn-ea"/>
              <a:cs typeface="+mn-cs"/>
            </a:rPr>
            <a:t>Intelligence</a:t>
          </a:r>
        </a:p>
      </dgm:t>
    </dgm:pt>
    <dgm:pt modelId="{7CAFAEEC-5855-403F-B62D-E1B18CBC1663}" type="parTrans" cxnId="{F311FAC9-2689-411C-A870-AA07A4998F51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F04945F9-1495-47EA-9B09-768BEB8538E4}" type="sibTrans" cxnId="{F311FAC9-2689-411C-A870-AA07A4998F51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AF60D84B-8D1A-47B4-B24D-20869DFAA56B}">
      <dgm:prSet phldrT="[Text]" custT="1"/>
      <dgm:spPr>
        <a:xfrm>
          <a:off x="1907381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Work with partner agencies to improve the intelligence picture in order to drive preventative measures and assist with the targetting of enforcement.</a:t>
          </a:r>
        </a:p>
      </dgm:t>
    </dgm:pt>
    <dgm:pt modelId="{AAB9852E-530F-42AA-B641-B33FC49F8BFC}" type="parTrans" cxnId="{57C735F1-D7E5-4899-9E64-84EB508528B4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C1BC9DD0-A36F-43EC-9574-CA4ED3B7E2D6}" type="sibTrans" cxnId="{57C735F1-D7E5-4899-9E64-84EB508528B4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624596F5-072D-4D5B-B9D0-7DACF86C5700}">
      <dgm:prSet phldrT="[Text]" custT="1"/>
      <dgm:spPr>
        <a:xfrm>
          <a:off x="3813048" y="17530"/>
          <a:ext cx="1671637" cy="460800"/>
        </a:xfr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r>
            <a:rPr lang="en-GB" sz="1200">
              <a:solidFill>
                <a:sysClr val="window" lastClr="FFFFFF"/>
              </a:solidFill>
              <a:latin typeface="Calibri" panose="020F0502020204030204" pitchFamily="34" charset="0"/>
              <a:ea typeface="+mn-ea"/>
              <a:cs typeface="+mn-cs"/>
            </a:rPr>
            <a:t>Enforcement</a:t>
          </a:r>
        </a:p>
      </dgm:t>
    </dgm:pt>
    <dgm:pt modelId="{AD7A788A-43C5-4D93-BDDF-1E739513232C}" type="parTrans" cxnId="{3F7BD16B-F851-4E19-B67F-B1E81AAABFF8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0B938E00-9C8F-48CA-B887-963A48C86B34}" type="sibTrans" cxnId="{3F7BD16B-F851-4E19-B67F-B1E81AAABFF8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B92C1D99-4772-428E-835B-7247251BBB39}">
      <dgm:prSet phldrT="[Text]" custT="1"/>
      <dgm:spPr>
        <a:xfrm>
          <a:off x="3813048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Target resources where intelligence shows most impact on local communities and most risk of harm </a:t>
          </a:r>
        </a:p>
      </dgm:t>
    </dgm:pt>
    <dgm:pt modelId="{57973F9E-2C0B-45CD-886A-2B341B1B743F}" type="parTrans" cxnId="{454F32EB-F75B-412F-BA59-736B9DFF954D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D28D2E56-6168-43EF-B0EE-F239461EC47D}" type="sibTrans" cxnId="{454F32EB-F75B-412F-BA59-736B9DFF954D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942BB8AD-D4D4-45A0-9A1A-0F12A0B80758}">
      <dgm:prSet phldrT="[Text]" custT="1"/>
      <dgm:spPr>
        <a:xfrm>
          <a:off x="1714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32648541-10F2-44FD-B5B3-AFD1F07E6E88}" type="parTrans" cxnId="{F1662335-9E27-49EF-A10F-A3C0D6B4CD80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C8D2FC06-6B42-46EF-BBDA-DC175028DC58}" type="sibTrans" cxnId="{F1662335-9E27-49EF-A10F-A3C0D6B4CD80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5D1128C1-39CE-41F6-A4BE-1D973341BBB6}">
      <dgm:prSet phldrT="[Text]" custT="1"/>
      <dgm:spPr>
        <a:xfrm>
          <a:off x="1714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Work with licensed sectors incuding pubs, clubs, restaurants, taxis and private hire to raise awareness of risk</a:t>
          </a:r>
        </a:p>
      </dgm:t>
    </dgm:pt>
    <dgm:pt modelId="{DD140D69-E1B9-4ED5-9170-92D33AA5A3AC}" type="parTrans" cxnId="{F7FA1948-5DF0-4536-9131-EABDA638B1D3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583D92CD-AF61-47C6-BFBF-46BE9805AEE8}" type="sibTrans" cxnId="{F7FA1948-5DF0-4536-9131-EABDA638B1D3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CAB59433-7E62-4F45-8345-15095FB0075C}">
      <dgm:prSet phldrT="[Text]" custT="1"/>
      <dgm:spPr>
        <a:xfrm>
          <a:off x="1714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In conjunction with partner agencies work to develop and deliver targeted initiatives to improve public safety</a:t>
          </a:r>
        </a:p>
      </dgm:t>
    </dgm:pt>
    <dgm:pt modelId="{AAEF4A02-981C-43FA-A317-1474EC84EF7E}" type="parTrans" cxnId="{336531F5-984C-40C9-80C6-C76BE42EE56A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42DF3D49-C275-4A41-8B5A-CE337DA6D54F}" type="sibTrans" cxnId="{336531F5-984C-40C9-80C6-C76BE42EE56A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4D6A2E02-A724-432C-891D-E4C7F347E3F2}">
      <dgm:prSet phldrT="[Text]" custT="1"/>
      <dgm:spPr>
        <a:xfrm>
          <a:off x="1714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CBEBD8A0-87DA-4C27-943D-3072919FA4DD}" type="parTrans" cxnId="{137EEC2D-B7F5-4F10-82F8-79CC0B796C9D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5320D6B2-5F6D-4403-AB88-9171D62C4361}" type="sibTrans" cxnId="{137EEC2D-B7F5-4F10-82F8-79CC0B796C9D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FB9BE00C-570C-470A-858A-3D24EDD44C5E}">
      <dgm:prSet phldrT="[Text]" custT="1"/>
      <dgm:spPr>
        <a:xfrm>
          <a:off x="1714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977FD8BE-DFCF-424A-92C9-EBBE4BCF0D08}" type="parTrans" cxnId="{0314DFD1-14DD-49C4-B05D-4386FC13836B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C252793F-29FD-4CEB-B477-6A64AE912C30}" type="sibTrans" cxnId="{0314DFD1-14DD-49C4-B05D-4386FC13836B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E42DF291-364F-4697-B55B-7DD787D09CBC}">
      <dgm:prSet phldrT="[Text]" custT="1"/>
      <dgm:spPr>
        <a:xfrm>
          <a:off x="1907381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Consider the implications arising from SaferStreets submissions in a public protection context </a:t>
          </a:r>
        </a:p>
      </dgm:t>
    </dgm:pt>
    <dgm:pt modelId="{A1F9877F-76F0-42CE-80C3-34CB7F7E516F}" type="parTrans" cxnId="{3A5ED4D7-DBE9-4368-BB12-BDD8F0F8E59C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B2EBC904-AD79-4F72-959A-92581FB1725F}" type="sibTrans" cxnId="{3A5ED4D7-DBE9-4368-BB12-BDD8F0F8E59C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90287139-7E5A-47F1-9649-A6BB1E7BE557}">
      <dgm:prSet phldrT="[Text]" custT="1"/>
      <dgm:spPr>
        <a:xfrm>
          <a:off x="1907381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14FF3955-0B41-4D0C-A6BA-904D65C0EDAC}" type="parTrans" cxnId="{AFCB7A71-FCD6-4E9B-A0BD-A61F9D83664F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9065DF00-B0D8-4B8F-BCA8-6745AE0B6A64}" type="sibTrans" cxnId="{AFCB7A71-FCD6-4E9B-A0BD-A61F9D83664F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0AB827DD-6BA5-4FB1-B6BE-4E9412EEDA57}">
      <dgm:prSet phldrT="[Text]" custT="1"/>
      <dgm:spPr>
        <a:xfrm>
          <a:off x="3813048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Enforce licence conditions</a:t>
          </a:r>
        </a:p>
      </dgm:t>
    </dgm:pt>
    <dgm:pt modelId="{9AE881B2-A7E5-4AAC-B128-41044815A25C}" type="parTrans" cxnId="{F263D988-C583-498B-A758-3CE3969BC89E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AADC8DE5-1199-40EF-B7E2-6A1D1F85DB8A}" type="sibTrans" cxnId="{F263D988-C583-498B-A758-3CE3969BC89E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10871F27-E864-43E2-AD6E-41C1DAF6D059}">
      <dgm:prSet phldrT="[Text]" custT="1"/>
      <dgm:spPr>
        <a:xfrm>
          <a:off x="3813048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28F12B05-0493-48DD-BAA5-16A4239B471E}" type="parTrans" cxnId="{919DFA55-CCC9-41A7-B0F8-A6876AC7B6D3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EB8B840F-3A73-41D9-824A-0FF1F09B2E90}" type="sibTrans" cxnId="{919DFA55-CCC9-41A7-B0F8-A6876AC7B6D3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D51CA3EE-701A-431F-B2D2-CA8020E72A95}">
      <dgm:prSet phldrT="[Text]" custT="1"/>
      <dgm:spPr>
        <a:xfrm>
          <a:off x="3813048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Enforce legislation relating to sale of alcohol, knives, fireworks and intoxicating substances </a:t>
          </a:r>
        </a:p>
      </dgm:t>
    </dgm:pt>
    <dgm:pt modelId="{DB5C2EEE-2B95-4B7D-B3CB-8FDA2714A5BB}" type="parTrans" cxnId="{D281142F-15DB-4C21-90F8-4645C9469412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1D90C252-D994-4155-92AE-73E8448114FF}" type="sibTrans" cxnId="{D281142F-15DB-4C21-90F8-4645C9469412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AF432689-9AE6-4196-83BD-8C8291BA1B2A}">
      <dgm:prSet phldrT="[Text]" custT="1"/>
      <dgm:spPr>
        <a:xfrm>
          <a:off x="3813048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5CA1C63A-FA17-41C4-BA33-240255A17E41}" type="parTrans" cxnId="{F2E06741-DBE8-4468-9381-0589A9E43C9B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39C05851-74A8-4656-B61B-91006DFA63C1}" type="sibTrans" cxnId="{F2E06741-DBE8-4468-9381-0589A9E43C9B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18FF8737-8DA0-4BE9-A646-46BACD91C2BF}">
      <dgm:prSet phldrT="[Text]" custT="1"/>
      <dgm:spPr>
        <a:xfrm>
          <a:off x="3813048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A4506C52-6662-4D67-A42D-11D1C32BEBAF}" type="parTrans" cxnId="{E3C34549-ABA9-49DD-8D13-403F201D5056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10C168A8-4F96-47B2-AE8C-C854384BDC65}" type="sibTrans" cxnId="{E3C34549-ABA9-49DD-8D13-403F201D5056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AD94AB09-0C26-4F6E-B023-42DA8342A972}">
      <dgm:prSet phldrT="[Text]" custT="1"/>
      <dgm:spPr>
        <a:xfrm>
          <a:off x="3813048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Require relevant safeguarding steps through the licensing process</a:t>
          </a:r>
        </a:p>
      </dgm:t>
    </dgm:pt>
    <dgm:pt modelId="{ACDD5BAE-4BDE-41DE-818F-1133F25F48B3}" type="parTrans" cxnId="{5C63A18E-A492-454F-AA64-2528AA2D1E81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8365F206-95B3-4090-AE82-BAD6607B03E6}" type="sibTrans" cxnId="{5C63A18E-A492-454F-AA64-2528AA2D1E81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01183C2F-41AA-4897-A8C0-7CF92E951C3D}">
      <dgm:prSet phldrT="[Text]" custT="1"/>
      <dgm:spPr>
        <a:xfrm>
          <a:off x="3813048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DC8531DC-9D0C-4B3E-A607-A4F2BEC15FCA}" type="parTrans" cxnId="{4C284233-F510-47BF-87DD-B4B4C293F449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E2F4DDCE-8D07-41AE-9DE4-EBB421B7AC33}" type="sibTrans" cxnId="{4C284233-F510-47BF-87DD-B4B4C293F449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CBB1B3FE-BC25-4AAD-990F-583235CA054F}">
      <dgm:prSet phldrT="[Text]" custT="1"/>
      <dgm:spPr>
        <a:xfrm>
          <a:off x="1907381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Encourage reporting of risk concerns by the licensed sectors</a:t>
          </a:r>
        </a:p>
      </dgm:t>
    </dgm:pt>
    <dgm:pt modelId="{DE8A9742-801D-4F79-953E-EBDB25DB9EA3}" type="parTrans" cxnId="{9008C0F8-4615-4922-AB57-E73E632380F2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9915FC89-0892-45BC-8E53-E417E13593CD}" type="sibTrans" cxnId="{9008C0F8-4615-4922-AB57-E73E632380F2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8BEF4DF0-180F-4921-AE6E-347AAD53ABF6}">
      <dgm:prSet phldrT="[Text]" custT="1"/>
      <dgm:spPr>
        <a:xfrm>
          <a:off x="1907381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31DC3B87-B12E-4A09-A283-412684988451}" type="parTrans" cxnId="{5E189368-896C-48FA-BD37-80FB1098C710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E00CC23B-48C9-4E34-B4F1-F4FDB2AFF4EB}" type="sibTrans" cxnId="{5E189368-896C-48FA-BD37-80FB1098C710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101CCB5D-09F8-4BDE-9A66-ED72F96EF32D}">
      <dgm:prSet phldrT="[Text]" custT="1"/>
      <dgm:spPr>
        <a:xfrm>
          <a:off x="1714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Work with event organisers through SAG  to manage public safety </a:t>
          </a:r>
        </a:p>
      </dgm:t>
    </dgm:pt>
    <dgm:pt modelId="{0D1C5D92-67E4-4366-80FE-569B2F70E572}" type="parTrans" cxnId="{76CD3136-115E-490A-9B02-629CBAF7ECBB}">
      <dgm:prSet/>
      <dgm:spPr/>
      <dgm:t>
        <a:bodyPr/>
        <a:lstStyle/>
        <a:p>
          <a:endParaRPr lang="en-GB"/>
        </a:p>
      </dgm:t>
    </dgm:pt>
    <dgm:pt modelId="{F5DB4C2E-5948-4E64-BFCB-3673C2BAAF38}" type="sibTrans" cxnId="{76CD3136-115E-490A-9B02-629CBAF7ECBB}">
      <dgm:prSet/>
      <dgm:spPr/>
      <dgm:t>
        <a:bodyPr/>
        <a:lstStyle/>
        <a:p>
          <a:endParaRPr lang="en-GB"/>
        </a:p>
      </dgm:t>
    </dgm:pt>
    <dgm:pt modelId="{B2B11F63-5C26-4993-B597-AC8D549C8192}">
      <dgm:prSet phldrT="[Text]" custT="1"/>
      <dgm:spPr>
        <a:xfrm>
          <a:off x="1714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81586063-04B6-45AA-A401-09801C69AEF2}" type="parTrans" cxnId="{E3472607-A20F-4208-BF5D-C77B3F9B19CD}">
      <dgm:prSet/>
      <dgm:spPr/>
      <dgm:t>
        <a:bodyPr/>
        <a:lstStyle/>
        <a:p>
          <a:endParaRPr lang="en-GB"/>
        </a:p>
      </dgm:t>
    </dgm:pt>
    <dgm:pt modelId="{5AB903EE-AB42-4BA8-981D-E8F93E0A30EA}" type="sibTrans" cxnId="{E3472607-A20F-4208-BF5D-C77B3F9B19CD}">
      <dgm:prSet/>
      <dgm:spPr/>
      <dgm:t>
        <a:bodyPr/>
        <a:lstStyle/>
        <a:p>
          <a:endParaRPr lang="en-GB"/>
        </a:p>
      </dgm:t>
    </dgm:pt>
    <dgm:pt modelId="{3E10DAEC-2805-4297-9F75-0DA0E4F0E242}">
      <dgm:prSet phldrT="[Text]" custT="1"/>
      <dgm:spPr>
        <a:xfrm>
          <a:off x="1907381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E721DADE-B74B-460E-A9A4-2652664BF95D}" type="parTrans" cxnId="{E32A54CA-9A7B-4BCF-82B5-45FAD00BE56C}">
      <dgm:prSet/>
      <dgm:spPr/>
      <dgm:t>
        <a:bodyPr/>
        <a:lstStyle/>
        <a:p>
          <a:endParaRPr lang="en-GB"/>
        </a:p>
      </dgm:t>
    </dgm:pt>
    <dgm:pt modelId="{E393B558-C112-4752-9A12-DC45B9CCFF3F}" type="sibTrans" cxnId="{E32A54CA-9A7B-4BCF-82B5-45FAD00BE56C}">
      <dgm:prSet/>
      <dgm:spPr/>
      <dgm:t>
        <a:bodyPr/>
        <a:lstStyle/>
        <a:p>
          <a:endParaRPr lang="en-GB"/>
        </a:p>
      </dgm:t>
    </dgm:pt>
    <dgm:pt modelId="{F68DF385-96CB-4CD9-80B8-FCA6503EE51A}" type="pres">
      <dgm:prSet presAssocID="{E260B451-B76B-46AB-8037-E30CFB2D72D5}" presName="Name0" presStyleCnt="0">
        <dgm:presLayoutVars>
          <dgm:dir/>
          <dgm:animLvl val="lvl"/>
          <dgm:resizeHandles val="exact"/>
        </dgm:presLayoutVars>
      </dgm:prSet>
      <dgm:spPr/>
    </dgm:pt>
    <dgm:pt modelId="{11708C5D-60DC-45DD-800C-5C913A6EA49B}" type="pres">
      <dgm:prSet presAssocID="{319ABDEB-8856-40C0-9B1C-BA9FD2451E3A}" presName="composite" presStyleCnt="0"/>
      <dgm:spPr/>
    </dgm:pt>
    <dgm:pt modelId="{8B66BF20-FE75-4541-BB25-FB8EBD093ECC}" type="pres">
      <dgm:prSet presAssocID="{319ABDEB-8856-40C0-9B1C-BA9FD2451E3A}" presName="parTx" presStyleLbl="alignNode1" presStyleIdx="0" presStyleCnt="3" custScaleX="100205" custScaleY="100000" custLinFactNeighborX="-240">
        <dgm:presLayoutVars>
          <dgm:chMax val="0"/>
          <dgm:chPref val="0"/>
          <dgm:bulletEnabled val="1"/>
        </dgm:presLayoutVars>
      </dgm:prSet>
      <dgm:spPr>
        <a:prstGeom prst="rect">
          <a:avLst/>
        </a:prstGeom>
      </dgm:spPr>
    </dgm:pt>
    <dgm:pt modelId="{4EEE2AA4-C42B-4186-BDE3-FC0EC68ABD5D}" type="pres">
      <dgm:prSet presAssocID="{319ABDEB-8856-40C0-9B1C-BA9FD2451E3A}" presName="desTx" presStyleLbl="alignAccFollowNode1" presStyleIdx="0" presStyleCnt="3">
        <dgm:presLayoutVars>
          <dgm:bulletEnabled val="1"/>
        </dgm:presLayoutVars>
      </dgm:prSet>
      <dgm:spPr>
        <a:prstGeom prst="rect">
          <a:avLst/>
        </a:prstGeom>
      </dgm:spPr>
    </dgm:pt>
    <dgm:pt modelId="{3729BBE7-53D0-423C-A365-C7AE1124DA1F}" type="pres">
      <dgm:prSet presAssocID="{D2F8115F-F60C-4983-9BAC-829622F62C82}" presName="space" presStyleCnt="0"/>
      <dgm:spPr/>
    </dgm:pt>
    <dgm:pt modelId="{37E30B97-1301-4BF6-BA4E-D2253D6E8718}" type="pres">
      <dgm:prSet presAssocID="{032A19DD-6217-4F9E-99DD-3F562391F3FA}" presName="composite" presStyleCnt="0"/>
      <dgm:spPr/>
    </dgm:pt>
    <dgm:pt modelId="{E7000201-11B1-45B6-A6D3-9CD154827EFD}" type="pres">
      <dgm:prSet presAssocID="{032A19DD-6217-4F9E-99DD-3F562391F3FA}" presName="parTx" presStyleLbl="alignNode1" presStyleIdx="1" presStyleCnt="3" custScaleX="100067" custScaleY="100000" custLinFactNeighborX="-3">
        <dgm:presLayoutVars>
          <dgm:chMax val="0"/>
          <dgm:chPref val="0"/>
          <dgm:bulletEnabled val="1"/>
        </dgm:presLayoutVars>
      </dgm:prSet>
      <dgm:spPr>
        <a:prstGeom prst="rect">
          <a:avLst/>
        </a:prstGeom>
      </dgm:spPr>
    </dgm:pt>
    <dgm:pt modelId="{978DE1E5-DD72-4BC6-8866-88FA2A08D613}" type="pres">
      <dgm:prSet presAssocID="{032A19DD-6217-4F9E-99DD-3F562391F3FA}" presName="desTx" presStyleLbl="alignAccFollowNode1" presStyleIdx="1" presStyleCnt="3" custScaleY="100000">
        <dgm:presLayoutVars>
          <dgm:bulletEnabled val="1"/>
        </dgm:presLayoutVars>
      </dgm:prSet>
      <dgm:spPr>
        <a:prstGeom prst="rect">
          <a:avLst/>
        </a:prstGeom>
      </dgm:spPr>
    </dgm:pt>
    <dgm:pt modelId="{B5251EE9-B6D4-457E-AA83-667FBF619EA9}" type="pres">
      <dgm:prSet presAssocID="{F04945F9-1495-47EA-9B09-768BEB8538E4}" presName="space" presStyleCnt="0"/>
      <dgm:spPr/>
    </dgm:pt>
    <dgm:pt modelId="{CD6D1F7A-D33B-44FD-88DF-57B4BB991670}" type="pres">
      <dgm:prSet presAssocID="{624596F5-072D-4D5B-B9D0-7DACF86C5700}" presName="composite" presStyleCnt="0"/>
      <dgm:spPr/>
    </dgm:pt>
    <dgm:pt modelId="{66CB8264-7EE1-4CDA-9204-39DBE8416240}" type="pres">
      <dgm:prSet presAssocID="{624596F5-072D-4D5B-B9D0-7DACF86C5700}" presName="parTx" presStyleLbl="alignNode1" presStyleIdx="2" presStyleCnt="3" custScaleY="100000">
        <dgm:presLayoutVars>
          <dgm:chMax val="0"/>
          <dgm:chPref val="0"/>
          <dgm:bulletEnabled val="1"/>
        </dgm:presLayoutVars>
      </dgm:prSet>
      <dgm:spPr>
        <a:prstGeom prst="rect">
          <a:avLst/>
        </a:prstGeom>
      </dgm:spPr>
    </dgm:pt>
    <dgm:pt modelId="{9E348310-7787-4F19-838E-BE6C600CC86E}" type="pres">
      <dgm:prSet presAssocID="{624596F5-072D-4D5B-B9D0-7DACF86C5700}" presName="desTx" presStyleLbl="alignAccFollowNode1" presStyleIdx="2" presStyleCnt="3">
        <dgm:presLayoutVars>
          <dgm:bulletEnabled val="1"/>
        </dgm:presLayoutVars>
      </dgm:prSet>
      <dgm:spPr>
        <a:prstGeom prst="rect">
          <a:avLst/>
        </a:prstGeom>
      </dgm:spPr>
    </dgm:pt>
  </dgm:ptLst>
  <dgm:cxnLst>
    <dgm:cxn modelId="{E3472607-A20F-4208-BF5D-C77B3F9B19CD}" srcId="{319ABDEB-8856-40C0-9B1C-BA9FD2451E3A}" destId="{B2B11F63-5C26-4993-B597-AC8D549C8192}" srcOrd="5" destOrd="0" parTransId="{81586063-04B6-45AA-A401-09801C69AEF2}" sibTransId="{5AB903EE-AB42-4BA8-981D-E8F93E0A30EA}"/>
    <dgm:cxn modelId="{C8C5D807-58D3-4133-9B98-E569E7A1AFAC}" srcId="{319ABDEB-8856-40C0-9B1C-BA9FD2451E3A}" destId="{CFD79A45-BEA0-4DEB-A019-267151353EAB}" srcOrd="0" destOrd="0" parTransId="{3807CC47-4CD2-49AA-AF96-99914719099E}" sibTransId="{08E5A853-C9EC-4505-9F3D-06580659CCF5}"/>
    <dgm:cxn modelId="{4352430A-84A6-4BC5-A4E4-42D1C3482A9B}" type="presOf" srcId="{5D1128C1-39CE-41F6-A4BE-1D973341BBB6}" destId="{4EEE2AA4-C42B-4186-BDE3-FC0EC68ABD5D}" srcOrd="0" destOrd="2" presId="urn:microsoft.com/office/officeart/2005/8/layout/hList1"/>
    <dgm:cxn modelId="{3B6B6417-C9EF-46DE-885F-3C15A73AEB16}" type="presOf" srcId="{01183C2F-41AA-4897-A8C0-7CF92E951C3D}" destId="{9E348310-7787-4F19-838E-BE6C600CC86E}" srcOrd="0" destOrd="1" presId="urn:microsoft.com/office/officeart/2005/8/layout/hList1"/>
    <dgm:cxn modelId="{88013F19-A3FF-44D1-9189-A232AD849D29}" srcId="{E260B451-B76B-46AB-8037-E30CFB2D72D5}" destId="{319ABDEB-8856-40C0-9B1C-BA9FD2451E3A}" srcOrd="0" destOrd="0" parTransId="{A08F5684-27FF-442E-B256-B8254541D813}" sibTransId="{D2F8115F-F60C-4983-9BAC-829622F62C82}"/>
    <dgm:cxn modelId="{137EEC2D-B7F5-4F10-82F8-79CC0B796C9D}" srcId="{319ABDEB-8856-40C0-9B1C-BA9FD2451E3A}" destId="{4D6A2E02-A724-432C-891D-E4C7F347E3F2}" srcOrd="1" destOrd="0" parTransId="{CBEBD8A0-87DA-4C27-943D-3072919FA4DD}" sibTransId="{5320D6B2-5F6D-4403-AB88-9171D62C4361}"/>
    <dgm:cxn modelId="{D281142F-15DB-4C21-90F8-4645C9469412}" srcId="{624596F5-072D-4D5B-B9D0-7DACF86C5700}" destId="{D51CA3EE-701A-431F-B2D2-CA8020E72A95}" srcOrd="6" destOrd="0" parTransId="{DB5C2EEE-2B95-4B7D-B3CB-8FDA2714A5BB}" sibTransId="{1D90C252-D994-4155-92AE-73E8448114FF}"/>
    <dgm:cxn modelId="{4C284233-F510-47BF-87DD-B4B4C293F449}" srcId="{624596F5-072D-4D5B-B9D0-7DACF86C5700}" destId="{01183C2F-41AA-4897-A8C0-7CF92E951C3D}" srcOrd="1" destOrd="0" parTransId="{DC8531DC-9D0C-4B3E-A607-A4F2BEC15FCA}" sibTransId="{E2F4DDCE-8D07-41AE-9DE4-EBB421B7AC33}"/>
    <dgm:cxn modelId="{9F6C0F35-2977-434E-A3F2-9D5DB153BBBA}" type="presOf" srcId="{319ABDEB-8856-40C0-9B1C-BA9FD2451E3A}" destId="{8B66BF20-FE75-4541-BB25-FB8EBD093ECC}" srcOrd="0" destOrd="0" presId="urn:microsoft.com/office/officeart/2005/8/layout/hList1"/>
    <dgm:cxn modelId="{F1662335-9E27-49EF-A10F-A3C0D6B4CD80}" srcId="{319ABDEB-8856-40C0-9B1C-BA9FD2451E3A}" destId="{942BB8AD-D4D4-45A0-9A1A-0F12A0B80758}" srcOrd="7" destOrd="0" parTransId="{32648541-10F2-44FD-B5B3-AFD1F07E6E88}" sibTransId="{C8D2FC06-6B42-46EF-BBDA-DC175028DC58}"/>
    <dgm:cxn modelId="{76CD3136-115E-490A-9B02-629CBAF7ECBB}" srcId="{319ABDEB-8856-40C0-9B1C-BA9FD2451E3A}" destId="{101CCB5D-09F8-4BDE-9A66-ED72F96EF32D}" srcOrd="6" destOrd="0" parTransId="{0D1C5D92-67E4-4366-80FE-569B2F70E572}" sibTransId="{F5DB4C2E-5948-4E64-BFCB-3673C2BAAF38}"/>
    <dgm:cxn modelId="{47FDF53F-5CCA-48C4-9EF9-B5C85ED68DF9}" type="presOf" srcId="{CAB59433-7E62-4F45-8345-15095FB0075C}" destId="{4EEE2AA4-C42B-4186-BDE3-FC0EC68ABD5D}" srcOrd="0" destOrd="4" presId="urn:microsoft.com/office/officeart/2005/8/layout/hList1"/>
    <dgm:cxn modelId="{C2A57D5C-CF68-41B6-8BA9-29EAA34B2452}" type="presOf" srcId="{032A19DD-6217-4F9E-99DD-3F562391F3FA}" destId="{E7000201-11B1-45B6-A6D3-9CD154827EFD}" srcOrd="0" destOrd="0" presId="urn:microsoft.com/office/officeart/2005/8/layout/hList1"/>
    <dgm:cxn modelId="{61E1F860-9311-4528-8A4C-740F143AA0C4}" type="presOf" srcId="{3E10DAEC-2805-4297-9F75-0DA0E4F0E242}" destId="{978DE1E5-DD72-4BC6-8866-88FA2A08D613}" srcOrd="0" destOrd="5" presId="urn:microsoft.com/office/officeart/2005/8/layout/hList1"/>
    <dgm:cxn modelId="{21FA4141-ADBC-4450-83E1-C2C270AAB634}" type="presOf" srcId="{90287139-7E5A-47F1-9649-A6BB1E7BE557}" destId="{978DE1E5-DD72-4BC6-8866-88FA2A08D613}" srcOrd="0" destOrd="1" presId="urn:microsoft.com/office/officeart/2005/8/layout/hList1"/>
    <dgm:cxn modelId="{F2E06741-DBE8-4468-9381-0589A9E43C9B}" srcId="{624596F5-072D-4D5B-B9D0-7DACF86C5700}" destId="{AF432689-9AE6-4196-83BD-8C8291BA1B2A}" srcOrd="5" destOrd="0" parTransId="{5CA1C63A-FA17-41C4-BA33-240255A17E41}" sibTransId="{39C05851-74A8-4656-B61B-91006DFA63C1}"/>
    <dgm:cxn modelId="{F7FA1948-5DF0-4536-9131-EABDA638B1D3}" srcId="{319ABDEB-8856-40C0-9B1C-BA9FD2451E3A}" destId="{5D1128C1-39CE-41F6-A4BE-1D973341BBB6}" srcOrd="2" destOrd="0" parTransId="{DD140D69-E1B9-4ED5-9170-92D33AA5A3AC}" sibTransId="{583D92CD-AF61-47C6-BFBF-46BE9805AEE8}"/>
    <dgm:cxn modelId="{5E189368-896C-48FA-BD37-80FB1098C710}" srcId="{032A19DD-6217-4F9E-99DD-3F562391F3FA}" destId="{8BEF4DF0-180F-4921-AE6E-347AAD53ABF6}" srcOrd="3" destOrd="0" parTransId="{31DC3B87-B12E-4A09-A283-412684988451}" sibTransId="{E00CC23B-48C9-4E34-B4F1-F4FDB2AFF4EB}"/>
    <dgm:cxn modelId="{E3C34549-ABA9-49DD-8D13-403F201D5056}" srcId="{624596F5-072D-4D5B-B9D0-7DACF86C5700}" destId="{18FF8737-8DA0-4BE9-A646-46BACD91C2BF}" srcOrd="7" destOrd="0" parTransId="{A4506C52-6662-4D67-A42D-11D1C32BEBAF}" sibTransId="{10C168A8-4F96-47B2-AE8C-C854384BDC65}"/>
    <dgm:cxn modelId="{BC13BB49-C55D-45F7-BD85-F70C7786E5D5}" type="presOf" srcId="{AF432689-9AE6-4196-83BD-8C8291BA1B2A}" destId="{9E348310-7787-4F19-838E-BE6C600CC86E}" srcOrd="0" destOrd="5" presId="urn:microsoft.com/office/officeart/2005/8/layout/hList1"/>
    <dgm:cxn modelId="{537F524A-560A-41D1-83A9-93C674863320}" type="presOf" srcId="{B2B11F63-5C26-4993-B597-AC8D549C8192}" destId="{4EEE2AA4-C42B-4186-BDE3-FC0EC68ABD5D}" srcOrd="0" destOrd="5" presId="urn:microsoft.com/office/officeart/2005/8/layout/hList1"/>
    <dgm:cxn modelId="{3F7BD16B-F851-4E19-B67F-B1E81AAABFF8}" srcId="{E260B451-B76B-46AB-8037-E30CFB2D72D5}" destId="{624596F5-072D-4D5B-B9D0-7DACF86C5700}" srcOrd="2" destOrd="0" parTransId="{AD7A788A-43C5-4D93-BDDF-1E739513232C}" sibTransId="{0B938E00-9C8F-48CA-B887-963A48C86B34}"/>
    <dgm:cxn modelId="{A363F64B-60E5-4AAE-A978-9656798FD372}" type="presOf" srcId="{CBB1B3FE-BC25-4AAD-990F-583235CA054F}" destId="{978DE1E5-DD72-4BC6-8866-88FA2A08D613}" srcOrd="0" destOrd="4" presId="urn:microsoft.com/office/officeart/2005/8/layout/hList1"/>
    <dgm:cxn modelId="{CA6CFE4D-D68F-4D06-B478-E251E2B232BC}" type="presOf" srcId="{18FF8737-8DA0-4BE9-A646-46BACD91C2BF}" destId="{9E348310-7787-4F19-838E-BE6C600CC86E}" srcOrd="0" destOrd="7" presId="urn:microsoft.com/office/officeart/2005/8/layout/hList1"/>
    <dgm:cxn modelId="{4F30646E-7554-4912-B3F9-74DBE4AFD041}" type="presOf" srcId="{AD94AB09-0C26-4F6E-B023-42DA8342A972}" destId="{9E348310-7787-4F19-838E-BE6C600CC86E}" srcOrd="0" destOrd="2" presId="urn:microsoft.com/office/officeart/2005/8/layout/hList1"/>
    <dgm:cxn modelId="{AFCB7A71-FCD6-4E9B-A0BD-A61F9D83664F}" srcId="{032A19DD-6217-4F9E-99DD-3F562391F3FA}" destId="{90287139-7E5A-47F1-9649-A6BB1E7BE557}" srcOrd="1" destOrd="0" parTransId="{14FF3955-0B41-4D0C-A6BA-904D65C0EDAC}" sibTransId="{9065DF00-B0D8-4B8F-BCA8-6745AE0B6A64}"/>
    <dgm:cxn modelId="{919DFA55-CCC9-41A7-B0F8-A6876AC7B6D3}" srcId="{624596F5-072D-4D5B-B9D0-7DACF86C5700}" destId="{10871F27-E864-43E2-AD6E-41C1DAF6D059}" srcOrd="3" destOrd="0" parTransId="{28F12B05-0493-48DD-BAA5-16A4239B471E}" sibTransId="{EB8B840F-3A73-41D9-824A-0FF1F09B2E90}"/>
    <dgm:cxn modelId="{2E74287E-D661-4C93-9B32-129DCFBF3892}" type="presOf" srcId="{D51CA3EE-701A-431F-B2D2-CA8020E72A95}" destId="{9E348310-7787-4F19-838E-BE6C600CC86E}" srcOrd="0" destOrd="6" presId="urn:microsoft.com/office/officeart/2005/8/layout/hList1"/>
    <dgm:cxn modelId="{EB71EE87-3814-48D1-8740-D37F4D9C0D82}" type="presOf" srcId="{CFD79A45-BEA0-4DEB-A019-267151353EAB}" destId="{4EEE2AA4-C42B-4186-BDE3-FC0EC68ABD5D}" srcOrd="0" destOrd="0" presId="urn:microsoft.com/office/officeart/2005/8/layout/hList1"/>
    <dgm:cxn modelId="{F263D988-C583-498B-A758-3CE3969BC89E}" srcId="{624596F5-072D-4D5B-B9D0-7DACF86C5700}" destId="{0AB827DD-6BA5-4FB1-B6BE-4E9412EEDA57}" srcOrd="4" destOrd="0" parTransId="{9AE881B2-A7E5-4AAC-B128-41044815A25C}" sibTransId="{AADC8DE5-1199-40EF-B7E2-6A1D1F85DB8A}"/>
    <dgm:cxn modelId="{B0727A8A-2A83-418C-AB94-EEC2FE25552A}" type="presOf" srcId="{101CCB5D-09F8-4BDE-9A66-ED72F96EF32D}" destId="{4EEE2AA4-C42B-4186-BDE3-FC0EC68ABD5D}" srcOrd="0" destOrd="6" presId="urn:microsoft.com/office/officeart/2005/8/layout/hList1"/>
    <dgm:cxn modelId="{AAF9068E-A3DD-4F17-BE18-168A442306C9}" type="presOf" srcId="{B92C1D99-4772-428E-835B-7247251BBB39}" destId="{9E348310-7787-4F19-838E-BE6C600CC86E}" srcOrd="0" destOrd="0" presId="urn:microsoft.com/office/officeart/2005/8/layout/hList1"/>
    <dgm:cxn modelId="{5C63A18E-A492-454F-AA64-2528AA2D1E81}" srcId="{624596F5-072D-4D5B-B9D0-7DACF86C5700}" destId="{AD94AB09-0C26-4F6E-B023-42DA8342A972}" srcOrd="2" destOrd="0" parTransId="{ACDD5BAE-4BDE-41DE-818F-1133F25F48B3}" sibTransId="{8365F206-95B3-4090-AE82-BAD6607B03E6}"/>
    <dgm:cxn modelId="{E8DAA99D-4B06-4DE0-88B2-526FCDA7FE73}" type="presOf" srcId="{0AB827DD-6BA5-4FB1-B6BE-4E9412EEDA57}" destId="{9E348310-7787-4F19-838E-BE6C600CC86E}" srcOrd="0" destOrd="4" presId="urn:microsoft.com/office/officeart/2005/8/layout/hList1"/>
    <dgm:cxn modelId="{892464A2-56BA-499F-A99D-9FA69B095275}" type="presOf" srcId="{10871F27-E864-43E2-AD6E-41C1DAF6D059}" destId="{9E348310-7787-4F19-838E-BE6C600CC86E}" srcOrd="0" destOrd="3" presId="urn:microsoft.com/office/officeart/2005/8/layout/hList1"/>
    <dgm:cxn modelId="{25E1D0A3-28A7-4FD8-9D87-637C0B837043}" type="presOf" srcId="{AF60D84B-8D1A-47B4-B24D-20869DFAA56B}" destId="{978DE1E5-DD72-4BC6-8866-88FA2A08D613}" srcOrd="0" destOrd="0" presId="urn:microsoft.com/office/officeart/2005/8/layout/hList1"/>
    <dgm:cxn modelId="{43B211B0-BEBF-4653-8EA0-73A8D52B3FC3}" type="presOf" srcId="{4D6A2E02-A724-432C-891D-E4C7F347E3F2}" destId="{4EEE2AA4-C42B-4186-BDE3-FC0EC68ABD5D}" srcOrd="0" destOrd="1" presId="urn:microsoft.com/office/officeart/2005/8/layout/hList1"/>
    <dgm:cxn modelId="{F311FAC9-2689-411C-A870-AA07A4998F51}" srcId="{E260B451-B76B-46AB-8037-E30CFB2D72D5}" destId="{032A19DD-6217-4F9E-99DD-3F562391F3FA}" srcOrd="1" destOrd="0" parTransId="{7CAFAEEC-5855-403F-B62D-E1B18CBC1663}" sibTransId="{F04945F9-1495-47EA-9B09-768BEB8538E4}"/>
    <dgm:cxn modelId="{E32A54CA-9A7B-4BCF-82B5-45FAD00BE56C}" srcId="{032A19DD-6217-4F9E-99DD-3F562391F3FA}" destId="{3E10DAEC-2805-4297-9F75-0DA0E4F0E242}" srcOrd="5" destOrd="0" parTransId="{E721DADE-B74B-460E-A9A4-2652664BF95D}" sibTransId="{E393B558-C112-4752-9A12-DC45B9CCFF3F}"/>
    <dgm:cxn modelId="{1A7789D0-DDD6-4749-8A6D-D274663E5021}" type="presOf" srcId="{942BB8AD-D4D4-45A0-9A1A-0F12A0B80758}" destId="{4EEE2AA4-C42B-4186-BDE3-FC0EC68ABD5D}" srcOrd="0" destOrd="7" presId="urn:microsoft.com/office/officeart/2005/8/layout/hList1"/>
    <dgm:cxn modelId="{0314DFD1-14DD-49C4-B05D-4386FC13836B}" srcId="{319ABDEB-8856-40C0-9B1C-BA9FD2451E3A}" destId="{FB9BE00C-570C-470A-858A-3D24EDD44C5E}" srcOrd="3" destOrd="0" parTransId="{977FD8BE-DFCF-424A-92C9-EBBE4BCF0D08}" sibTransId="{C252793F-29FD-4CEB-B477-6A64AE912C30}"/>
    <dgm:cxn modelId="{3A5ED4D7-DBE9-4368-BB12-BDD8F0F8E59C}" srcId="{032A19DD-6217-4F9E-99DD-3F562391F3FA}" destId="{E42DF291-364F-4697-B55B-7DD787D09CBC}" srcOrd="2" destOrd="0" parTransId="{A1F9877F-76F0-42CE-80C3-34CB7F7E516F}" sibTransId="{B2EBC904-AD79-4F72-959A-92581FB1725F}"/>
    <dgm:cxn modelId="{FA41B4D8-1D9D-4517-A1D7-3EC47BAA0BD5}" type="presOf" srcId="{E260B451-B76B-46AB-8037-E30CFB2D72D5}" destId="{F68DF385-96CB-4CD9-80B8-FCA6503EE51A}" srcOrd="0" destOrd="0" presId="urn:microsoft.com/office/officeart/2005/8/layout/hList1"/>
    <dgm:cxn modelId="{98868FD9-BE06-4338-B40C-93CBBC3CEBF6}" type="presOf" srcId="{E42DF291-364F-4697-B55B-7DD787D09CBC}" destId="{978DE1E5-DD72-4BC6-8866-88FA2A08D613}" srcOrd="0" destOrd="2" presId="urn:microsoft.com/office/officeart/2005/8/layout/hList1"/>
    <dgm:cxn modelId="{4FDA9FDB-4C63-41FD-B782-19CA6C431286}" type="presOf" srcId="{FB9BE00C-570C-470A-858A-3D24EDD44C5E}" destId="{4EEE2AA4-C42B-4186-BDE3-FC0EC68ABD5D}" srcOrd="0" destOrd="3" presId="urn:microsoft.com/office/officeart/2005/8/layout/hList1"/>
    <dgm:cxn modelId="{454F32EB-F75B-412F-BA59-736B9DFF954D}" srcId="{624596F5-072D-4D5B-B9D0-7DACF86C5700}" destId="{B92C1D99-4772-428E-835B-7247251BBB39}" srcOrd="0" destOrd="0" parTransId="{57973F9E-2C0B-45CD-886A-2B341B1B743F}" sibTransId="{D28D2E56-6168-43EF-B0EE-F239461EC47D}"/>
    <dgm:cxn modelId="{0B3CC6EB-FF65-44DF-AD42-728283504698}" type="presOf" srcId="{624596F5-072D-4D5B-B9D0-7DACF86C5700}" destId="{66CB8264-7EE1-4CDA-9204-39DBE8416240}" srcOrd="0" destOrd="0" presId="urn:microsoft.com/office/officeart/2005/8/layout/hList1"/>
    <dgm:cxn modelId="{E7640EED-8C08-492F-A563-53414C9544D5}" type="presOf" srcId="{8BEF4DF0-180F-4921-AE6E-347AAD53ABF6}" destId="{978DE1E5-DD72-4BC6-8866-88FA2A08D613}" srcOrd="0" destOrd="3" presId="urn:microsoft.com/office/officeart/2005/8/layout/hList1"/>
    <dgm:cxn modelId="{57C735F1-D7E5-4899-9E64-84EB508528B4}" srcId="{032A19DD-6217-4F9E-99DD-3F562391F3FA}" destId="{AF60D84B-8D1A-47B4-B24D-20869DFAA56B}" srcOrd="0" destOrd="0" parTransId="{AAB9852E-530F-42AA-B641-B33FC49F8BFC}" sibTransId="{C1BC9DD0-A36F-43EC-9574-CA4ED3B7E2D6}"/>
    <dgm:cxn modelId="{336531F5-984C-40C9-80C6-C76BE42EE56A}" srcId="{319ABDEB-8856-40C0-9B1C-BA9FD2451E3A}" destId="{CAB59433-7E62-4F45-8345-15095FB0075C}" srcOrd="4" destOrd="0" parTransId="{AAEF4A02-981C-43FA-A317-1474EC84EF7E}" sibTransId="{42DF3D49-C275-4A41-8B5A-CE337DA6D54F}"/>
    <dgm:cxn modelId="{9008C0F8-4615-4922-AB57-E73E632380F2}" srcId="{032A19DD-6217-4F9E-99DD-3F562391F3FA}" destId="{CBB1B3FE-BC25-4AAD-990F-583235CA054F}" srcOrd="4" destOrd="0" parTransId="{DE8A9742-801D-4F79-953E-EBDB25DB9EA3}" sibTransId="{9915FC89-0892-45BC-8E53-E417E13593CD}"/>
    <dgm:cxn modelId="{05684A73-C83E-4DEC-BB67-C43F8E4A56A1}" type="presParOf" srcId="{F68DF385-96CB-4CD9-80B8-FCA6503EE51A}" destId="{11708C5D-60DC-45DD-800C-5C913A6EA49B}" srcOrd="0" destOrd="0" presId="urn:microsoft.com/office/officeart/2005/8/layout/hList1"/>
    <dgm:cxn modelId="{8C586165-8D4A-47B1-9794-A6F02F67EFF7}" type="presParOf" srcId="{11708C5D-60DC-45DD-800C-5C913A6EA49B}" destId="{8B66BF20-FE75-4541-BB25-FB8EBD093ECC}" srcOrd="0" destOrd="0" presId="urn:microsoft.com/office/officeart/2005/8/layout/hList1"/>
    <dgm:cxn modelId="{9AEEEDB3-03E4-407C-84D1-090C1BA36629}" type="presParOf" srcId="{11708C5D-60DC-45DD-800C-5C913A6EA49B}" destId="{4EEE2AA4-C42B-4186-BDE3-FC0EC68ABD5D}" srcOrd="1" destOrd="0" presId="urn:microsoft.com/office/officeart/2005/8/layout/hList1"/>
    <dgm:cxn modelId="{3D7916ED-E87B-4CF6-89BA-766505BA5FDA}" type="presParOf" srcId="{F68DF385-96CB-4CD9-80B8-FCA6503EE51A}" destId="{3729BBE7-53D0-423C-A365-C7AE1124DA1F}" srcOrd="1" destOrd="0" presId="urn:microsoft.com/office/officeart/2005/8/layout/hList1"/>
    <dgm:cxn modelId="{79170F8F-0F61-4CB1-B40B-6AAF68E68E6E}" type="presParOf" srcId="{F68DF385-96CB-4CD9-80B8-FCA6503EE51A}" destId="{37E30B97-1301-4BF6-BA4E-D2253D6E8718}" srcOrd="2" destOrd="0" presId="urn:microsoft.com/office/officeart/2005/8/layout/hList1"/>
    <dgm:cxn modelId="{1F45DD87-DF7B-4CFF-A7AE-DFF8F17BA25C}" type="presParOf" srcId="{37E30B97-1301-4BF6-BA4E-D2253D6E8718}" destId="{E7000201-11B1-45B6-A6D3-9CD154827EFD}" srcOrd="0" destOrd="0" presId="urn:microsoft.com/office/officeart/2005/8/layout/hList1"/>
    <dgm:cxn modelId="{AA6CF442-71F3-4DAB-8CFD-CA5EBDB7157F}" type="presParOf" srcId="{37E30B97-1301-4BF6-BA4E-D2253D6E8718}" destId="{978DE1E5-DD72-4BC6-8866-88FA2A08D613}" srcOrd="1" destOrd="0" presId="urn:microsoft.com/office/officeart/2005/8/layout/hList1"/>
    <dgm:cxn modelId="{23AF777B-FB67-4136-B239-2F6F8F8FD541}" type="presParOf" srcId="{F68DF385-96CB-4CD9-80B8-FCA6503EE51A}" destId="{B5251EE9-B6D4-457E-AA83-667FBF619EA9}" srcOrd="3" destOrd="0" presId="urn:microsoft.com/office/officeart/2005/8/layout/hList1"/>
    <dgm:cxn modelId="{2D1D81CD-3C3E-4B5E-A91F-437BE00290BD}" type="presParOf" srcId="{F68DF385-96CB-4CD9-80B8-FCA6503EE51A}" destId="{CD6D1F7A-D33B-44FD-88DF-57B4BB991670}" srcOrd="4" destOrd="0" presId="urn:microsoft.com/office/officeart/2005/8/layout/hList1"/>
    <dgm:cxn modelId="{F58C0638-CBBB-43B4-A0C1-1B3E18AE3058}" type="presParOf" srcId="{CD6D1F7A-D33B-44FD-88DF-57B4BB991670}" destId="{66CB8264-7EE1-4CDA-9204-39DBE8416240}" srcOrd="0" destOrd="0" presId="urn:microsoft.com/office/officeart/2005/8/layout/hList1"/>
    <dgm:cxn modelId="{FF72DBEA-185D-4D22-9E1A-65C99462D654}" type="presParOf" srcId="{CD6D1F7A-D33B-44FD-88DF-57B4BB991670}" destId="{9E348310-7787-4F19-838E-BE6C600CC86E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44" minVer="http://schemas.openxmlformats.org/drawingml/2006/diagram"/>
    </a:ext>
  </dgm:extLst>
</dgm:dataModel>
</file>

<file path=word/diagrams/data7.xml><?xml version="1.0" encoding="utf-8"?>
<dgm:dataModel xmlns:dgm="http://schemas.openxmlformats.org/drawingml/2006/diagram" xmlns:a="http://schemas.openxmlformats.org/drawingml/2006/main">
  <dgm:ptLst>
    <dgm:pt modelId="{E260B451-B76B-46AB-8037-E30CFB2D72D5}" type="doc">
      <dgm:prSet loTypeId="urn:microsoft.com/office/officeart/2005/8/layout/h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GB"/>
        </a:p>
      </dgm:t>
    </dgm:pt>
    <dgm:pt modelId="{319ABDEB-8856-40C0-9B1C-BA9FD2451E3A}">
      <dgm:prSet phldrT="[Text]" custT="1"/>
      <dgm:spPr>
        <a:xfrm>
          <a:off x="1714" y="17530"/>
          <a:ext cx="1671637" cy="460800"/>
        </a:xfr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r>
            <a:rPr lang="en-GB" sz="1200">
              <a:solidFill>
                <a:sysClr val="window" lastClr="FFFFFF"/>
              </a:solidFill>
              <a:latin typeface="Calibri" panose="020F0502020204030204" pitchFamily="34" charset="0"/>
              <a:ea typeface="+mn-ea"/>
              <a:cs typeface="+mn-cs"/>
            </a:rPr>
            <a:t>Prevention</a:t>
          </a:r>
        </a:p>
      </dgm:t>
    </dgm:pt>
    <dgm:pt modelId="{A08F5684-27FF-442E-B256-B8254541D813}" type="parTrans" cxnId="{88013F19-A3FF-44D1-9189-A232AD849D29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D2F8115F-F60C-4983-9BAC-829622F62C82}" type="sibTrans" cxnId="{88013F19-A3FF-44D1-9189-A232AD849D29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CFD79A45-BEA0-4DEB-A019-267151353EAB}">
      <dgm:prSet phldrT="[Text]" custT="1"/>
      <dgm:spPr>
        <a:xfrm>
          <a:off x="1714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Active media campaigns to raise awarenss</a:t>
          </a:r>
        </a:p>
      </dgm:t>
    </dgm:pt>
    <dgm:pt modelId="{3807CC47-4CD2-49AA-AF96-99914719099E}" type="parTrans" cxnId="{C8C5D807-58D3-4133-9B98-E569E7A1AFAC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08E5A853-C9EC-4505-9F3D-06580659CCF5}" type="sibTrans" cxnId="{C8C5D807-58D3-4133-9B98-E569E7A1AFAC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CFF0CB76-2460-4912-B2E1-B8C845E5120C}">
      <dgm:prSet phldrT="[Text]" custT="1"/>
      <dgm:spPr>
        <a:xfrm>
          <a:off x="1714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Promote trader aproved schemes and no cold-calling zones</a:t>
          </a:r>
        </a:p>
      </dgm:t>
    </dgm:pt>
    <dgm:pt modelId="{432E5D63-C317-4875-9FEE-CA014B9AE706}" type="parTrans" cxnId="{51A31AD7-9541-4258-9383-4FC4AE44E84D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3217B899-1E0D-4305-BE32-DF9491B1CCFC}" type="sibTrans" cxnId="{51A31AD7-9541-4258-9383-4FC4AE44E84D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032A19DD-6217-4F9E-99DD-3F562391F3FA}">
      <dgm:prSet phldrT="[Text]" custT="1"/>
      <dgm:spPr>
        <a:xfrm>
          <a:off x="1907381" y="17530"/>
          <a:ext cx="1671637" cy="460800"/>
        </a:xfr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r>
            <a:rPr lang="en-GB" sz="1200">
              <a:solidFill>
                <a:sysClr val="window" lastClr="FFFFFF"/>
              </a:solidFill>
              <a:latin typeface="Calibri" panose="020F0502020204030204" pitchFamily="34" charset="0"/>
              <a:ea typeface="+mn-ea"/>
              <a:cs typeface="+mn-cs"/>
            </a:rPr>
            <a:t>Intelligence</a:t>
          </a:r>
        </a:p>
      </dgm:t>
    </dgm:pt>
    <dgm:pt modelId="{7CAFAEEC-5855-403F-B62D-E1B18CBC1663}" type="parTrans" cxnId="{F311FAC9-2689-411C-A870-AA07A4998F51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F04945F9-1495-47EA-9B09-768BEB8538E4}" type="sibTrans" cxnId="{F311FAC9-2689-411C-A870-AA07A4998F51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AF60D84B-8D1A-47B4-B24D-20869DFAA56B}">
      <dgm:prSet phldrT="[Text]" custT="1"/>
      <dgm:spPr>
        <a:xfrm>
          <a:off x="1907381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Work accross established intellignce networks to build local intelligence pictures including police, neighbourhood watch etc.</a:t>
          </a:r>
        </a:p>
      </dgm:t>
    </dgm:pt>
    <dgm:pt modelId="{AAB9852E-530F-42AA-B641-B33FC49F8BFC}" type="parTrans" cxnId="{57C735F1-D7E5-4899-9E64-84EB508528B4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C1BC9DD0-A36F-43EC-9574-CA4ED3B7E2D6}" type="sibTrans" cxnId="{57C735F1-D7E5-4899-9E64-84EB508528B4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624596F5-072D-4D5B-B9D0-7DACF86C5700}">
      <dgm:prSet phldrT="[Text]" custT="1"/>
      <dgm:spPr>
        <a:xfrm>
          <a:off x="3813048" y="17530"/>
          <a:ext cx="1671637" cy="460800"/>
        </a:xfr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r>
            <a:rPr lang="en-GB" sz="1200">
              <a:solidFill>
                <a:sysClr val="window" lastClr="FFFFFF"/>
              </a:solidFill>
              <a:latin typeface="Calibri" panose="020F0502020204030204" pitchFamily="34" charset="0"/>
              <a:ea typeface="+mn-ea"/>
              <a:cs typeface="+mn-cs"/>
            </a:rPr>
            <a:t>Enforcement</a:t>
          </a:r>
        </a:p>
      </dgm:t>
    </dgm:pt>
    <dgm:pt modelId="{AD7A788A-43C5-4D93-BDDF-1E739513232C}" type="parTrans" cxnId="{3F7BD16B-F851-4E19-B67F-B1E81AAABFF8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0B938E00-9C8F-48CA-B887-963A48C86B34}" type="sibTrans" cxnId="{3F7BD16B-F851-4E19-B67F-B1E81AAABFF8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B92C1D99-4772-428E-835B-7247251BBB39}">
      <dgm:prSet phldrT="[Text]" custT="1"/>
      <dgm:spPr>
        <a:xfrm>
          <a:off x="3813048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Target resources where intelligence shows most impact on local communities</a:t>
          </a:r>
        </a:p>
      </dgm:t>
    </dgm:pt>
    <dgm:pt modelId="{57973F9E-2C0B-45CD-886A-2B341B1B743F}" type="parTrans" cxnId="{454F32EB-F75B-412F-BA59-736B9DFF954D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D28D2E56-6168-43EF-B0EE-F239461EC47D}" type="sibTrans" cxnId="{454F32EB-F75B-412F-BA59-736B9DFF954D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3F1F7BC8-85E3-4FB7-8F82-26E41241AA72}">
      <dgm:prSet phldrT="[Text]" custT="1"/>
      <dgm:spPr>
        <a:xfrm>
          <a:off x="3813048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l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8A9AEABD-6F45-4BB6-BFC9-3A98A99EEAFB}" type="parTrans" cxnId="{2B388DFF-0EC2-4611-8DD3-C4871FAA0005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7DFAD7B8-C895-4A67-8C08-567E486A1233}" type="sibTrans" cxnId="{2B388DFF-0EC2-4611-8DD3-C4871FAA0005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942BB8AD-D4D4-45A0-9A1A-0F12A0B80758}">
      <dgm:prSet phldrT="[Text]" custT="1"/>
      <dgm:spPr>
        <a:xfrm>
          <a:off x="1714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32648541-10F2-44FD-B5B3-AFD1F07E6E88}" type="parTrans" cxnId="{F1662335-9E27-49EF-A10F-A3C0D6B4CD80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C8D2FC06-6B42-46EF-BBDA-DC175028DC58}" type="sibTrans" cxnId="{F1662335-9E27-49EF-A10F-A3C0D6B4CD80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5D1128C1-39CE-41F6-A4BE-1D973341BBB6}">
      <dgm:prSet phldrT="[Text]" custT="1"/>
      <dgm:spPr>
        <a:xfrm>
          <a:off x="1714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Support victims through scam friends initiatives including call blockers / doorbell cameras etc.</a:t>
          </a:r>
        </a:p>
      </dgm:t>
    </dgm:pt>
    <dgm:pt modelId="{DD140D69-E1B9-4ED5-9170-92D33AA5A3AC}" type="parTrans" cxnId="{F7FA1948-5DF0-4536-9131-EABDA638B1D3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583D92CD-AF61-47C6-BFBF-46BE9805AEE8}" type="sibTrans" cxnId="{F7FA1948-5DF0-4536-9131-EABDA638B1D3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CAB59433-7E62-4F45-8345-15095FB0075C}">
      <dgm:prSet phldrT="[Text]" custT="1"/>
      <dgm:spPr>
        <a:xfrm>
          <a:off x="1714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Talks to community groups / NAGs etc</a:t>
          </a:r>
        </a:p>
      </dgm:t>
    </dgm:pt>
    <dgm:pt modelId="{AAEF4A02-981C-43FA-A317-1474EC84EF7E}" type="parTrans" cxnId="{336531F5-984C-40C9-80C6-C76BE42EE56A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42DF3D49-C275-4A41-8B5A-CE337DA6D54F}" type="sibTrans" cxnId="{336531F5-984C-40C9-80C6-C76BE42EE56A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69F16045-D6EC-4E34-BE0A-22D6C26DE0C9}">
      <dgm:prSet phldrT="[Text]" custT="1"/>
      <dgm:spPr>
        <a:xfrm>
          <a:off x="1714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A9BF0216-B998-46FF-9649-E11AEE2532C7}" type="parTrans" cxnId="{FB74444A-EA96-4413-A3E3-17F6C4CA1D3A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77FFD42B-24E8-4C9A-BB1E-CD9716277481}" type="sibTrans" cxnId="{FB74444A-EA96-4413-A3E3-17F6C4CA1D3A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4D6A2E02-A724-432C-891D-E4C7F347E3F2}">
      <dgm:prSet phldrT="[Text]" custT="1"/>
      <dgm:spPr>
        <a:xfrm>
          <a:off x="1714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CBEBD8A0-87DA-4C27-943D-3072919FA4DD}" type="parTrans" cxnId="{137EEC2D-B7F5-4F10-82F8-79CC0B796C9D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5320D6B2-5F6D-4403-AB88-9171D62C4361}" type="sibTrans" cxnId="{137EEC2D-B7F5-4F10-82F8-79CC0B796C9D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FB9BE00C-570C-470A-858A-3D24EDD44C5E}">
      <dgm:prSet phldrT="[Text]" custT="1"/>
      <dgm:spPr>
        <a:xfrm>
          <a:off x="1714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977FD8BE-DFCF-424A-92C9-EBBE4BCF0D08}" type="parTrans" cxnId="{0314DFD1-14DD-49C4-B05D-4386FC13836B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C252793F-29FD-4CEB-B477-6A64AE912C30}" type="sibTrans" cxnId="{0314DFD1-14DD-49C4-B05D-4386FC13836B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E42DF291-364F-4697-B55B-7DD787D09CBC}">
      <dgm:prSet phldrT="[Text]" custT="1"/>
      <dgm:spPr>
        <a:xfrm>
          <a:off x="1907381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Deliver training as part of the PCSO / Police training programme to raise awareness and intelligence gathering </a:t>
          </a:r>
        </a:p>
      </dgm:t>
    </dgm:pt>
    <dgm:pt modelId="{A1F9877F-76F0-42CE-80C3-34CB7F7E516F}" type="parTrans" cxnId="{3A5ED4D7-DBE9-4368-BB12-BDD8F0F8E59C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B2EBC904-AD79-4F72-959A-92581FB1725F}" type="sibTrans" cxnId="{3A5ED4D7-DBE9-4368-BB12-BDD8F0F8E59C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90287139-7E5A-47F1-9649-A6BB1E7BE557}">
      <dgm:prSet phldrT="[Text]" custT="1"/>
      <dgm:spPr>
        <a:xfrm>
          <a:off x="1907381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14FF3955-0B41-4D0C-A6BA-904D65C0EDAC}" type="parTrans" cxnId="{AFCB7A71-FCD6-4E9B-A0BD-A61F9D83664F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9065DF00-B0D8-4B8F-BCA8-6745AE0B6A64}" type="sibTrans" cxnId="{AFCB7A71-FCD6-4E9B-A0BD-A61F9D83664F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664B812A-3EC0-4E8F-B1CD-0BF668BD4FD5}">
      <dgm:prSet phldrT="[Text]" custT="1"/>
      <dgm:spPr>
        <a:xfrm>
          <a:off x="1907381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Promote reporting routes for incidents </a:t>
          </a:r>
        </a:p>
      </dgm:t>
    </dgm:pt>
    <dgm:pt modelId="{A2ABBC46-700D-4EC6-A455-ADF5DBF15229}" type="parTrans" cxnId="{F0AA74AE-0051-4A22-9360-D76020C18F40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AC382696-00C0-47DF-B3FE-CA91341101E4}" type="sibTrans" cxnId="{F0AA74AE-0051-4A22-9360-D76020C18F40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DC397A4D-96A0-4D57-B115-08173F5752B4}">
      <dgm:prSet phldrT="[Text]" custT="1"/>
      <dgm:spPr>
        <a:xfrm>
          <a:off x="1907381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D52D779B-7148-4F4E-9220-8BC02A731F23}" type="parTrans" cxnId="{F8E19289-70F0-47F9-BE65-402CAC5007EB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995C74C2-0EB9-4C46-8017-12475DB14A18}" type="sibTrans" cxnId="{F8E19289-70F0-47F9-BE65-402CAC5007EB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0AB827DD-6BA5-4FB1-B6BE-4E9412EEDA57}">
      <dgm:prSet phldrT="[Text]" custT="1"/>
      <dgm:spPr>
        <a:xfrm>
          <a:off x="3813048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Provide a Rapid Action Response Team</a:t>
          </a:r>
        </a:p>
      </dgm:t>
    </dgm:pt>
    <dgm:pt modelId="{9AE881B2-A7E5-4AAC-B128-41044815A25C}" type="parTrans" cxnId="{F263D988-C583-498B-A758-3CE3969BC89E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AADC8DE5-1199-40EF-B7E2-6A1D1F85DB8A}" type="sibTrans" cxnId="{F263D988-C583-498B-A758-3CE3969BC89E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10871F27-E864-43E2-AD6E-41C1DAF6D059}">
      <dgm:prSet phldrT="[Text]" custT="1"/>
      <dgm:spPr>
        <a:xfrm>
          <a:off x="3813048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28F12B05-0493-48DD-BAA5-16A4239B471E}" type="parTrans" cxnId="{919DFA55-CCC9-41A7-B0F8-A6876AC7B6D3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EB8B840F-3A73-41D9-824A-0FF1F09B2E90}" type="sibTrans" cxnId="{919DFA55-CCC9-41A7-B0F8-A6876AC7B6D3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C1FC1BDC-95F7-491C-B915-EA845B4231CD}">
      <dgm:prSet phldrT="[Text]" custT="1"/>
      <dgm:spPr>
        <a:xfrm>
          <a:off x="3813048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Develop staff to undertake complex investigations</a:t>
          </a:r>
        </a:p>
      </dgm:t>
    </dgm:pt>
    <dgm:pt modelId="{E593C46B-EE62-40DC-B874-7D463D178FF7}" type="parTrans" cxnId="{C9635CCA-713F-4B97-AA5E-6DAD9F4E7AB3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74D7B009-9F98-47CB-BB89-8239A3F1CE4C}" type="sibTrans" cxnId="{C9635CCA-713F-4B97-AA5E-6DAD9F4E7AB3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424F9CC2-9FC7-44E2-B4BD-26FC677610BE}">
      <dgm:prSet phldrT="[Text]" custT="1"/>
      <dgm:spPr>
        <a:xfrm>
          <a:off x="3813048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A7951E67-195A-47DF-85BB-29C9C30CF6E9}" type="parTrans" cxnId="{B1E6B47D-DF62-4FD8-93EB-EA0A433B26E1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40ED7541-D1AD-497E-BF66-4FC7686EA031}" type="sibTrans" cxnId="{B1E6B47D-DF62-4FD8-93EB-EA0A433B26E1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D2FBC407-5A9E-47E0-AA79-A8722A051FC8}">
      <dgm:prSet phldrT="[Text]" custT="1"/>
      <dgm:spPr>
        <a:xfrm>
          <a:off x="3813048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Look to national and regional agencies for support in complex cases</a:t>
          </a:r>
        </a:p>
      </dgm:t>
    </dgm:pt>
    <dgm:pt modelId="{649EF275-122B-4ABB-B549-0C14BAC5DBB6}" type="parTrans" cxnId="{4A829256-3B67-4C02-9309-956C1AE09980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6DBB918E-D29A-459F-92DC-13B4DCDDA283}" type="sibTrans" cxnId="{4A829256-3B67-4C02-9309-956C1AE09980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96287D95-27BA-4969-AC53-C9999ECF20C4}">
      <dgm:prSet phldrT="[Text]" custT="1"/>
      <dgm:spPr>
        <a:xfrm>
          <a:off x="3813048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1F1088C5-BB27-43A8-8169-CDC220D4A5CC}" type="parTrans" cxnId="{DFCD7FE4-2EA6-4BD2-BD8E-683A946401B2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138BF940-0556-4807-AF7B-B6747DA479B5}" type="sibTrans" cxnId="{DFCD7FE4-2EA6-4BD2-BD8E-683A946401B2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775CB368-655D-47A3-979F-82565A773B41}">
      <dgm:prSet phldrT="[Text]" custT="1"/>
      <dgm:spPr>
        <a:xfrm>
          <a:off x="1907381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Encourage reporting from legitimate traders, victims, Elected Members and concerned citizens</a:t>
          </a:r>
        </a:p>
      </dgm:t>
    </dgm:pt>
    <dgm:pt modelId="{5F5B432A-7FD3-45D8-BC64-5101F488CECC}" type="parTrans" cxnId="{CC1D2FFF-F77B-487B-9333-78D51F588403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A77EFF88-18A8-4101-937E-196FC2C6A828}" type="sibTrans" cxnId="{CC1D2FFF-F77B-487B-9333-78D51F588403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1A2C654B-5FCC-489D-AD7D-C4E992607156}">
      <dgm:prSet phldrT="[Text]" custT="1"/>
      <dgm:spPr>
        <a:xfrm>
          <a:off x="1907381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8C0230E4-E7CA-4B96-ADC2-D3A840F13EA4}" type="parTrans" cxnId="{D60D8A5E-F220-4D9F-949E-C4FFC815E62B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31FD61B0-5B2D-4C6E-B4D2-572DE0ADEBC0}" type="sibTrans" cxnId="{D60D8A5E-F220-4D9F-949E-C4FFC815E62B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B2405C0F-58A8-4BE0-91D1-660A27F77C78}">
      <dgm:prSet phldrT="[Text]" custT="1"/>
      <dgm:spPr>
        <a:xfrm>
          <a:off x="1714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Publicise the outcome of prosecutions as a deterrent </a:t>
          </a:r>
        </a:p>
      </dgm:t>
    </dgm:pt>
    <dgm:pt modelId="{88162FD4-AB00-4B76-9A94-F835AB906FBC}" type="parTrans" cxnId="{FF30F53A-689D-40C5-83F7-CE1617DF0DDE}">
      <dgm:prSet/>
      <dgm:spPr/>
      <dgm:t>
        <a:bodyPr/>
        <a:lstStyle/>
        <a:p>
          <a:endParaRPr lang="en-GB"/>
        </a:p>
      </dgm:t>
    </dgm:pt>
    <dgm:pt modelId="{CD6BFC18-E9F4-4BA4-B3BF-9FD783C7D838}" type="sibTrans" cxnId="{FF30F53A-689D-40C5-83F7-CE1617DF0DDE}">
      <dgm:prSet/>
      <dgm:spPr/>
      <dgm:t>
        <a:bodyPr/>
        <a:lstStyle/>
        <a:p>
          <a:endParaRPr lang="en-GB"/>
        </a:p>
      </dgm:t>
    </dgm:pt>
    <dgm:pt modelId="{6683A5C8-EBCE-4137-9032-F132A80CC1D9}">
      <dgm:prSet phldrT="[Text]" custT="1"/>
      <dgm:spPr>
        <a:xfrm>
          <a:off x="1714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E4FDFA84-F40B-4A19-BAB5-54307D7930D7}" type="parTrans" cxnId="{4071CE6C-E2A1-4880-8C1F-451E4765F3A5}">
      <dgm:prSet/>
      <dgm:spPr/>
      <dgm:t>
        <a:bodyPr/>
        <a:lstStyle/>
        <a:p>
          <a:endParaRPr lang="en-GB"/>
        </a:p>
      </dgm:t>
    </dgm:pt>
    <dgm:pt modelId="{947F5078-D8D4-43AE-8866-6F7163E8A4B9}" type="sibTrans" cxnId="{4071CE6C-E2A1-4880-8C1F-451E4765F3A5}">
      <dgm:prSet/>
      <dgm:spPr/>
      <dgm:t>
        <a:bodyPr/>
        <a:lstStyle/>
        <a:p>
          <a:endParaRPr lang="en-GB"/>
        </a:p>
      </dgm:t>
    </dgm:pt>
    <dgm:pt modelId="{D3D6B348-BB56-43E2-A95A-BE73D7204116}">
      <dgm:prSet phldrT="[Text]" custT="1"/>
      <dgm:spPr>
        <a:xfrm>
          <a:off x="3813048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Carry out intelligence led operations and doorstep cime patrols </a:t>
          </a:r>
        </a:p>
      </dgm:t>
    </dgm:pt>
    <dgm:pt modelId="{2213C7CD-DE52-4CE1-A2EB-7EE4E18CDB81}" type="parTrans" cxnId="{B0E025BD-DBE1-412F-8394-196B061ADF17}">
      <dgm:prSet/>
      <dgm:spPr/>
      <dgm:t>
        <a:bodyPr/>
        <a:lstStyle/>
        <a:p>
          <a:endParaRPr lang="en-GB"/>
        </a:p>
      </dgm:t>
    </dgm:pt>
    <dgm:pt modelId="{37C1DCC2-B5D9-4C61-AFB9-F5D820B7AF76}" type="sibTrans" cxnId="{B0E025BD-DBE1-412F-8394-196B061ADF17}">
      <dgm:prSet/>
      <dgm:spPr/>
      <dgm:t>
        <a:bodyPr/>
        <a:lstStyle/>
        <a:p>
          <a:endParaRPr lang="en-GB"/>
        </a:p>
      </dgm:t>
    </dgm:pt>
    <dgm:pt modelId="{03A556F3-204B-4022-B41A-0F8D3EF4B32F}">
      <dgm:prSet phldrT="[Text]" custT="1"/>
      <dgm:spPr>
        <a:xfrm>
          <a:off x="3813048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CA75ECA5-5530-4547-86EB-54A06C8B3620}" type="parTrans" cxnId="{9D9AA8A5-B61B-4D4A-83E2-48F5A14CE094}">
      <dgm:prSet/>
      <dgm:spPr/>
      <dgm:t>
        <a:bodyPr/>
        <a:lstStyle/>
        <a:p>
          <a:endParaRPr lang="en-GB"/>
        </a:p>
      </dgm:t>
    </dgm:pt>
    <dgm:pt modelId="{FEDA3DA6-71C9-4C2E-8FC8-14B2774B3CBA}" type="sibTrans" cxnId="{9D9AA8A5-B61B-4D4A-83E2-48F5A14CE094}">
      <dgm:prSet/>
      <dgm:spPr/>
      <dgm:t>
        <a:bodyPr/>
        <a:lstStyle/>
        <a:p>
          <a:endParaRPr lang="en-GB"/>
        </a:p>
      </dgm:t>
    </dgm:pt>
    <dgm:pt modelId="{F68DF385-96CB-4CD9-80B8-FCA6503EE51A}" type="pres">
      <dgm:prSet presAssocID="{E260B451-B76B-46AB-8037-E30CFB2D72D5}" presName="Name0" presStyleCnt="0">
        <dgm:presLayoutVars>
          <dgm:dir/>
          <dgm:animLvl val="lvl"/>
          <dgm:resizeHandles val="exact"/>
        </dgm:presLayoutVars>
      </dgm:prSet>
      <dgm:spPr/>
    </dgm:pt>
    <dgm:pt modelId="{11708C5D-60DC-45DD-800C-5C913A6EA49B}" type="pres">
      <dgm:prSet presAssocID="{319ABDEB-8856-40C0-9B1C-BA9FD2451E3A}" presName="composite" presStyleCnt="0"/>
      <dgm:spPr/>
    </dgm:pt>
    <dgm:pt modelId="{8B66BF20-FE75-4541-BB25-FB8EBD093ECC}" type="pres">
      <dgm:prSet presAssocID="{319ABDEB-8856-40C0-9B1C-BA9FD2451E3A}" presName="parTx" presStyleLbl="alignNode1" presStyleIdx="0" presStyleCnt="3">
        <dgm:presLayoutVars>
          <dgm:chMax val="0"/>
          <dgm:chPref val="0"/>
          <dgm:bulletEnabled val="1"/>
        </dgm:presLayoutVars>
      </dgm:prSet>
      <dgm:spPr>
        <a:prstGeom prst="rect">
          <a:avLst/>
        </a:prstGeom>
      </dgm:spPr>
    </dgm:pt>
    <dgm:pt modelId="{4EEE2AA4-C42B-4186-BDE3-FC0EC68ABD5D}" type="pres">
      <dgm:prSet presAssocID="{319ABDEB-8856-40C0-9B1C-BA9FD2451E3A}" presName="desTx" presStyleLbl="alignAccFollowNode1" presStyleIdx="0" presStyleCnt="3">
        <dgm:presLayoutVars>
          <dgm:bulletEnabled val="1"/>
        </dgm:presLayoutVars>
      </dgm:prSet>
      <dgm:spPr>
        <a:prstGeom prst="rect">
          <a:avLst/>
        </a:prstGeom>
      </dgm:spPr>
    </dgm:pt>
    <dgm:pt modelId="{3729BBE7-53D0-423C-A365-C7AE1124DA1F}" type="pres">
      <dgm:prSet presAssocID="{D2F8115F-F60C-4983-9BAC-829622F62C82}" presName="space" presStyleCnt="0"/>
      <dgm:spPr/>
    </dgm:pt>
    <dgm:pt modelId="{37E30B97-1301-4BF6-BA4E-D2253D6E8718}" type="pres">
      <dgm:prSet presAssocID="{032A19DD-6217-4F9E-99DD-3F562391F3FA}" presName="composite" presStyleCnt="0"/>
      <dgm:spPr/>
    </dgm:pt>
    <dgm:pt modelId="{E7000201-11B1-45B6-A6D3-9CD154827EFD}" type="pres">
      <dgm:prSet presAssocID="{032A19DD-6217-4F9E-99DD-3F562391F3FA}" presName="parTx" presStyleLbl="alignNode1" presStyleIdx="1" presStyleCnt="3">
        <dgm:presLayoutVars>
          <dgm:chMax val="0"/>
          <dgm:chPref val="0"/>
          <dgm:bulletEnabled val="1"/>
        </dgm:presLayoutVars>
      </dgm:prSet>
      <dgm:spPr>
        <a:prstGeom prst="rect">
          <a:avLst/>
        </a:prstGeom>
      </dgm:spPr>
    </dgm:pt>
    <dgm:pt modelId="{978DE1E5-DD72-4BC6-8866-88FA2A08D613}" type="pres">
      <dgm:prSet presAssocID="{032A19DD-6217-4F9E-99DD-3F562391F3FA}" presName="desTx" presStyleLbl="alignAccFollowNode1" presStyleIdx="1" presStyleCnt="3" custScaleY="100000">
        <dgm:presLayoutVars>
          <dgm:bulletEnabled val="1"/>
        </dgm:presLayoutVars>
      </dgm:prSet>
      <dgm:spPr>
        <a:prstGeom prst="rect">
          <a:avLst/>
        </a:prstGeom>
      </dgm:spPr>
    </dgm:pt>
    <dgm:pt modelId="{B5251EE9-B6D4-457E-AA83-667FBF619EA9}" type="pres">
      <dgm:prSet presAssocID="{F04945F9-1495-47EA-9B09-768BEB8538E4}" presName="space" presStyleCnt="0"/>
      <dgm:spPr/>
    </dgm:pt>
    <dgm:pt modelId="{CD6D1F7A-D33B-44FD-88DF-57B4BB991670}" type="pres">
      <dgm:prSet presAssocID="{624596F5-072D-4D5B-B9D0-7DACF86C5700}" presName="composite" presStyleCnt="0"/>
      <dgm:spPr/>
    </dgm:pt>
    <dgm:pt modelId="{66CB8264-7EE1-4CDA-9204-39DBE8416240}" type="pres">
      <dgm:prSet presAssocID="{624596F5-072D-4D5B-B9D0-7DACF86C5700}" presName="parTx" presStyleLbl="alignNode1" presStyleIdx="2" presStyleCnt="3">
        <dgm:presLayoutVars>
          <dgm:chMax val="0"/>
          <dgm:chPref val="0"/>
          <dgm:bulletEnabled val="1"/>
        </dgm:presLayoutVars>
      </dgm:prSet>
      <dgm:spPr>
        <a:prstGeom prst="rect">
          <a:avLst/>
        </a:prstGeom>
      </dgm:spPr>
    </dgm:pt>
    <dgm:pt modelId="{9E348310-7787-4F19-838E-BE6C600CC86E}" type="pres">
      <dgm:prSet presAssocID="{624596F5-072D-4D5B-B9D0-7DACF86C5700}" presName="desTx" presStyleLbl="alignAccFollowNode1" presStyleIdx="2" presStyleCnt="3">
        <dgm:presLayoutVars>
          <dgm:bulletEnabled val="1"/>
        </dgm:presLayoutVars>
      </dgm:prSet>
      <dgm:spPr>
        <a:prstGeom prst="rect">
          <a:avLst/>
        </a:prstGeom>
      </dgm:spPr>
    </dgm:pt>
  </dgm:ptLst>
  <dgm:cxnLst>
    <dgm:cxn modelId="{20246900-8D8A-4A4D-BEC2-C37C2007FD88}" type="presOf" srcId="{C1FC1BDC-95F7-491C-B915-EA845B4231CD}" destId="{9E348310-7787-4F19-838E-BE6C600CC86E}" srcOrd="0" destOrd="2" presId="urn:microsoft.com/office/officeart/2005/8/layout/hList1"/>
    <dgm:cxn modelId="{5D8A8004-CB93-468E-A9D1-7A0BCB000070}" type="presOf" srcId="{624596F5-072D-4D5B-B9D0-7DACF86C5700}" destId="{66CB8264-7EE1-4CDA-9204-39DBE8416240}" srcOrd="0" destOrd="0" presId="urn:microsoft.com/office/officeart/2005/8/layout/hList1"/>
    <dgm:cxn modelId="{C8C5D807-58D3-4133-9B98-E569E7A1AFAC}" srcId="{319ABDEB-8856-40C0-9B1C-BA9FD2451E3A}" destId="{CFD79A45-BEA0-4DEB-A019-267151353EAB}" srcOrd="0" destOrd="0" parTransId="{3807CC47-4CD2-49AA-AF96-99914719099E}" sibTransId="{08E5A853-C9EC-4505-9F3D-06580659CCF5}"/>
    <dgm:cxn modelId="{0EB1D50A-90A5-455C-B321-AD7A2E5CB5B6}" type="presOf" srcId="{AF60D84B-8D1A-47B4-B24D-20869DFAA56B}" destId="{978DE1E5-DD72-4BC6-8866-88FA2A08D613}" srcOrd="0" destOrd="0" presId="urn:microsoft.com/office/officeart/2005/8/layout/hList1"/>
    <dgm:cxn modelId="{F382E20C-61C8-47B0-B539-B03F9DCBCB04}" type="presOf" srcId="{03A556F3-204B-4022-B41A-0F8D3EF4B32F}" destId="{9E348310-7787-4F19-838E-BE6C600CC86E}" srcOrd="0" destOrd="5" presId="urn:microsoft.com/office/officeart/2005/8/layout/hList1"/>
    <dgm:cxn modelId="{88013F19-A3FF-44D1-9189-A232AD849D29}" srcId="{E260B451-B76B-46AB-8037-E30CFB2D72D5}" destId="{319ABDEB-8856-40C0-9B1C-BA9FD2451E3A}" srcOrd="0" destOrd="0" parTransId="{A08F5684-27FF-442E-B256-B8254541D813}" sibTransId="{D2F8115F-F60C-4983-9BAC-829622F62C82}"/>
    <dgm:cxn modelId="{E1843E1F-4A53-4A2E-9455-5440478A0BC1}" type="presOf" srcId="{96287D95-27BA-4969-AC53-C9999ECF20C4}" destId="{9E348310-7787-4F19-838E-BE6C600CC86E}" srcOrd="0" destOrd="7" presId="urn:microsoft.com/office/officeart/2005/8/layout/hList1"/>
    <dgm:cxn modelId="{8153D227-AD88-46DF-B923-964B01FEE2E0}" type="presOf" srcId="{664B812A-3EC0-4E8F-B1CD-0BF668BD4FD5}" destId="{978DE1E5-DD72-4BC6-8866-88FA2A08D613}" srcOrd="0" destOrd="6" presId="urn:microsoft.com/office/officeart/2005/8/layout/hList1"/>
    <dgm:cxn modelId="{137EEC2D-B7F5-4F10-82F8-79CC0B796C9D}" srcId="{319ABDEB-8856-40C0-9B1C-BA9FD2451E3A}" destId="{4D6A2E02-A724-432C-891D-E4C7F347E3F2}" srcOrd="3" destOrd="0" parTransId="{CBEBD8A0-87DA-4C27-943D-3072919FA4DD}" sibTransId="{5320D6B2-5F6D-4403-AB88-9171D62C4361}"/>
    <dgm:cxn modelId="{499B0435-9A12-4362-BC59-69ED0FF551BF}" type="presOf" srcId="{69F16045-D6EC-4E34-BE0A-22D6C26DE0C9}" destId="{4EEE2AA4-C42B-4186-BDE3-FC0EC68ABD5D}" srcOrd="0" destOrd="1" presId="urn:microsoft.com/office/officeart/2005/8/layout/hList1"/>
    <dgm:cxn modelId="{F1662335-9E27-49EF-A10F-A3C0D6B4CD80}" srcId="{319ABDEB-8856-40C0-9B1C-BA9FD2451E3A}" destId="{942BB8AD-D4D4-45A0-9A1A-0F12A0B80758}" srcOrd="9" destOrd="0" parTransId="{32648541-10F2-44FD-B5B3-AFD1F07E6E88}" sibTransId="{C8D2FC06-6B42-46EF-BBDA-DC175028DC58}"/>
    <dgm:cxn modelId="{FF30F53A-689D-40C5-83F7-CE1617DF0DDE}" srcId="{319ABDEB-8856-40C0-9B1C-BA9FD2451E3A}" destId="{B2405C0F-58A8-4BE0-91D1-660A27F77C78}" srcOrd="8" destOrd="0" parTransId="{88162FD4-AB00-4B76-9A94-F835AB906FBC}" sibTransId="{CD6BFC18-E9F4-4BA4-B3BF-9FD783C7D838}"/>
    <dgm:cxn modelId="{6DC4DA3C-9436-4956-AAD1-1566A29CADB4}" type="presOf" srcId="{5D1128C1-39CE-41F6-A4BE-1D973341BBB6}" destId="{4EEE2AA4-C42B-4186-BDE3-FC0EC68ABD5D}" srcOrd="0" destOrd="4" presId="urn:microsoft.com/office/officeart/2005/8/layout/hList1"/>
    <dgm:cxn modelId="{D60D8A5E-F220-4D9F-949E-C4FFC815E62B}" srcId="{032A19DD-6217-4F9E-99DD-3F562391F3FA}" destId="{1A2C654B-5FCC-489D-AD7D-C4E992607156}" srcOrd="3" destOrd="0" parTransId="{8C0230E4-E7CA-4B96-ADC2-D3A840F13EA4}" sibTransId="{31FD61B0-5B2D-4C6E-B4D2-572DE0ADEBC0}"/>
    <dgm:cxn modelId="{83340F45-65D1-4F2A-9628-5E72703F08CD}" type="presOf" srcId="{942BB8AD-D4D4-45A0-9A1A-0F12A0B80758}" destId="{4EEE2AA4-C42B-4186-BDE3-FC0EC68ABD5D}" srcOrd="0" destOrd="9" presId="urn:microsoft.com/office/officeart/2005/8/layout/hList1"/>
    <dgm:cxn modelId="{7E513F65-8772-461E-9936-3D1751C5FDDF}" type="presOf" srcId="{3F1F7BC8-85E3-4FB7-8F82-26E41241AA72}" destId="{9E348310-7787-4F19-838E-BE6C600CC86E}" srcOrd="0" destOrd="9" presId="urn:microsoft.com/office/officeart/2005/8/layout/hList1"/>
    <dgm:cxn modelId="{F7FA1948-5DF0-4536-9131-EABDA638B1D3}" srcId="{319ABDEB-8856-40C0-9B1C-BA9FD2451E3A}" destId="{5D1128C1-39CE-41F6-A4BE-1D973341BBB6}" srcOrd="4" destOrd="0" parTransId="{DD140D69-E1B9-4ED5-9170-92D33AA5A3AC}" sibTransId="{583D92CD-AF61-47C6-BFBF-46BE9805AEE8}"/>
    <dgm:cxn modelId="{FB74444A-EA96-4413-A3E3-17F6C4CA1D3A}" srcId="{319ABDEB-8856-40C0-9B1C-BA9FD2451E3A}" destId="{69F16045-D6EC-4E34-BE0A-22D6C26DE0C9}" srcOrd="1" destOrd="0" parTransId="{A9BF0216-B998-46FF-9649-E11AEE2532C7}" sibTransId="{77FFD42B-24E8-4C9A-BB1E-CD9716277481}"/>
    <dgm:cxn modelId="{3F7BD16B-F851-4E19-B67F-B1E81AAABFF8}" srcId="{E260B451-B76B-46AB-8037-E30CFB2D72D5}" destId="{624596F5-072D-4D5B-B9D0-7DACF86C5700}" srcOrd="2" destOrd="0" parTransId="{AD7A788A-43C5-4D93-BDDF-1E739513232C}" sibTransId="{0B938E00-9C8F-48CA-B887-963A48C86B34}"/>
    <dgm:cxn modelId="{E6CE404C-A099-488E-A8D8-F9DB48B6E21E}" type="presOf" srcId="{D2FBC407-5A9E-47E0-AA79-A8722A051FC8}" destId="{9E348310-7787-4F19-838E-BE6C600CC86E}" srcOrd="0" destOrd="8" presId="urn:microsoft.com/office/officeart/2005/8/layout/hList1"/>
    <dgm:cxn modelId="{4071CE6C-E2A1-4880-8C1F-451E4765F3A5}" srcId="{319ABDEB-8856-40C0-9B1C-BA9FD2451E3A}" destId="{6683A5C8-EBCE-4137-9032-F132A80CC1D9}" srcOrd="7" destOrd="0" parTransId="{E4FDFA84-F40B-4A19-BAB5-54307D7930D7}" sibTransId="{947F5078-D8D4-43AE-8866-6F7163E8A4B9}"/>
    <dgm:cxn modelId="{AFCB7A71-FCD6-4E9B-A0BD-A61F9D83664F}" srcId="{032A19DD-6217-4F9E-99DD-3F562391F3FA}" destId="{90287139-7E5A-47F1-9649-A6BB1E7BE557}" srcOrd="1" destOrd="0" parTransId="{14FF3955-0B41-4D0C-A6BA-904D65C0EDAC}" sibTransId="{9065DF00-B0D8-4B8F-BCA8-6745AE0B6A64}"/>
    <dgm:cxn modelId="{E36C3772-C913-4104-A433-FAEAB42A743C}" type="presOf" srcId="{D3D6B348-BB56-43E2-A95A-BE73D7204116}" destId="{9E348310-7787-4F19-838E-BE6C600CC86E}" srcOrd="0" destOrd="6" presId="urn:microsoft.com/office/officeart/2005/8/layout/hList1"/>
    <dgm:cxn modelId="{B2D0AF55-202B-4EFF-9A81-5479180385E6}" type="presOf" srcId="{90287139-7E5A-47F1-9649-A6BB1E7BE557}" destId="{978DE1E5-DD72-4BC6-8866-88FA2A08D613}" srcOrd="0" destOrd="1" presId="urn:microsoft.com/office/officeart/2005/8/layout/hList1"/>
    <dgm:cxn modelId="{919DFA55-CCC9-41A7-B0F8-A6876AC7B6D3}" srcId="{624596F5-072D-4D5B-B9D0-7DACF86C5700}" destId="{10871F27-E864-43E2-AD6E-41C1DAF6D059}" srcOrd="3" destOrd="0" parTransId="{28F12B05-0493-48DD-BAA5-16A4239B471E}" sibTransId="{EB8B840F-3A73-41D9-824A-0FF1F09B2E90}"/>
    <dgm:cxn modelId="{4A829256-3B67-4C02-9309-956C1AE09980}" srcId="{624596F5-072D-4D5B-B9D0-7DACF86C5700}" destId="{D2FBC407-5A9E-47E0-AA79-A8722A051FC8}" srcOrd="8" destOrd="0" parTransId="{649EF275-122B-4ABB-B549-0C14BAC5DBB6}" sibTransId="{6DBB918E-D29A-459F-92DC-13B4DCDDA283}"/>
    <dgm:cxn modelId="{5730FA58-1E9E-4B00-A006-9ED2FF73EF7B}" type="presOf" srcId="{319ABDEB-8856-40C0-9B1C-BA9FD2451E3A}" destId="{8B66BF20-FE75-4541-BB25-FB8EBD093ECC}" srcOrd="0" destOrd="0" presId="urn:microsoft.com/office/officeart/2005/8/layout/hList1"/>
    <dgm:cxn modelId="{E19EE479-A773-4E67-93D2-9A8E6756AF78}" type="presOf" srcId="{424F9CC2-9FC7-44E2-B4BD-26FC677610BE}" destId="{9E348310-7787-4F19-838E-BE6C600CC86E}" srcOrd="0" destOrd="1" presId="urn:microsoft.com/office/officeart/2005/8/layout/hList1"/>
    <dgm:cxn modelId="{B1E6B47D-DF62-4FD8-93EB-EA0A433B26E1}" srcId="{624596F5-072D-4D5B-B9D0-7DACF86C5700}" destId="{424F9CC2-9FC7-44E2-B4BD-26FC677610BE}" srcOrd="1" destOrd="0" parTransId="{A7951E67-195A-47DF-85BB-29C9C30CF6E9}" sibTransId="{40ED7541-D1AD-497E-BF66-4FC7686EA031}"/>
    <dgm:cxn modelId="{E81E7382-18A1-438A-8A6A-2776C78CE5C9}" type="presOf" srcId="{CFF0CB76-2460-4912-B2E1-B8C845E5120C}" destId="{4EEE2AA4-C42B-4186-BDE3-FC0EC68ABD5D}" srcOrd="0" destOrd="2" presId="urn:microsoft.com/office/officeart/2005/8/layout/hList1"/>
    <dgm:cxn modelId="{DB075D83-158C-4075-A418-BD5FDE28A911}" type="presOf" srcId="{B2405C0F-58A8-4BE0-91D1-660A27F77C78}" destId="{4EEE2AA4-C42B-4186-BDE3-FC0EC68ABD5D}" srcOrd="0" destOrd="8" presId="urn:microsoft.com/office/officeart/2005/8/layout/hList1"/>
    <dgm:cxn modelId="{2B06E986-2E31-48F5-8E68-1AB027068008}" type="presOf" srcId="{B92C1D99-4772-428E-835B-7247251BBB39}" destId="{9E348310-7787-4F19-838E-BE6C600CC86E}" srcOrd="0" destOrd="0" presId="urn:microsoft.com/office/officeart/2005/8/layout/hList1"/>
    <dgm:cxn modelId="{F263D988-C583-498B-A758-3CE3969BC89E}" srcId="{624596F5-072D-4D5B-B9D0-7DACF86C5700}" destId="{0AB827DD-6BA5-4FB1-B6BE-4E9412EEDA57}" srcOrd="4" destOrd="0" parTransId="{9AE881B2-A7E5-4AAC-B128-41044815A25C}" sibTransId="{AADC8DE5-1199-40EF-B7E2-6A1D1F85DB8A}"/>
    <dgm:cxn modelId="{F8E19289-70F0-47F9-BE65-402CAC5007EB}" srcId="{032A19DD-6217-4F9E-99DD-3F562391F3FA}" destId="{DC397A4D-96A0-4D57-B115-08173F5752B4}" srcOrd="5" destOrd="0" parTransId="{D52D779B-7148-4F4E-9220-8BC02A731F23}" sibTransId="{995C74C2-0EB9-4C46-8017-12475DB14A18}"/>
    <dgm:cxn modelId="{9AF8068B-45AA-45CA-B267-01A3CB5B1667}" type="presOf" srcId="{4D6A2E02-A724-432C-891D-E4C7F347E3F2}" destId="{4EEE2AA4-C42B-4186-BDE3-FC0EC68ABD5D}" srcOrd="0" destOrd="3" presId="urn:microsoft.com/office/officeart/2005/8/layout/hList1"/>
    <dgm:cxn modelId="{D3F86D8D-EC9B-461A-8F4F-E3B243A08802}" type="presOf" srcId="{032A19DD-6217-4F9E-99DD-3F562391F3FA}" destId="{E7000201-11B1-45B6-A6D3-9CD154827EFD}" srcOrd="0" destOrd="0" presId="urn:microsoft.com/office/officeart/2005/8/layout/hList1"/>
    <dgm:cxn modelId="{A6B7978F-4798-4325-BC00-EE1B5ABCB614}" type="presOf" srcId="{10871F27-E864-43E2-AD6E-41C1DAF6D059}" destId="{9E348310-7787-4F19-838E-BE6C600CC86E}" srcOrd="0" destOrd="3" presId="urn:microsoft.com/office/officeart/2005/8/layout/hList1"/>
    <dgm:cxn modelId="{E4EC2CA5-6B36-4F71-AA2F-2C26D11A0485}" type="presOf" srcId="{6683A5C8-EBCE-4137-9032-F132A80CC1D9}" destId="{4EEE2AA4-C42B-4186-BDE3-FC0EC68ABD5D}" srcOrd="0" destOrd="7" presId="urn:microsoft.com/office/officeart/2005/8/layout/hList1"/>
    <dgm:cxn modelId="{9D9AA8A5-B61B-4D4A-83E2-48F5A14CE094}" srcId="{624596F5-072D-4D5B-B9D0-7DACF86C5700}" destId="{03A556F3-204B-4022-B41A-0F8D3EF4B32F}" srcOrd="5" destOrd="0" parTransId="{CA75ECA5-5530-4547-86EB-54A06C8B3620}" sibTransId="{FEDA3DA6-71C9-4C2E-8FC8-14B2774B3CBA}"/>
    <dgm:cxn modelId="{F0AA74AE-0051-4A22-9360-D76020C18F40}" srcId="{032A19DD-6217-4F9E-99DD-3F562391F3FA}" destId="{664B812A-3EC0-4E8F-B1CD-0BF668BD4FD5}" srcOrd="6" destOrd="0" parTransId="{A2ABBC46-700D-4EC6-A455-ADF5DBF15229}" sibTransId="{AC382696-00C0-47DF-B3FE-CA91341101E4}"/>
    <dgm:cxn modelId="{B0E025BD-DBE1-412F-8394-196B061ADF17}" srcId="{624596F5-072D-4D5B-B9D0-7DACF86C5700}" destId="{D3D6B348-BB56-43E2-A95A-BE73D7204116}" srcOrd="6" destOrd="0" parTransId="{2213C7CD-DE52-4CE1-A2EB-7EE4E18CDB81}" sibTransId="{37C1DCC2-B5D9-4C61-AFB9-F5D820B7AF76}"/>
    <dgm:cxn modelId="{D2867DBF-979D-4F80-841A-55EF54C6171D}" type="presOf" srcId="{CAB59433-7E62-4F45-8345-15095FB0075C}" destId="{4EEE2AA4-C42B-4186-BDE3-FC0EC68ABD5D}" srcOrd="0" destOrd="6" presId="urn:microsoft.com/office/officeart/2005/8/layout/hList1"/>
    <dgm:cxn modelId="{5A0F13C8-F63D-43FD-8E84-D1073F68D714}" type="presOf" srcId="{775CB368-655D-47A3-979F-82565A773B41}" destId="{978DE1E5-DD72-4BC6-8866-88FA2A08D613}" srcOrd="0" destOrd="4" presId="urn:microsoft.com/office/officeart/2005/8/layout/hList1"/>
    <dgm:cxn modelId="{F311FAC9-2689-411C-A870-AA07A4998F51}" srcId="{E260B451-B76B-46AB-8037-E30CFB2D72D5}" destId="{032A19DD-6217-4F9E-99DD-3F562391F3FA}" srcOrd="1" destOrd="0" parTransId="{7CAFAEEC-5855-403F-B62D-E1B18CBC1663}" sibTransId="{F04945F9-1495-47EA-9B09-768BEB8538E4}"/>
    <dgm:cxn modelId="{C9635CCA-713F-4B97-AA5E-6DAD9F4E7AB3}" srcId="{624596F5-072D-4D5B-B9D0-7DACF86C5700}" destId="{C1FC1BDC-95F7-491C-B915-EA845B4231CD}" srcOrd="2" destOrd="0" parTransId="{E593C46B-EE62-40DC-B874-7D463D178FF7}" sibTransId="{74D7B009-9F98-47CB-BB89-8239A3F1CE4C}"/>
    <dgm:cxn modelId="{B597DDCE-D387-406B-8C24-0173239A3867}" type="presOf" srcId="{CFD79A45-BEA0-4DEB-A019-267151353EAB}" destId="{4EEE2AA4-C42B-4186-BDE3-FC0EC68ABD5D}" srcOrd="0" destOrd="0" presId="urn:microsoft.com/office/officeart/2005/8/layout/hList1"/>
    <dgm:cxn modelId="{0314DFD1-14DD-49C4-B05D-4386FC13836B}" srcId="{319ABDEB-8856-40C0-9B1C-BA9FD2451E3A}" destId="{FB9BE00C-570C-470A-858A-3D24EDD44C5E}" srcOrd="5" destOrd="0" parTransId="{977FD8BE-DFCF-424A-92C9-EBBE4BCF0D08}" sibTransId="{C252793F-29FD-4CEB-B477-6A64AE912C30}"/>
    <dgm:cxn modelId="{ABC08CD4-23B1-447D-968C-78243CC9F155}" type="presOf" srcId="{FB9BE00C-570C-470A-858A-3D24EDD44C5E}" destId="{4EEE2AA4-C42B-4186-BDE3-FC0EC68ABD5D}" srcOrd="0" destOrd="5" presId="urn:microsoft.com/office/officeart/2005/8/layout/hList1"/>
    <dgm:cxn modelId="{51A31AD7-9541-4258-9383-4FC4AE44E84D}" srcId="{319ABDEB-8856-40C0-9B1C-BA9FD2451E3A}" destId="{CFF0CB76-2460-4912-B2E1-B8C845E5120C}" srcOrd="2" destOrd="0" parTransId="{432E5D63-C317-4875-9FEE-CA014B9AE706}" sibTransId="{3217B899-1E0D-4305-BE32-DF9491B1CCFC}"/>
    <dgm:cxn modelId="{3A5ED4D7-DBE9-4368-BB12-BDD8F0F8E59C}" srcId="{032A19DD-6217-4F9E-99DD-3F562391F3FA}" destId="{E42DF291-364F-4697-B55B-7DD787D09CBC}" srcOrd="2" destOrd="0" parTransId="{A1F9877F-76F0-42CE-80C3-34CB7F7E516F}" sibTransId="{B2EBC904-AD79-4F72-959A-92581FB1725F}"/>
    <dgm:cxn modelId="{295F71D9-1B29-4980-8C52-D4681FC9069A}" type="presOf" srcId="{DC397A4D-96A0-4D57-B115-08173F5752B4}" destId="{978DE1E5-DD72-4BC6-8866-88FA2A08D613}" srcOrd="0" destOrd="5" presId="urn:microsoft.com/office/officeart/2005/8/layout/hList1"/>
    <dgm:cxn modelId="{DAAAEEE1-75EF-44D3-9D7C-6989B4E601C5}" type="presOf" srcId="{E260B451-B76B-46AB-8037-E30CFB2D72D5}" destId="{F68DF385-96CB-4CD9-80B8-FCA6503EE51A}" srcOrd="0" destOrd="0" presId="urn:microsoft.com/office/officeart/2005/8/layout/hList1"/>
    <dgm:cxn modelId="{DFCD7FE4-2EA6-4BD2-BD8E-683A946401B2}" srcId="{624596F5-072D-4D5B-B9D0-7DACF86C5700}" destId="{96287D95-27BA-4969-AC53-C9999ECF20C4}" srcOrd="7" destOrd="0" parTransId="{1F1088C5-BB27-43A8-8169-CDC220D4A5CC}" sibTransId="{138BF940-0556-4807-AF7B-B6747DA479B5}"/>
    <dgm:cxn modelId="{454F32EB-F75B-412F-BA59-736B9DFF954D}" srcId="{624596F5-072D-4D5B-B9D0-7DACF86C5700}" destId="{B92C1D99-4772-428E-835B-7247251BBB39}" srcOrd="0" destOrd="0" parTransId="{57973F9E-2C0B-45CD-886A-2B341B1B743F}" sibTransId="{D28D2E56-6168-43EF-B0EE-F239461EC47D}"/>
    <dgm:cxn modelId="{9910EDEB-32E3-44E0-9B6C-66034EB39DAF}" type="presOf" srcId="{0AB827DD-6BA5-4FB1-B6BE-4E9412EEDA57}" destId="{9E348310-7787-4F19-838E-BE6C600CC86E}" srcOrd="0" destOrd="4" presId="urn:microsoft.com/office/officeart/2005/8/layout/hList1"/>
    <dgm:cxn modelId="{5C69F3EE-0E42-4AAB-930A-A9F6C4DBDF69}" type="presOf" srcId="{1A2C654B-5FCC-489D-AD7D-C4E992607156}" destId="{978DE1E5-DD72-4BC6-8866-88FA2A08D613}" srcOrd="0" destOrd="3" presId="urn:microsoft.com/office/officeart/2005/8/layout/hList1"/>
    <dgm:cxn modelId="{57C735F1-D7E5-4899-9E64-84EB508528B4}" srcId="{032A19DD-6217-4F9E-99DD-3F562391F3FA}" destId="{AF60D84B-8D1A-47B4-B24D-20869DFAA56B}" srcOrd="0" destOrd="0" parTransId="{AAB9852E-530F-42AA-B641-B33FC49F8BFC}" sibTransId="{C1BC9DD0-A36F-43EC-9574-CA4ED3B7E2D6}"/>
    <dgm:cxn modelId="{336531F5-984C-40C9-80C6-C76BE42EE56A}" srcId="{319ABDEB-8856-40C0-9B1C-BA9FD2451E3A}" destId="{CAB59433-7E62-4F45-8345-15095FB0075C}" srcOrd="6" destOrd="0" parTransId="{AAEF4A02-981C-43FA-A317-1474EC84EF7E}" sibTransId="{42DF3D49-C275-4A41-8B5A-CE337DA6D54F}"/>
    <dgm:cxn modelId="{33AD76FC-539E-4B06-AA92-1CA501762108}" type="presOf" srcId="{E42DF291-364F-4697-B55B-7DD787D09CBC}" destId="{978DE1E5-DD72-4BC6-8866-88FA2A08D613}" srcOrd="0" destOrd="2" presId="urn:microsoft.com/office/officeart/2005/8/layout/hList1"/>
    <dgm:cxn modelId="{CC1D2FFF-F77B-487B-9333-78D51F588403}" srcId="{032A19DD-6217-4F9E-99DD-3F562391F3FA}" destId="{775CB368-655D-47A3-979F-82565A773B41}" srcOrd="4" destOrd="0" parTransId="{5F5B432A-7FD3-45D8-BC64-5101F488CECC}" sibTransId="{A77EFF88-18A8-4101-937E-196FC2C6A828}"/>
    <dgm:cxn modelId="{2B388DFF-0EC2-4611-8DD3-C4871FAA0005}" srcId="{624596F5-072D-4D5B-B9D0-7DACF86C5700}" destId="{3F1F7BC8-85E3-4FB7-8F82-26E41241AA72}" srcOrd="9" destOrd="0" parTransId="{8A9AEABD-6F45-4BB6-BFC9-3A98A99EEAFB}" sibTransId="{7DFAD7B8-C895-4A67-8C08-567E486A1233}"/>
    <dgm:cxn modelId="{75EE11DB-12BC-435D-94CB-07155A0F69A6}" type="presParOf" srcId="{F68DF385-96CB-4CD9-80B8-FCA6503EE51A}" destId="{11708C5D-60DC-45DD-800C-5C913A6EA49B}" srcOrd="0" destOrd="0" presId="urn:microsoft.com/office/officeart/2005/8/layout/hList1"/>
    <dgm:cxn modelId="{2EB042C7-2E35-4167-8442-9BA7B5DA2B14}" type="presParOf" srcId="{11708C5D-60DC-45DD-800C-5C913A6EA49B}" destId="{8B66BF20-FE75-4541-BB25-FB8EBD093ECC}" srcOrd="0" destOrd="0" presId="urn:microsoft.com/office/officeart/2005/8/layout/hList1"/>
    <dgm:cxn modelId="{C0949DD2-6D07-461B-8E08-323D72C94502}" type="presParOf" srcId="{11708C5D-60DC-45DD-800C-5C913A6EA49B}" destId="{4EEE2AA4-C42B-4186-BDE3-FC0EC68ABD5D}" srcOrd="1" destOrd="0" presId="urn:microsoft.com/office/officeart/2005/8/layout/hList1"/>
    <dgm:cxn modelId="{0DFFB4DD-E442-4BB1-8696-8DAE1096FE45}" type="presParOf" srcId="{F68DF385-96CB-4CD9-80B8-FCA6503EE51A}" destId="{3729BBE7-53D0-423C-A365-C7AE1124DA1F}" srcOrd="1" destOrd="0" presId="urn:microsoft.com/office/officeart/2005/8/layout/hList1"/>
    <dgm:cxn modelId="{336A808D-5089-47A9-9547-7E6049E13BA8}" type="presParOf" srcId="{F68DF385-96CB-4CD9-80B8-FCA6503EE51A}" destId="{37E30B97-1301-4BF6-BA4E-D2253D6E8718}" srcOrd="2" destOrd="0" presId="urn:microsoft.com/office/officeart/2005/8/layout/hList1"/>
    <dgm:cxn modelId="{B0311468-9A55-47F6-80E5-DFCD7548DA53}" type="presParOf" srcId="{37E30B97-1301-4BF6-BA4E-D2253D6E8718}" destId="{E7000201-11B1-45B6-A6D3-9CD154827EFD}" srcOrd="0" destOrd="0" presId="urn:microsoft.com/office/officeart/2005/8/layout/hList1"/>
    <dgm:cxn modelId="{A9364ED4-7D13-4934-B8F0-8A32108D439D}" type="presParOf" srcId="{37E30B97-1301-4BF6-BA4E-D2253D6E8718}" destId="{978DE1E5-DD72-4BC6-8866-88FA2A08D613}" srcOrd="1" destOrd="0" presId="urn:microsoft.com/office/officeart/2005/8/layout/hList1"/>
    <dgm:cxn modelId="{DE79FC80-EBE6-40A9-8596-43F370C419A8}" type="presParOf" srcId="{F68DF385-96CB-4CD9-80B8-FCA6503EE51A}" destId="{B5251EE9-B6D4-457E-AA83-667FBF619EA9}" srcOrd="3" destOrd="0" presId="urn:microsoft.com/office/officeart/2005/8/layout/hList1"/>
    <dgm:cxn modelId="{77ABBC01-7EB7-4F69-8223-BADF3F864560}" type="presParOf" srcId="{F68DF385-96CB-4CD9-80B8-FCA6503EE51A}" destId="{CD6D1F7A-D33B-44FD-88DF-57B4BB991670}" srcOrd="4" destOrd="0" presId="urn:microsoft.com/office/officeart/2005/8/layout/hList1"/>
    <dgm:cxn modelId="{80F87ADC-5707-4403-9348-EF8E036B2297}" type="presParOf" srcId="{CD6D1F7A-D33B-44FD-88DF-57B4BB991670}" destId="{66CB8264-7EE1-4CDA-9204-39DBE8416240}" srcOrd="0" destOrd="0" presId="urn:microsoft.com/office/officeart/2005/8/layout/hList1"/>
    <dgm:cxn modelId="{C4D52173-7A11-482A-B390-6D3623D084D2}" type="presParOf" srcId="{CD6D1F7A-D33B-44FD-88DF-57B4BB991670}" destId="{9E348310-7787-4F19-838E-BE6C600CC86E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49" minVer="http://schemas.openxmlformats.org/drawingml/2006/diagram"/>
    </a:ext>
  </dgm:extLst>
</dgm:dataModel>
</file>

<file path=word/diagrams/data8.xml><?xml version="1.0" encoding="utf-8"?>
<dgm:dataModel xmlns:dgm="http://schemas.openxmlformats.org/drawingml/2006/diagram" xmlns:a="http://schemas.openxmlformats.org/drawingml/2006/main">
  <dgm:ptLst>
    <dgm:pt modelId="{E260B451-B76B-46AB-8037-E30CFB2D72D5}" type="doc">
      <dgm:prSet loTypeId="urn:microsoft.com/office/officeart/2005/8/layout/h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GB"/>
        </a:p>
      </dgm:t>
    </dgm:pt>
    <dgm:pt modelId="{319ABDEB-8856-40C0-9B1C-BA9FD2451E3A}">
      <dgm:prSet phldrT="[Text]" custT="1"/>
      <dgm:spPr>
        <a:xfrm>
          <a:off x="1714" y="17530"/>
          <a:ext cx="1671637" cy="460800"/>
        </a:xfr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r>
            <a:rPr lang="en-GB" sz="1200">
              <a:solidFill>
                <a:sysClr val="window" lastClr="FFFFFF"/>
              </a:solidFill>
              <a:latin typeface="Calibri" panose="020F0502020204030204" pitchFamily="34" charset="0"/>
              <a:ea typeface="+mn-ea"/>
              <a:cs typeface="+mn-cs"/>
            </a:rPr>
            <a:t>Prevention</a:t>
          </a:r>
        </a:p>
      </dgm:t>
    </dgm:pt>
    <dgm:pt modelId="{A08F5684-27FF-442E-B256-B8254541D813}" type="parTrans" cxnId="{88013F19-A3FF-44D1-9189-A232AD849D29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D2F8115F-F60C-4983-9BAC-829622F62C82}" type="sibTrans" cxnId="{88013F19-A3FF-44D1-9189-A232AD849D29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CFD79A45-BEA0-4DEB-A019-267151353EAB}">
      <dgm:prSet phldrT="[Text]" custT="1"/>
      <dgm:spPr>
        <a:xfrm>
          <a:off x="1714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Actively working with landords to raise awareness of legal requirements / best practice with a view to raising standards</a:t>
          </a:r>
        </a:p>
      </dgm:t>
    </dgm:pt>
    <dgm:pt modelId="{3807CC47-4CD2-49AA-AF96-99914719099E}" type="parTrans" cxnId="{C8C5D807-58D3-4133-9B98-E569E7A1AFAC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08E5A853-C9EC-4505-9F3D-06580659CCF5}" type="sibTrans" cxnId="{C8C5D807-58D3-4133-9B98-E569E7A1AFAC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032A19DD-6217-4F9E-99DD-3F562391F3FA}">
      <dgm:prSet phldrT="[Text]" custT="1"/>
      <dgm:spPr>
        <a:xfrm>
          <a:off x="1907381" y="17530"/>
          <a:ext cx="1671637" cy="460800"/>
        </a:xfr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r>
            <a:rPr lang="en-GB" sz="1200">
              <a:solidFill>
                <a:sysClr val="window" lastClr="FFFFFF"/>
              </a:solidFill>
              <a:latin typeface="Calibri" panose="020F0502020204030204" pitchFamily="34" charset="0"/>
              <a:ea typeface="+mn-ea"/>
              <a:cs typeface="+mn-cs"/>
            </a:rPr>
            <a:t>Intelligence</a:t>
          </a:r>
        </a:p>
      </dgm:t>
    </dgm:pt>
    <dgm:pt modelId="{7CAFAEEC-5855-403F-B62D-E1B18CBC1663}" type="parTrans" cxnId="{F311FAC9-2689-411C-A870-AA07A4998F51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F04945F9-1495-47EA-9B09-768BEB8538E4}" type="sibTrans" cxnId="{F311FAC9-2689-411C-A870-AA07A4998F51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AF60D84B-8D1A-47B4-B24D-20869DFAA56B}">
      <dgm:prSet phldrT="[Text]" custT="1"/>
      <dgm:spPr>
        <a:xfrm>
          <a:off x="1907381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Work with partner agencies</a:t>
          </a:r>
        </a:p>
      </dgm:t>
    </dgm:pt>
    <dgm:pt modelId="{AAB9852E-530F-42AA-B641-B33FC49F8BFC}" type="parTrans" cxnId="{57C735F1-D7E5-4899-9E64-84EB508528B4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C1BC9DD0-A36F-43EC-9574-CA4ED3B7E2D6}" type="sibTrans" cxnId="{57C735F1-D7E5-4899-9E64-84EB508528B4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624596F5-072D-4D5B-B9D0-7DACF86C5700}">
      <dgm:prSet phldrT="[Text]" custT="1"/>
      <dgm:spPr>
        <a:xfrm>
          <a:off x="3813048" y="17530"/>
          <a:ext cx="1671637" cy="460800"/>
        </a:xfr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r>
            <a:rPr lang="en-GB" sz="1200">
              <a:solidFill>
                <a:sysClr val="window" lastClr="FFFFFF"/>
              </a:solidFill>
              <a:latin typeface="Calibri" panose="020F0502020204030204" pitchFamily="34" charset="0"/>
              <a:ea typeface="+mn-ea"/>
              <a:cs typeface="+mn-cs"/>
            </a:rPr>
            <a:t>Enforcement</a:t>
          </a:r>
        </a:p>
      </dgm:t>
    </dgm:pt>
    <dgm:pt modelId="{AD7A788A-43C5-4D93-BDDF-1E739513232C}" type="parTrans" cxnId="{3F7BD16B-F851-4E19-B67F-B1E81AAABFF8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0B938E00-9C8F-48CA-B887-963A48C86B34}" type="sibTrans" cxnId="{3F7BD16B-F851-4E19-B67F-B1E81AAABFF8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B92C1D99-4772-428E-835B-7247251BBB39}">
      <dgm:prSet phldrT="[Text]" custT="1"/>
      <dgm:spPr>
        <a:xfrm>
          <a:off x="3813048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Clear inspection program of targeted residential properties, HMO's including mobile home and caravan sites</a:t>
          </a:r>
        </a:p>
      </dgm:t>
    </dgm:pt>
    <dgm:pt modelId="{57973F9E-2C0B-45CD-886A-2B341B1B743F}" type="parTrans" cxnId="{454F32EB-F75B-412F-BA59-736B9DFF954D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D28D2E56-6168-43EF-B0EE-F239461EC47D}" type="sibTrans" cxnId="{454F32EB-F75B-412F-BA59-736B9DFF954D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3F1F7BC8-85E3-4FB7-8F82-26E41241AA72}">
      <dgm:prSet phldrT="[Text]" custT="1"/>
      <dgm:spPr>
        <a:xfrm>
          <a:off x="3813048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l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8A9AEABD-6F45-4BB6-BFC9-3A98A99EEAFB}" type="parTrans" cxnId="{2B388DFF-0EC2-4611-8DD3-C4871FAA0005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7DFAD7B8-C895-4A67-8C08-567E486A1233}" type="sibTrans" cxnId="{2B388DFF-0EC2-4611-8DD3-C4871FAA0005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942BB8AD-D4D4-45A0-9A1A-0F12A0B80758}">
      <dgm:prSet phldrT="[Text]" custT="1"/>
      <dgm:spPr>
        <a:xfrm>
          <a:off x="1714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32648541-10F2-44FD-B5B3-AFD1F07E6E88}" type="parTrans" cxnId="{F1662335-9E27-49EF-A10F-A3C0D6B4CD80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C8D2FC06-6B42-46EF-BBDA-DC175028DC58}" type="sibTrans" cxnId="{F1662335-9E27-49EF-A10F-A3C0D6B4CD80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5D1128C1-39CE-41F6-A4BE-1D973341BBB6}">
      <dgm:prSet phldrT="[Text]" custT="1"/>
      <dgm:spPr>
        <a:xfrm>
          <a:off x="1714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Working to raise awareness of our work with elected members in order to assist in advising constituents and making referrals</a:t>
          </a:r>
        </a:p>
      </dgm:t>
    </dgm:pt>
    <dgm:pt modelId="{DD140D69-E1B9-4ED5-9170-92D33AA5A3AC}" type="parTrans" cxnId="{F7FA1948-5DF0-4536-9131-EABDA638B1D3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583D92CD-AF61-47C6-BFBF-46BE9805AEE8}" type="sibTrans" cxnId="{F7FA1948-5DF0-4536-9131-EABDA638B1D3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CAB59433-7E62-4F45-8345-15095FB0075C}">
      <dgm:prSet phldrT="[Text]" custT="1"/>
      <dgm:spPr>
        <a:xfrm>
          <a:off x="1714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Identify those at risk from poor housing standards and support them</a:t>
          </a:r>
        </a:p>
      </dgm:t>
    </dgm:pt>
    <dgm:pt modelId="{AAEF4A02-981C-43FA-A317-1474EC84EF7E}" type="parTrans" cxnId="{336531F5-984C-40C9-80C6-C76BE42EE56A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42DF3D49-C275-4A41-8B5A-CE337DA6D54F}" type="sibTrans" cxnId="{336531F5-984C-40C9-80C6-C76BE42EE56A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FB9BE00C-570C-470A-858A-3D24EDD44C5E}">
      <dgm:prSet phldrT="[Text]" custT="1"/>
      <dgm:spPr>
        <a:xfrm>
          <a:off x="1714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977FD8BE-DFCF-424A-92C9-EBBE4BCF0D08}" type="parTrans" cxnId="{0314DFD1-14DD-49C4-B05D-4386FC13836B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C252793F-29FD-4CEB-B477-6A64AE912C30}" type="sibTrans" cxnId="{0314DFD1-14DD-49C4-B05D-4386FC13836B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E42DF291-364F-4697-B55B-7DD787D09CBC}">
      <dgm:prSet phldrT="[Text]" custT="1"/>
      <dgm:spPr>
        <a:xfrm>
          <a:off x="1907381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Encourage reporting from legitimate landlords, tenants, Elected Members and affected neighbours</a:t>
          </a:r>
        </a:p>
      </dgm:t>
    </dgm:pt>
    <dgm:pt modelId="{A1F9877F-76F0-42CE-80C3-34CB7F7E516F}" type="parTrans" cxnId="{3A5ED4D7-DBE9-4368-BB12-BDD8F0F8E59C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B2EBC904-AD79-4F72-959A-92581FB1725F}" type="sibTrans" cxnId="{3A5ED4D7-DBE9-4368-BB12-BDD8F0F8E59C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90287139-7E5A-47F1-9649-A6BB1E7BE557}">
      <dgm:prSet phldrT="[Text]" custT="1"/>
      <dgm:spPr>
        <a:xfrm>
          <a:off x="1907381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14FF3955-0B41-4D0C-A6BA-904D65C0EDAC}" type="parTrans" cxnId="{AFCB7A71-FCD6-4E9B-A0BD-A61F9D83664F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9065DF00-B0D8-4B8F-BCA8-6745AE0B6A64}" type="sibTrans" cxnId="{AFCB7A71-FCD6-4E9B-A0BD-A61F9D83664F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664B812A-3EC0-4E8F-B1CD-0BF668BD4FD5}">
      <dgm:prSet phldrT="[Text]" custT="1"/>
      <dgm:spPr>
        <a:xfrm>
          <a:off x="1907381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Make reporting of poor housing standards and tenant issues easier</a:t>
          </a:r>
        </a:p>
      </dgm:t>
    </dgm:pt>
    <dgm:pt modelId="{A2ABBC46-700D-4EC6-A455-ADF5DBF15229}" type="parTrans" cxnId="{F0AA74AE-0051-4A22-9360-D76020C18F40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AC382696-00C0-47DF-B3FE-CA91341101E4}" type="sibTrans" cxnId="{F0AA74AE-0051-4A22-9360-D76020C18F40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DC397A4D-96A0-4D57-B115-08173F5752B4}">
      <dgm:prSet phldrT="[Text]" custT="1"/>
      <dgm:spPr>
        <a:xfrm>
          <a:off x="1907381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D52D779B-7148-4F4E-9220-8BC02A731F23}" type="parTrans" cxnId="{F8E19289-70F0-47F9-BE65-402CAC5007EB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995C74C2-0EB9-4C46-8017-12475DB14A18}" type="sibTrans" cxnId="{F8E19289-70F0-47F9-BE65-402CAC5007EB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27F9361F-F9B1-4192-B9C8-47152664D26D}">
      <dgm:prSet phldrT="[Text]" custT="1"/>
      <dgm:spPr>
        <a:xfrm>
          <a:off x="1907381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08C89140-6A3E-44A2-AE27-92BC0B16417E}" type="parTrans" cxnId="{02AFB8BB-1EB7-4954-B9D0-394234EF0208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5F0FDCFF-9F7F-4711-8C18-824AEDF2D191}" type="sibTrans" cxnId="{02AFB8BB-1EB7-4954-B9D0-394234EF0208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0AB827DD-6BA5-4FB1-B6BE-4E9412EEDA57}">
      <dgm:prSet phldrT="[Text]" custT="1"/>
      <dgm:spPr>
        <a:xfrm>
          <a:off x="3813048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Provide dedicated case management support </a:t>
          </a:r>
        </a:p>
      </dgm:t>
    </dgm:pt>
    <dgm:pt modelId="{9AE881B2-A7E5-4AAC-B128-41044815A25C}" type="parTrans" cxnId="{F263D988-C583-498B-A758-3CE3969BC89E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AADC8DE5-1199-40EF-B7E2-6A1D1F85DB8A}" type="sibTrans" cxnId="{F263D988-C583-498B-A758-3CE3969BC89E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10871F27-E864-43E2-AD6E-41C1DAF6D059}">
      <dgm:prSet phldrT="[Text]" custT="1"/>
      <dgm:spPr>
        <a:xfrm>
          <a:off x="3813048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28F12B05-0493-48DD-BAA5-16A4239B471E}" type="parTrans" cxnId="{919DFA55-CCC9-41A7-B0F8-A6876AC7B6D3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EB8B840F-3A73-41D9-824A-0FF1F09B2E90}" type="sibTrans" cxnId="{919DFA55-CCC9-41A7-B0F8-A6876AC7B6D3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75E14EDC-5E1D-42E6-A461-3692D495A9E1}">
      <dgm:prSet phldrT="[Text]" custT="1"/>
      <dgm:spPr>
        <a:xfrm>
          <a:off x="1907381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Survey residential areas to identify unlicensed Houses</a:t>
          </a:r>
          <a:r>
            <a:rPr lang="en-GB" sz="1200">
              <a:solidFill>
                <a:srgbClr val="FF0000"/>
              </a:solidFill>
              <a:latin typeface="Calibri" panose="020F0502020204030204" pitchFamily="34" charset="0"/>
              <a:ea typeface="+mn-ea"/>
              <a:cs typeface="+mn-cs"/>
            </a:rPr>
            <a:t> </a:t>
          </a:r>
          <a:r>
            <a:rPr lang="en-GB" sz="1200">
              <a:solidFill>
                <a:sysClr val="windowText" lastClr="000000"/>
              </a:solidFill>
              <a:latin typeface="Calibri" panose="020F0502020204030204" pitchFamily="34" charset="0"/>
              <a:ea typeface="+mn-ea"/>
              <a:cs typeface="+mn-cs"/>
            </a:rPr>
            <a:t>in</a:t>
          </a:r>
          <a:r>
            <a:rPr lang="en-GB" sz="1200">
              <a:solidFill>
                <a:srgbClr val="FF0000"/>
              </a:solidFill>
              <a:latin typeface="Calibri" panose="020F0502020204030204" pitchFamily="34" charset="0"/>
              <a:ea typeface="+mn-ea"/>
              <a:cs typeface="+mn-cs"/>
            </a:rPr>
            <a:t> </a:t>
          </a:r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Multiple Occupation (HMOs)</a:t>
          </a:r>
        </a:p>
      </dgm:t>
    </dgm:pt>
    <dgm:pt modelId="{DB868294-7B84-42CB-9F7C-7B4822BB8CD4}" type="parTrans" cxnId="{E31986C2-4C0B-4008-9F32-AD27AE0A0A9B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19525879-F831-4D10-B789-B71F5EEEB866}" type="sibTrans" cxnId="{E31986C2-4C0B-4008-9F32-AD27AE0A0A9B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A05391EC-751C-4348-94E9-E33752966797}">
      <dgm:prSet phldrT="[Text]" custT="1"/>
      <dgm:spPr>
        <a:xfrm>
          <a:off x="1907381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1E95A15A-8F9B-4717-A0FB-84829AE6A684}" type="parTrans" cxnId="{838B4BD5-62A5-4D7B-97AB-65D4FE67E41E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471CC2F0-CE3E-419C-9EB2-C6977A8A75E6}" type="sibTrans" cxnId="{838B4BD5-62A5-4D7B-97AB-65D4FE67E41E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32621EDD-A452-4460-873D-7696499E50E8}">
      <dgm:prSet phldrT="[Text]" custT="1"/>
      <dgm:spPr>
        <a:xfrm>
          <a:off x="1714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With RBFRS and Building Control work to understand and tackle high risk settings  </a:t>
          </a:r>
        </a:p>
      </dgm:t>
    </dgm:pt>
    <dgm:pt modelId="{975B7AD7-3D20-47CF-BFE2-869729EC30EB}" type="parTrans" cxnId="{3B7D7302-9223-4B3A-9F1A-128721CCD07B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904203D8-B058-4C53-9905-E56B1AEE547A}" type="sibTrans" cxnId="{3B7D7302-9223-4B3A-9F1A-128721CCD07B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2CFCA822-D724-4A74-98AC-58932E1D6498}">
      <dgm:prSet phldrT="[Text]" custT="1"/>
      <dgm:spPr>
        <a:xfrm>
          <a:off x="3813048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Develop staff to undertake complex housing and licensing investigations and knowledge about property tribunals</a:t>
          </a:r>
        </a:p>
      </dgm:t>
    </dgm:pt>
    <dgm:pt modelId="{7C5E8C55-29F6-4A96-9C4C-5D9F5EC778F6}" type="parTrans" cxnId="{A852CC22-B8EF-492F-A749-9D5E697A9EF7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45E12A9D-D138-4D72-9560-8C7C3E3D4C19}" type="sibTrans" cxnId="{A852CC22-B8EF-492F-A749-9D5E697A9EF7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7D67F24A-D27C-4048-A8F0-89F8A4B69A9D}">
      <dgm:prSet phldrT="[Text]" custT="1"/>
      <dgm:spPr>
        <a:xfrm>
          <a:off x="3813048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6522ABA9-F95B-4215-8DFE-046C9214EAC7}" type="parTrans" cxnId="{1F05A3D4-B38B-42AA-BFAA-E1B860307806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6DA66E95-9FF1-4163-8F7F-62B5B1252BDD}" type="sibTrans" cxnId="{1F05A3D4-B38B-42AA-BFAA-E1B860307806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59F429AB-B9BB-415C-85A8-8666DE274010}">
      <dgm:prSet phldrT="[Text]" custT="1"/>
      <dgm:spPr>
        <a:xfrm>
          <a:off x="1714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CB73082D-790C-4A66-BC3C-2CD7B5F4B47A}" type="parTrans" cxnId="{F4C94630-9957-4B46-B25D-43CB3374DDF6}">
      <dgm:prSet/>
      <dgm:spPr/>
      <dgm:t>
        <a:bodyPr/>
        <a:lstStyle/>
        <a:p>
          <a:endParaRPr lang="en-GB"/>
        </a:p>
      </dgm:t>
    </dgm:pt>
    <dgm:pt modelId="{EDB6CFE3-D16A-4E6D-908E-75BD950BDF48}" type="sibTrans" cxnId="{F4C94630-9957-4B46-B25D-43CB3374DDF6}">
      <dgm:prSet/>
      <dgm:spPr/>
      <dgm:t>
        <a:bodyPr/>
        <a:lstStyle/>
        <a:p>
          <a:endParaRPr lang="en-GB"/>
        </a:p>
      </dgm:t>
    </dgm:pt>
    <dgm:pt modelId="{E4B29ABB-AE30-4CBF-8A40-851B55C52C22}">
      <dgm:prSet phldrT="[Text]" custT="1"/>
      <dgm:spPr>
        <a:xfrm>
          <a:off x="1714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091A8CFA-237D-4DB3-9038-A2E601E4B59B}" type="parTrans" cxnId="{B2E3CC9C-0A72-445B-882F-B983EA0C2007}">
      <dgm:prSet/>
      <dgm:spPr/>
      <dgm:t>
        <a:bodyPr/>
        <a:lstStyle/>
        <a:p>
          <a:endParaRPr lang="en-GB"/>
        </a:p>
      </dgm:t>
    </dgm:pt>
    <dgm:pt modelId="{B4AC95B6-B1B8-4D04-8D02-3540DEB68126}" type="sibTrans" cxnId="{B2E3CC9C-0A72-445B-882F-B983EA0C2007}">
      <dgm:prSet/>
      <dgm:spPr/>
      <dgm:t>
        <a:bodyPr/>
        <a:lstStyle/>
        <a:p>
          <a:endParaRPr lang="en-GB"/>
        </a:p>
      </dgm:t>
    </dgm:pt>
    <dgm:pt modelId="{A49E55A1-D756-482F-8118-28C7739BD48B}">
      <dgm:prSet phldrT="[Text]" custT="1"/>
      <dgm:spPr>
        <a:xfrm>
          <a:off x="3813048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Ensure landlords comply with fees, deposits </a:t>
          </a:r>
        </a:p>
      </dgm:t>
    </dgm:pt>
    <dgm:pt modelId="{8CD7B1C5-F094-4FB1-8F84-51742F48FA2C}" type="parTrans" cxnId="{A1DF39D3-9CF2-40ED-80D5-8D506E58A7F2}">
      <dgm:prSet/>
      <dgm:spPr/>
      <dgm:t>
        <a:bodyPr/>
        <a:lstStyle/>
        <a:p>
          <a:endParaRPr lang="en-GB"/>
        </a:p>
      </dgm:t>
    </dgm:pt>
    <dgm:pt modelId="{EA06F9D8-A305-482D-8AD7-A8A953BA0ADD}" type="sibTrans" cxnId="{A1DF39D3-9CF2-40ED-80D5-8D506E58A7F2}">
      <dgm:prSet/>
      <dgm:spPr/>
      <dgm:t>
        <a:bodyPr/>
        <a:lstStyle/>
        <a:p>
          <a:endParaRPr lang="en-GB"/>
        </a:p>
      </dgm:t>
    </dgm:pt>
    <dgm:pt modelId="{100E5FB3-7727-49B9-B528-B4FDE5423FC4}">
      <dgm:prSet phldrT="[Text]" custT="1"/>
      <dgm:spPr>
        <a:xfrm>
          <a:off x="3813048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DA9B3365-C5FE-44B0-B5F0-2A51905B7216}" type="parTrans" cxnId="{0A8B4414-4C03-430B-8C7C-3C38E236BEED}">
      <dgm:prSet/>
      <dgm:spPr/>
      <dgm:t>
        <a:bodyPr/>
        <a:lstStyle/>
        <a:p>
          <a:endParaRPr lang="en-GB"/>
        </a:p>
      </dgm:t>
    </dgm:pt>
    <dgm:pt modelId="{8F7DB0EF-198E-4E2E-A92D-5335E7D6D94E}" type="sibTrans" cxnId="{0A8B4414-4C03-430B-8C7C-3C38E236BEED}">
      <dgm:prSet/>
      <dgm:spPr/>
      <dgm:t>
        <a:bodyPr/>
        <a:lstStyle/>
        <a:p>
          <a:endParaRPr lang="en-GB"/>
        </a:p>
      </dgm:t>
    </dgm:pt>
    <dgm:pt modelId="{F68DF385-96CB-4CD9-80B8-FCA6503EE51A}" type="pres">
      <dgm:prSet presAssocID="{E260B451-B76B-46AB-8037-E30CFB2D72D5}" presName="Name0" presStyleCnt="0">
        <dgm:presLayoutVars>
          <dgm:dir/>
          <dgm:animLvl val="lvl"/>
          <dgm:resizeHandles val="exact"/>
        </dgm:presLayoutVars>
      </dgm:prSet>
      <dgm:spPr/>
    </dgm:pt>
    <dgm:pt modelId="{11708C5D-60DC-45DD-800C-5C913A6EA49B}" type="pres">
      <dgm:prSet presAssocID="{319ABDEB-8856-40C0-9B1C-BA9FD2451E3A}" presName="composite" presStyleCnt="0"/>
      <dgm:spPr/>
    </dgm:pt>
    <dgm:pt modelId="{8B66BF20-FE75-4541-BB25-FB8EBD093ECC}" type="pres">
      <dgm:prSet presAssocID="{319ABDEB-8856-40C0-9B1C-BA9FD2451E3A}" presName="parTx" presStyleLbl="alignNode1" presStyleIdx="0" presStyleCnt="3" custLinFactNeighborX="-434" custLinFactNeighborY="-7350">
        <dgm:presLayoutVars>
          <dgm:chMax val="0"/>
          <dgm:chPref val="0"/>
          <dgm:bulletEnabled val="1"/>
        </dgm:presLayoutVars>
      </dgm:prSet>
      <dgm:spPr>
        <a:prstGeom prst="rect">
          <a:avLst/>
        </a:prstGeom>
      </dgm:spPr>
    </dgm:pt>
    <dgm:pt modelId="{4EEE2AA4-C42B-4186-BDE3-FC0EC68ABD5D}" type="pres">
      <dgm:prSet presAssocID="{319ABDEB-8856-40C0-9B1C-BA9FD2451E3A}" presName="desTx" presStyleLbl="alignAccFollowNode1" presStyleIdx="0" presStyleCnt="3">
        <dgm:presLayoutVars>
          <dgm:bulletEnabled val="1"/>
        </dgm:presLayoutVars>
      </dgm:prSet>
      <dgm:spPr>
        <a:prstGeom prst="rect">
          <a:avLst/>
        </a:prstGeom>
      </dgm:spPr>
    </dgm:pt>
    <dgm:pt modelId="{3729BBE7-53D0-423C-A365-C7AE1124DA1F}" type="pres">
      <dgm:prSet presAssocID="{D2F8115F-F60C-4983-9BAC-829622F62C82}" presName="space" presStyleCnt="0"/>
      <dgm:spPr/>
    </dgm:pt>
    <dgm:pt modelId="{37E30B97-1301-4BF6-BA4E-D2253D6E8718}" type="pres">
      <dgm:prSet presAssocID="{032A19DD-6217-4F9E-99DD-3F562391F3FA}" presName="composite" presStyleCnt="0"/>
      <dgm:spPr/>
    </dgm:pt>
    <dgm:pt modelId="{E7000201-11B1-45B6-A6D3-9CD154827EFD}" type="pres">
      <dgm:prSet presAssocID="{032A19DD-6217-4F9E-99DD-3F562391F3FA}" presName="parTx" presStyleLbl="alignNode1" presStyleIdx="1" presStyleCnt="3">
        <dgm:presLayoutVars>
          <dgm:chMax val="0"/>
          <dgm:chPref val="0"/>
          <dgm:bulletEnabled val="1"/>
        </dgm:presLayoutVars>
      </dgm:prSet>
      <dgm:spPr>
        <a:prstGeom prst="rect">
          <a:avLst/>
        </a:prstGeom>
      </dgm:spPr>
    </dgm:pt>
    <dgm:pt modelId="{978DE1E5-DD72-4BC6-8866-88FA2A08D613}" type="pres">
      <dgm:prSet presAssocID="{032A19DD-6217-4F9E-99DD-3F562391F3FA}" presName="desTx" presStyleLbl="alignAccFollowNode1" presStyleIdx="1" presStyleCnt="3" custLinFactNeighborX="0">
        <dgm:presLayoutVars>
          <dgm:bulletEnabled val="1"/>
        </dgm:presLayoutVars>
      </dgm:prSet>
      <dgm:spPr>
        <a:prstGeom prst="rect">
          <a:avLst/>
        </a:prstGeom>
      </dgm:spPr>
    </dgm:pt>
    <dgm:pt modelId="{B5251EE9-B6D4-457E-AA83-667FBF619EA9}" type="pres">
      <dgm:prSet presAssocID="{F04945F9-1495-47EA-9B09-768BEB8538E4}" presName="space" presStyleCnt="0"/>
      <dgm:spPr/>
    </dgm:pt>
    <dgm:pt modelId="{CD6D1F7A-D33B-44FD-88DF-57B4BB991670}" type="pres">
      <dgm:prSet presAssocID="{624596F5-072D-4D5B-B9D0-7DACF86C5700}" presName="composite" presStyleCnt="0"/>
      <dgm:spPr/>
    </dgm:pt>
    <dgm:pt modelId="{66CB8264-7EE1-4CDA-9204-39DBE8416240}" type="pres">
      <dgm:prSet presAssocID="{624596F5-072D-4D5B-B9D0-7DACF86C5700}" presName="parTx" presStyleLbl="alignNode1" presStyleIdx="2" presStyleCnt="3">
        <dgm:presLayoutVars>
          <dgm:chMax val="0"/>
          <dgm:chPref val="0"/>
          <dgm:bulletEnabled val="1"/>
        </dgm:presLayoutVars>
      </dgm:prSet>
      <dgm:spPr>
        <a:prstGeom prst="rect">
          <a:avLst/>
        </a:prstGeom>
      </dgm:spPr>
    </dgm:pt>
    <dgm:pt modelId="{9E348310-7787-4F19-838E-BE6C600CC86E}" type="pres">
      <dgm:prSet presAssocID="{624596F5-072D-4D5B-B9D0-7DACF86C5700}" presName="desTx" presStyleLbl="alignAccFollowNode1" presStyleIdx="2" presStyleCnt="3">
        <dgm:presLayoutVars>
          <dgm:bulletEnabled val="1"/>
        </dgm:presLayoutVars>
      </dgm:prSet>
      <dgm:spPr>
        <a:prstGeom prst="rect">
          <a:avLst/>
        </a:prstGeom>
      </dgm:spPr>
    </dgm:pt>
  </dgm:ptLst>
  <dgm:cxnLst>
    <dgm:cxn modelId="{3B7D7302-9223-4B3A-9F1A-128721CCD07B}" srcId="{319ABDEB-8856-40C0-9B1C-BA9FD2451E3A}" destId="{32621EDD-A452-4460-873D-7696499E50E8}" srcOrd="4" destOrd="0" parTransId="{975B7AD7-3D20-47CF-BFE2-869729EC30EB}" sibTransId="{904203D8-B058-4C53-9905-E56B1AEE547A}"/>
    <dgm:cxn modelId="{C8C5D807-58D3-4133-9B98-E569E7A1AFAC}" srcId="{319ABDEB-8856-40C0-9B1C-BA9FD2451E3A}" destId="{CFD79A45-BEA0-4DEB-A019-267151353EAB}" srcOrd="0" destOrd="0" parTransId="{3807CC47-4CD2-49AA-AF96-99914719099E}" sibTransId="{08E5A853-C9EC-4505-9F3D-06580659CCF5}"/>
    <dgm:cxn modelId="{0034370A-488B-451A-B931-EF7034D68957}" type="presOf" srcId="{5D1128C1-39CE-41F6-A4BE-1D973341BBB6}" destId="{4EEE2AA4-C42B-4186-BDE3-FC0EC68ABD5D}" srcOrd="0" destOrd="2" presId="urn:microsoft.com/office/officeart/2005/8/layout/hList1"/>
    <dgm:cxn modelId="{0A8B4414-4C03-430B-8C7C-3C38E236BEED}" srcId="{624596F5-072D-4D5B-B9D0-7DACF86C5700}" destId="{100E5FB3-7727-49B9-B528-B4FDE5423FC4}" srcOrd="5" destOrd="0" parTransId="{DA9B3365-C5FE-44B0-B5F0-2A51905B7216}" sibTransId="{8F7DB0EF-198E-4E2E-A92D-5335E7D6D94E}"/>
    <dgm:cxn modelId="{6C8BD215-0464-4577-8EDC-E5399D29F232}" type="presOf" srcId="{100E5FB3-7727-49B9-B528-B4FDE5423FC4}" destId="{9E348310-7787-4F19-838E-BE6C600CC86E}" srcOrd="0" destOrd="5" presId="urn:microsoft.com/office/officeart/2005/8/layout/hList1"/>
    <dgm:cxn modelId="{88013F19-A3FF-44D1-9189-A232AD849D29}" srcId="{E260B451-B76B-46AB-8037-E30CFB2D72D5}" destId="{319ABDEB-8856-40C0-9B1C-BA9FD2451E3A}" srcOrd="0" destOrd="0" parTransId="{A08F5684-27FF-442E-B256-B8254541D813}" sibTransId="{D2F8115F-F60C-4983-9BAC-829622F62C82}"/>
    <dgm:cxn modelId="{7128F71D-94AC-48B0-A6FD-EC48E6014DAE}" type="presOf" srcId="{3F1F7BC8-85E3-4FB7-8F82-26E41241AA72}" destId="{9E348310-7787-4F19-838E-BE6C600CC86E}" srcOrd="0" destOrd="7" presId="urn:microsoft.com/office/officeart/2005/8/layout/hList1"/>
    <dgm:cxn modelId="{A852CC22-B8EF-492F-A749-9D5E697A9EF7}" srcId="{624596F5-072D-4D5B-B9D0-7DACF86C5700}" destId="{2CFCA822-D724-4A74-98AC-58932E1D6498}" srcOrd="2" destOrd="0" parTransId="{7C5E8C55-29F6-4A96-9C4C-5D9F5EC778F6}" sibTransId="{45E12A9D-D138-4D72-9560-8C7C3E3D4C19}"/>
    <dgm:cxn modelId="{97CE9D2D-64A6-49A7-A8C6-2E934D309696}" type="presOf" srcId="{32621EDD-A452-4460-873D-7696499E50E8}" destId="{4EEE2AA4-C42B-4186-BDE3-FC0EC68ABD5D}" srcOrd="0" destOrd="4" presId="urn:microsoft.com/office/officeart/2005/8/layout/hList1"/>
    <dgm:cxn modelId="{9F44B52F-1086-4388-BD5E-46534E009639}" type="presOf" srcId="{319ABDEB-8856-40C0-9B1C-BA9FD2451E3A}" destId="{8B66BF20-FE75-4541-BB25-FB8EBD093ECC}" srcOrd="0" destOrd="0" presId="urn:microsoft.com/office/officeart/2005/8/layout/hList1"/>
    <dgm:cxn modelId="{F4C94630-9957-4B46-B25D-43CB3374DDF6}" srcId="{319ABDEB-8856-40C0-9B1C-BA9FD2451E3A}" destId="{59F429AB-B9BB-415C-85A8-8666DE274010}" srcOrd="1" destOrd="0" parTransId="{CB73082D-790C-4A66-BC3C-2CD7B5F4B47A}" sibTransId="{EDB6CFE3-D16A-4E6D-908E-75BD950BDF48}"/>
    <dgm:cxn modelId="{33AA4F30-8B53-4017-9165-A479D8B373FF}" type="presOf" srcId="{E260B451-B76B-46AB-8037-E30CFB2D72D5}" destId="{F68DF385-96CB-4CD9-80B8-FCA6503EE51A}" srcOrd="0" destOrd="0" presId="urn:microsoft.com/office/officeart/2005/8/layout/hList1"/>
    <dgm:cxn modelId="{F1662335-9E27-49EF-A10F-A3C0D6B4CD80}" srcId="{319ABDEB-8856-40C0-9B1C-BA9FD2451E3A}" destId="{942BB8AD-D4D4-45A0-9A1A-0F12A0B80758}" srcOrd="7" destOrd="0" parTransId="{32648541-10F2-44FD-B5B3-AFD1F07E6E88}" sibTransId="{C8D2FC06-6B42-46EF-BBDA-DC175028DC58}"/>
    <dgm:cxn modelId="{398BAA3B-480E-4873-AA8A-C447DD35805D}" type="presOf" srcId="{A49E55A1-D756-482F-8118-28C7739BD48B}" destId="{9E348310-7787-4F19-838E-BE6C600CC86E}" srcOrd="0" destOrd="6" presId="urn:microsoft.com/office/officeart/2005/8/layout/hList1"/>
    <dgm:cxn modelId="{ABC6C13D-B0D9-4281-BE4B-5CCCFED9693C}" type="presOf" srcId="{0AB827DD-6BA5-4FB1-B6BE-4E9412EEDA57}" destId="{9E348310-7787-4F19-838E-BE6C600CC86E}" srcOrd="0" destOrd="4" presId="urn:microsoft.com/office/officeart/2005/8/layout/hList1"/>
    <dgm:cxn modelId="{5F7BE940-44B0-4494-91D5-BC167ECDAA29}" type="presOf" srcId="{E4B29ABB-AE30-4CBF-8A40-851B55C52C22}" destId="{4EEE2AA4-C42B-4186-BDE3-FC0EC68ABD5D}" srcOrd="0" destOrd="3" presId="urn:microsoft.com/office/officeart/2005/8/layout/hList1"/>
    <dgm:cxn modelId="{BD180E5F-DFA9-482E-8355-9EC7D203B07E}" type="presOf" srcId="{664B812A-3EC0-4E8F-B1CD-0BF668BD4FD5}" destId="{978DE1E5-DD72-4BC6-8866-88FA2A08D613}" srcOrd="0" destOrd="4" presId="urn:microsoft.com/office/officeart/2005/8/layout/hList1"/>
    <dgm:cxn modelId="{A8295944-DD2F-4F6D-B08C-AB56F5E431F8}" type="presOf" srcId="{FB9BE00C-570C-470A-858A-3D24EDD44C5E}" destId="{4EEE2AA4-C42B-4186-BDE3-FC0EC68ABD5D}" srcOrd="0" destOrd="5" presId="urn:microsoft.com/office/officeart/2005/8/layout/hList1"/>
    <dgm:cxn modelId="{F7FA1948-5DF0-4536-9131-EABDA638B1D3}" srcId="{319ABDEB-8856-40C0-9B1C-BA9FD2451E3A}" destId="{5D1128C1-39CE-41F6-A4BE-1D973341BBB6}" srcOrd="2" destOrd="0" parTransId="{DD140D69-E1B9-4ED5-9170-92D33AA5A3AC}" sibTransId="{583D92CD-AF61-47C6-BFBF-46BE9805AEE8}"/>
    <dgm:cxn modelId="{E54F8C69-9169-4833-9FED-649B325D96D9}" type="presOf" srcId="{DC397A4D-96A0-4D57-B115-08173F5752B4}" destId="{978DE1E5-DD72-4BC6-8866-88FA2A08D613}" srcOrd="0" destOrd="3" presId="urn:microsoft.com/office/officeart/2005/8/layout/hList1"/>
    <dgm:cxn modelId="{3F7BD16B-F851-4E19-B67F-B1E81AAABFF8}" srcId="{E260B451-B76B-46AB-8037-E30CFB2D72D5}" destId="{624596F5-072D-4D5B-B9D0-7DACF86C5700}" srcOrd="2" destOrd="0" parTransId="{AD7A788A-43C5-4D93-BDDF-1E739513232C}" sibTransId="{0B938E00-9C8F-48CA-B887-963A48C86B34}"/>
    <dgm:cxn modelId="{1734236E-34E5-479D-86B8-C482868E2CF1}" type="presOf" srcId="{B92C1D99-4772-428E-835B-7247251BBB39}" destId="{9E348310-7787-4F19-838E-BE6C600CC86E}" srcOrd="0" destOrd="0" presId="urn:microsoft.com/office/officeart/2005/8/layout/hList1"/>
    <dgm:cxn modelId="{AFCB7A71-FCD6-4E9B-A0BD-A61F9D83664F}" srcId="{032A19DD-6217-4F9E-99DD-3F562391F3FA}" destId="{90287139-7E5A-47F1-9649-A6BB1E7BE557}" srcOrd="1" destOrd="0" parTransId="{14FF3955-0B41-4D0C-A6BA-904D65C0EDAC}" sibTransId="{9065DF00-B0D8-4B8F-BCA8-6745AE0B6A64}"/>
    <dgm:cxn modelId="{4A77C451-B46E-401B-B010-9B0DEFFF9B24}" type="presOf" srcId="{75E14EDC-5E1D-42E6-A461-3692D495A9E1}" destId="{978DE1E5-DD72-4BC6-8866-88FA2A08D613}" srcOrd="0" destOrd="6" presId="urn:microsoft.com/office/officeart/2005/8/layout/hList1"/>
    <dgm:cxn modelId="{919DFA55-CCC9-41A7-B0F8-A6876AC7B6D3}" srcId="{624596F5-072D-4D5B-B9D0-7DACF86C5700}" destId="{10871F27-E864-43E2-AD6E-41C1DAF6D059}" srcOrd="3" destOrd="0" parTransId="{28F12B05-0493-48DD-BAA5-16A4239B471E}" sibTransId="{EB8B840F-3A73-41D9-824A-0FF1F09B2E90}"/>
    <dgm:cxn modelId="{F263D988-C583-498B-A758-3CE3969BC89E}" srcId="{624596F5-072D-4D5B-B9D0-7DACF86C5700}" destId="{0AB827DD-6BA5-4FB1-B6BE-4E9412EEDA57}" srcOrd="4" destOrd="0" parTransId="{9AE881B2-A7E5-4AAC-B128-41044815A25C}" sibTransId="{AADC8DE5-1199-40EF-B7E2-6A1D1F85DB8A}"/>
    <dgm:cxn modelId="{F8E19289-70F0-47F9-BE65-402CAC5007EB}" srcId="{032A19DD-6217-4F9E-99DD-3F562391F3FA}" destId="{DC397A4D-96A0-4D57-B115-08173F5752B4}" srcOrd="3" destOrd="0" parTransId="{D52D779B-7148-4F4E-9220-8BC02A731F23}" sibTransId="{995C74C2-0EB9-4C46-8017-12475DB14A18}"/>
    <dgm:cxn modelId="{DA8A8392-2E89-4F80-A766-FC20124652F2}" type="presOf" srcId="{E42DF291-364F-4697-B55B-7DD787D09CBC}" destId="{978DE1E5-DD72-4BC6-8866-88FA2A08D613}" srcOrd="0" destOrd="2" presId="urn:microsoft.com/office/officeart/2005/8/layout/hList1"/>
    <dgm:cxn modelId="{C3B09692-53E1-41E7-B62A-962016663290}" type="presOf" srcId="{CFD79A45-BEA0-4DEB-A019-267151353EAB}" destId="{4EEE2AA4-C42B-4186-BDE3-FC0EC68ABD5D}" srcOrd="0" destOrd="0" presId="urn:microsoft.com/office/officeart/2005/8/layout/hList1"/>
    <dgm:cxn modelId="{C24EB39C-9F78-4D9D-A9CE-31DC6B4046CE}" type="presOf" srcId="{032A19DD-6217-4F9E-99DD-3F562391F3FA}" destId="{E7000201-11B1-45B6-A6D3-9CD154827EFD}" srcOrd="0" destOrd="0" presId="urn:microsoft.com/office/officeart/2005/8/layout/hList1"/>
    <dgm:cxn modelId="{B2E3CC9C-0A72-445B-882F-B983EA0C2007}" srcId="{319ABDEB-8856-40C0-9B1C-BA9FD2451E3A}" destId="{E4B29ABB-AE30-4CBF-8A40-851B55C52C22}" srcOrd="3" destOrd="0" parTransId="{091A8CFA-237D-4DB3-9038-A2E601E4B59B}" sibTransId="{B4AC95B6-B1B8-4D04-8D02-3540DEB68126}"/>
    <dgm:cxn modelId="{F0AA74AE-0051-4A22-9360-D76020C18F40}" srcId="{032A19DD-6217-4F9E-99DD-3F562391F3FA}" destId="{664B812A-3EC0-4E8F-B1CD-0BF668BD4FD5}" srcOrd="4" destOrd="0" parTransId="{A2ABBC46-700D-4EC6-A455-ADF5DBF15229}" sibTransId="{AC382696-00C0-47DF-B3FE-CA91341101E4}"/>
    <dgm:cxn modelId="{D5FD7CB1-C1D8-4A40-87E6-5913DAF963C3}" type="presOf" srcId="{7D67F24A-D27C-4048-A8F0-89F8A4B69A9D}" destId="{9E348310-7787-4F19-838E-BE6C600CC86E}" srcOrd="0" destOrd="1" presId="urn:microsoft.com/office/officeart/2005/8/layout/hList1"/>
    <dgm:cxn modelId="{D80CC9B6-EC1A-4CDC-8DA5-0FF518C0CA90}" type="presOf" srcId="{27F9361F-F9B1-4192-B9C8-47152664D26D}" destId="{978DE1E5-DD72-4BC6-8866-88FA2A08D613}" srcOrd="0" destOrd="7" presId="urn:microsoft.com/office/officeart/2005/8/layout/hList1"/>
    <dgm:cxn modelId="{5789BFB9-0F01-443F-9F45-8596B8D6008B}" type="presOf" srcId="{A05391EC-751C-4348-94E9-E33752966797}" destId="{978DE1E5-DD72-4BC6-8866-88FA2A08D613}" srcOrd="0" destOrd="5" presId="urn:microsoft.com/office/officeart/2005/8/layout/hList1"/>
    <dgm:cxn modelId="{02AFB8BB-1EB7-4954-B9D0-394234EF0208}" srcId="{032A19DD-6217-4F9E-99DD-3F562391F3FA}" destId="{27F9361F-F9B1-4192-B9C8-47152664D26D}" srcOrd="7" destOrd="0" parTransId="{08C89140-6A3E-44A2-AE27-92BC0B16417E}" sibTransId="{5F0FDCFF-9F7F-4711-8C18-824AEDF2D191}"/>
    <dgm:cxn modelId="{E31986C2-4C0B-4008-9F32-AD27AE0A0A9B}" srcId="{032A19DD-6217-4F9E-99DD-3F562391F3FA}" destId="{75E14EDC-5E1D-42E6-A461-3692D495A9E1}" srcOrd="6" destOrd="0" parTransId="{DB868294-7B84-42CB-9F7C-7B4822BB8CD4}" sibTransId="{19525879-F831-4D10-B789-B71F5EEEB866}"/>
    <dgm:cxn modelId="{221567C8-585F-44A4-9382-C0693785C268}" type="presOf" srcId="{CAB59433-7E62-4F45-8345-15095FB0075C}" destId="{4EEE2AA4-C42B-4186-BDE3-FC0EC68ABD5D}" srcOrd="0" destOrd="6" presId="urn:microsoft.com/office/officeart/2005/8/layout/hList1"/>
    <dgm:cxn modelId="{F311FAC9-2689-411C-A870-AA07A4998F51}" srcId="{E260B451-B76B-46AB-8037-E30CFB2D72D5}" destId="{032A19DD-6217-4F9E-99DD-3F562391F3FA}" srcOrd="1" destOrd="0" parTransId="{7CAFAEEC-5855-403F-B62D-E1B18CBC1663}" sibTransId="{F04945F9-1495-47EA-9B09-768BEB8538E4}"/>
    <dgm:cxn modelId="{B2390BCE-CAE1-4688-A79F-8D42CBC0CA76}" type="presOf" srcId="{59F429AB-B9BB-415C-85A8-8666DE274010}" destId="{4EEE2AA4-C42B-4186-BDE3-FC0EC68ABD5D}" srcOrd="0" destOrd="1" presId="urn:microsoft.com/office/officeart/2005/8/layout/hList1"/>
    <dgm:cxn modelId="{0314DFD1-14DD-49C4-B05D-4386FC13836B}" srcId="{319ABDEB-8856-40C0-9B1C-BA9FD2451E3A}" destId="{FB9BE00C-570C-470A-858A-3D24EDD44C5E}" srcOrd="5" destOrd="0" parTransId="{977FD8BE-DFCF-424A-92C9-EBBE4BCF0D08}" sibTransId="{C252793F-29FD-4CEB-B477-6A64AE912C30}"/>
    <dgm:cxn modelId="{A1DF39D3-9CF2-40ED-80D5-8D506E58A7F2}" srcId="{624596F5-072D-4D5B-B9D0-7DACF86C5700}" destId="{A49E55A1-D756-482F-8118-28C7739BD48B}" srcOrd="6" destOrd="0" parTransId="{8CD7B1C5-F094-4FB1-8F84-51742F48FA2C}" sibTransId="{EA06F9D8-A305-482D-8AD7-A8A953BA0ADD}"/>
    <dgm:cxn modelId="{1F05A3D4-B38B-42AA-BFAA-E1B860307806}" srcId="{624596F5-072D-4D5B-B9D0-7DACF86C5700}" destId="{7D67F24A-D27C-4048-A8F0-89F8A4B69A9D}" srcOrd="1" destOrd="0" parTransId="{6522ABA9-F95B-4215-8DFE-046C9214EAC7}" sibTransId="{6DA66E95-9FF1-4163-8F7F-62B5B1252BDD}"/>
    <dgm:cxn modelId="{838B4BD5-62A5-4D7B-97AB-65D4FE67E41E}" srcId="{032A19DD-6217-4F9E-99DD-3F562391F3FA}" destId="{A05391EC-751C-4348-94E9-E33752966797}" srcOrd="5" destOrd="0" parTransId="{1E95A15A-8F9B-4717-A0FB-84829AE6A684}" sibTransId="{471CC2F0-CE3E-419C-9EB2-C6977A8A75E6}"/>
    <dgm:cxn modelId="{3A5ED4D7-DBE9-4368-BB12-BDD8F0F8E59C}" srcId="{032A19DD-6217-4F9E-99DD-3F562391F3FA}" destId="{E42DF291-364F-4697-B55B-7DD787D09CBC}" srcOrd="2" destOrd="0" parTransId="{A1F9877F-76F0-42CE-80C3-34CB7F7E516F}" sibTransId="{B2EBC904-AD79-4F72-959A-92581FB1725F}"/>
    <dgm:cxn modelId="{BF7FEFE4-6D37-4794-90EC-BBBF19711424}" type="presOf" srcId="{2CFCA822-D724-4A74-98AC-58932E1D6498}" destId="{9E348310-7787-4F19-838E-BE6C600CC86E}" srcOrd="0" destOrd="2" presId="urn:microsoft.com/office/officeart/2005/8/layout/hList1"/>
    <dgm:cxn modelId="{454F32EB-F75B-412F-BA59-736B9DFF954D}" srcId="{624596F5-072D-4D5B-B9D0-7DACF86C5700}" destId="{B92C1D99-4772-428E-835B-7247251BBB39}" srcOrd="0" destOrd="0" parTransId="{57973F9E-2C0B-45CD-886A-2B341B1B743F}" sibTransId="{D28D2E56-6168-43EF-B0EE-F239461EC47D}"/>
    <dgm:cxn modelId="{FBB426EE-B4C4-43F3-B8B0-62A392D55082}" type="presOf" srcId="{942BB8AD-D4D4-45A0-9A1A-0F12A0B80758}" destId="{4EEE2AA4-C42B-4186-BDE3-FC0EC68ABD5D}" srcOrd="0" destOrd="7" presId="urn:microsoft.com/office/officeart/2005/8/layout/hList1"/>
    <dgm:cxn modelId="{0B38EFF0-A2D9-49BA-8D0A-D0E64A62DCEE}" type="presOf" srcId="{AF60D84B-8D1A-47B4-B24D-20869DFAA56B}" destId="{978DE1E5-DD72-4BC6-8866-88FA2A08D613}" srcOrd="0" destOrd="0" presId="urn:microsoft.com/office/officeart/2005/8/layout/hList1"/>
    <dgm:cxn modelId="{57C735F1-D7E5-4899-9E64-84EB508528B4}" srcId="{032A19DD-6217-4F9E-99DD-3F562391F3FA}" destId="{AF60D84B-8D1A-47B4-B24D-20869DFAA56B}" srcOrd="0" destOrd="0" parTransId="{AAB9852E-530F-42AA-B641-B33FC49F8BFC}" sibTransId="{C1BC9DD0-A36F-43EC-9574-CA4ED3B7E2D6}"/>
    <dgm:cxn modelId="{0CAC4BF2-AE64-4FFB-80CE-23299E31B6FD}" type="presOf" srcId="{10871F27-E864-43E2-AD6E-41C1DAF6D059}" destId="{9E348310-7787-4F19-838E-BE6C600CC86E}" srcOrd="0" destOrd="3" presId="urn:microsoft.com/office/officeart/2005/8/layout/hList1"/>
    <dgm:cxn modelId="{336531F5-984C-40C9-80C6-C76BE42EE56A}" srcId="{319ABDEB-8856-40C0-9B1C-BA9FD2451E3A}" destId="{CAB59433-7E62-4F45-8345-15095FB0075C}" srcOrd="6" destOrd="0" parTransId="{AAEF4A02-981C-43FA-A317-1474EC84EF7E}" sibTransId="{42DF3D49-C275-4A41-8B5A-CE337DA6D54F}"/>
    <dgm:cxn modelId="{F91120FC-2A89-4D9C-B355-BB579BDAD6EB}" type="presOf" srcId="{624596F5-072D-4D5B-B9D0-7DACF86C5700}" destId="{66CB8264-7EE1-4CDA-9204-39DBE8416240}" srcOrd="0" destOrd="0" presId="urn:microsoft.com/office/officeart/2005/8/layout/hList1"/>
    <dgm:cxn modelId="{F41266FC-4A59-4709-AA5C-F1DBD3E04CF3}" type="presOf" srcId="{90287139-7E5A-47F1-9649-A6BB1E7BE557}" destId="{978DE1E5-DD72-4BC6-8866-88FA2A08D613}" srcOrd="0" destOrd="1" presId="urn:microsoft.com/office/officeart/2005/8/layout/hList1"/>
    <dgm:cxn modelId="{2B388DFF-0EC2-4611-8DD3-C4871FAA0005}" srcId="{624596F5-072D-4D5B-B9D0-7DACF86C5700}" destId="{3F1F7BC8-85E3-4FB7-8F82-26E41241AA72}" srcOrd="7" destOrd="0" parTransId="{8A9AEABD-6F45-4BB6-BFC9-3A98A99EEAFB}" sibTransId="{7DFAD7B8-C895-4A67-8C08-567E486A1233}"/>
    <dgm:cxn modelId="{9B2D2030-F98F-492A-858D-3C89AA4EFC13}" type="presParOf" srcId="{F68DF385-96CB-4CD9-80B8-FCA6503EE51A}" destId="{11708C5D-60DC-45DD-800C-5C913A6EA49B}" srcOrd="0" destOrd="0" presId="urn:microsoft.com/office/officeart/2005/8/layout/hList1"/>
    <dgm:cxn modelId="{366FD85C-00A1-47A1-A510-40EE4FDD496E}" type="presParOf" srcId="{11708C5D-60DC-45DD-800C-5C913A6EA49B}" destId="{8B66BF20-FE75-4541-BB25-FB8EBD093ECC}" srcOrd="0" destOrd="0" presId="urn:microsoft.com/office/officeart/2005/8/layout/hList1"/>
    <dgm:cxn modelId="{132D0BA4-40B9-42CC-B9B0-C290690D79D0}" type="presParOf" srcId="{11708C5D-60DC-45DD-800C-5C913A6EA49B}" destId="{4EEE2AA4-C42B-4186-BDE3-FC0EC68ABD5D}" srcOrd="1" destOrd="0" presId="urn:microsoft.com/office/officeart/2005/8/layout/hList1"/>
    <dgm:cxn modelId="{EA50DE61-5374-4681-A0F7-F34225D5F82A}" type="presParOf" srcId="{F68DF385-96CB-4CD9-80B8-FCA6503EE51A}" destId="{3729BBE7-53D0-423C-A365-C7AE1124DA1F}" srcOrd="1" destOrd="0" presId="urn:microsoft.com/office/officeart/2005/8/layout/hList1"/>
    <dgm:cxn modelId="{45CAED89-7D9A-4D45-B806-264C24F92D2E}" type="presParOf" srcId="{F68DF385-96CB-4CD9-80B8-FCA6503EE51A}" destId="{37E30B97-1301-4BF6-BA4E-D2253D6E8718}" srcOrd="2" destOrd="0" presId="urn:microsoft.com/office/officeart/2005/8/layout/hList1"/>
    <dgm:cxn modelId="{7286CA3F-E3FE-4AE3-A7AD-179BB96305E3}" type="presParOf" srcId="{37E30B97-1301-4BF6-BA4E-D2253D6E8718}" destId="{E7000201-11B1-45B6-A6D3-9CD154827EFD}" srcOrd="0" destOrd="0" presId="urn:microsoft.com/office/officeart/2005/8/layout/hList1"/>
    <dgm:cxn modelId="{D43978EA-2A6D-4236-926D-447F30249780}" type="presParOf" srcId="{37E30B97-1301-4BF6-BA4E-D2253D6E8718}" destId="{978DE1E5-DD72-4BC6-8866-88FA2A08D613}" srcOrd="1" destOrd="0" presId="urn:microsoft.com/office/officeart/2005/8/layout/hList1"/>
    <dgm:cxn modelId="{1940A91C-1A5B-47B7-BC60-EED29EB4F3EB}" type="presParOf" srcId="{F68DF385-96CB-4CD9-80B8-FCA6503EE51A}" destId="{B5251EE9-B6D4-457E-AA83-667FBF619EA9}" srcOrd="3" destOrd="0" presId="urn:microsoft.com/office/officeart/2005/8/layout/hList1"/>
    <dgm:cxn modelId="{3E6BCE6B-6B15-4731-A7B5-304D7F8F5DB6}" type="presParOf" srcId="{F68DF385-96CB-4CD9-80B8-FCA6503EE51A}" destId="{CD6D1F7A-D33B-44FD-88DF-57B4BB991670}" srcOrd="4" destOrd="0" presId="urn:microsoft.com/office/officeart/2005/8/layout/hList1"/>
    <dgm:cxn modelId="{95983A66-C4D9-4631-A325-176CEC5B3A03}" type="presParOf" srcId="{CD6D1F7A-D33B-44FD-88DF-57B4BB991670}" destId="{66CB8264-7EE1-4CDA-9204-39DBE8416240}" srcOrd="0" destOrd="0" presId="urn:microsoft.com/office/officeart/2005/8/layout/hList1"/>
    <dgm:cxn modelId="{7C097DED-7728-436F-A082-0815389C942E}" type="presParOf" srcId="{CD6D1F7A-D33B-44FD-88DF-57B4BB991670}" destId="{9E348310-7787-4F19-838E-BE6C600CC86E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54" minVer="http://schemas.openxmlformats.org/drawingml/2006/diagram"/>
    </a:ext>
  </dgm:extLst>
</dgm:dataModel>
</file>

<file path=word/diagrams/data9.xml><?xml version="1.0" encoding="utf-8"?>
<dgm:dataModel xmlns:dgm="http://schemas.openxmlformats.org/drawingml/2006/diagram" xmlns:a="http://schemas.openxmlformats.org/drawingml/2006/main">
  <dgm:ptLst>
    <dgm:pt modelId="{E260B451-B76B-46AB-8037-E30CFB2D72D5}" type="doc">
      <dgm:prSet loTypeId="urn:microsoft.com/office/officeart/2005/8/layout/h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GB"/>
        </a:p>
      </dgm:t>
    </dgm:pt>
    <dgm:pt modelId="{319ABDEB-8856-40C0-9B1C-BA9FD2451E3A}">
      <dgm:prSet phldrT="[Text]" custT="1"/>
      <dgm:spPr>
        <a:xfrm>
          <a:off x="1714" y="17530"/>
          <a:ext cx="1671637" cy="460800"/>
        </a:xfr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r>
            <a:rPr lang="en-GB" sz="1200">
              <a:solidFill>
                <a:sysClr val="window" lastClr="FFFFFF"/>
              </a:solidFill>
              <a:latin typeface="Calibri" panose="020F0502020204030204" pitchFamily="34" charset="0"/>
              <a:ea typeface="+mn-ea"/>
              <a:cs typeface="+mn-cs"/>
            </a:rPr>
            <a:t>Prevention</a:t>
          </a:r>
        </a:p>
      </dgm:t>
    </dgm:pt>
    <dgm:pt modelId="{A08F5684-27FF-442E-B256-B8254541D813}" type="parTrans" cxnId="{88013F19-A3FF-44D1-9189-A232AD849D29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D2F8115F-F60C-4983-9BAC-829622F62C82}" type="sibTrans" cxnId="{88013F19-A3FF-44D1-9189-A232AD849D29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CFD79A45-BEA0-4DEB-A019-267151353EAB}">
      <dgm:prSet phldrT="[Text]" custT="1"/>
      <dgm:spPr>
        <a:xfrm>
          <a:off x="1714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Active awareness campaigns around air quality including idling, especially in risk settings</a:t>
          </a:r>
        </a:p>
      </dgm:t>
    </dgm:pt>
    <dgm:pt modelId="{3807CC47-4CD2-49AA-AF96-99914719099E}" type="parTrans" cxnId="{C8C5D807-58D3-4133-9B98-E569E7A1AFAC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08E5A853-C9EC-4505-9F3D-06580659CCF5}" type="sibTrans" cxnId="{C8C5D807-58D3-4133-9B98-E569E7A1AFAC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032A19DD-6217-4F9E-99DD-3F562391F3FA}">
      <dgm:prSet phldrT="[Text]" custT="1"/>
      <dgm:spPr>
        <a:xfrm>
          <a:off x="1907381" y="17530"/>
          <a:ext cx="1671637" cy="460800"/>
        </a:xfr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r>
            <a:rPr lang="en-GB" sz="1200">
              <a:solidFill>
                <a:sysClr val="window" lastClr="FFFFFF"/>
              </a:solidFill>
              <a:latin typeface="Calibri" panose="020F0502020204030204" pitchFamily="34" charset="0"/>
              <a:ea typeface="+mn-ea"/>
              <a:cs typeface="+mn-cs"/>
            </a:rPr>
            <a:t>Intelligence</a:t>
          </a:r>
        </a:p>
      </dgm:t>
    </dgm:pt>
    <dgm:pt modelId="{7CAFAEEC-5855-403F-B62D-E1B18CBC1663}" type="parTrans" cxnId="{F311FAC9-2689-411C-A870-AA07A4998F51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F04945F9-1495-47EA-9B09-768BEB8538E4}" type="sibTrans" cxnId="{F311FAC9-2689-411C-A870-AA07A4998F51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AF60D84B-8D1A-47B4-B24D-20869DFAA56B}">
      <dgm:prSet phldrT="[Text]" custT="1"/>
      <dgm:spPr>
        <a:xfrm>
          <a:off x="1907381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Routinely carry out NOx monitoring across all three Council areas</a:t>
          </a:r>
        </a:p>
      </dgm:t>
    </dgm:pt>
    <dgm:pt modelId="{AAB9852E-530F-42AA-B641-B33FC49F8BFC}" type="parTrans" cxnId="{57C735F1-D7E5-4899-9E64-84EB508528B4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C1BC9DD0-A36F-43EC-9574-CA4ED3B7E2D6}" type="sibTrans" cxnId="{57C735F1-D7E5-4899-9E64-84EB508528B4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624596F5-072D-4D5B-B9D0-7DACF86C5700}">
      <dgm:prSet phldrT="[Text]" custT="1"/>
      <dgm:spPr>
        <a:xfrm>
          <a:off x="3813048" y="17530"/>
          <a:ext cx="1671637" cy="460800"/>
        </a:xfr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r>
            <a:rPr lang="en-GB" sz="1200">
              <a:solidFill>
                <a:sysClr val="window" lastClr="FFFFFF"/>
              </a:solidFill>
              <a:latin typeface="Calibri" panose="020F0502020204030204" pitchFamily="34" charset="0"/>
              <a:ea typeface="+mn-ea"/>
              <a:cs typeface="+mn-cs"/>
            </a:rPr>
            <a:t>Enforcement</a:t>
          </a:r>
        </a:p>
      </dgm:t>
    </dgm:pt>
    <dgm:pt modelId="{AD7A788A-43C5-4D93-BDDF-1E739513232C}" type="parTrans" cxnId="{3F7BD16B-F851-4E19-B67F-B1E81AAABFF8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0B938E00-9C8F-48CA-B887-963A48C86B34}" type="sibTrans" cxnId="{3F7BD16B-F851-4E19-B67F-B1E81AAABFF8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B92C1D99-4772-428E-835B-7247251BBB39}">
      <dgm:prSet phldrT="[Text]" custT="1"/>
      <dgm:spPr>
        <a:xfrm>
          <a:off x="3813048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Develop and deliver an enforcement campaign around vehicle idling and emissions testing</a:t>
          </a:r>
        </a:p>
      </dgm:t>
    </dgm:pt>
    <dgm:pt modelId="{57973F9E-2C0B-45CD-886A-2B341B1B743F}" type="parTrans" cxnId="{454F32EB-F75B-412F-BA59-736B9DFF954D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D28D2E56-6168-43EF-B0EE-F239461EC47D}" type="sibTrans" cxnId="{454F32EB-F75B-412F-BA59-736B9DFF954D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3F1F7BC8-85E3-4FB7-8F82-26E41241AA72}">
      <dgm:prSet phldrT="[Text]" custT="1"/>
      <dgm:spPr>
        <a:xfrm>
          <a:off x="3813048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l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8A9AEABD-6F45-4BB6-BFC9-3A98A99EEAFB}" type="parTrans" cxnId="{2B388DFF-0EC2-4611-8DD3-C4871FAA0005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7DFAD7B8-C895-4A67-8C08-567E486A1233}" type="sibTrans" cxnId="{2B388DFF-0EC2-4611-8DD3-C4871FAA0005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942BB8AD-D4D4-45A0-9A1A-0F12A0B80758}">
      <dgm:prSet phldrT="[Text]" custT="1"/>
      <dgm:spPr>
        <a:xfrm>
          <a:off x="1714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32648541-10F2-44FD-B5B3-AFD1F07E6E88}" type="parTrans" cxnId="{F1662335-9E27-49EF-A10F-A3C0D6B4CD80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C8D2FC06-6B42-46EF-BBDA-DC175028DC58}" type="sibTrans" cxnId="{F1662335-9E27-49EF-A10F-A3C0D6B4CD80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5D1128C1-39CE-41F6-A4BE-1D973341BBB6}">
      <dgm:prSet phldrT="[Text]" custT="1"/>
      <dgm:spPr>
        <a:xfrm>
          <a:off x="1714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Actively engage in the planning  and transport policy process including EV</a:t>
          </a:r>
        </a:p>
      </dgm:t>
    </dgm:pt>
    <dgm:pt modelId="{DD140D69-E1B9-4ED5-9170-92D33AA5A3AC}" type="parTrans" cxnId="{F7FA1948-5DF0-4536-9131-EABDA638B1D3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583D92CD-AF61-47C6-BFBF-46BE9805AEE8}" type="sibTrans" cxnId="{F7FA1948-5DF0-4536-9131-EABDA638B1D3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CAB59433-7E62-4F45-8345-15095FB0075C}">
      <dgm:prSet phldrT="[Text]" custT="1"/>
      <dgm:spPr>
        <a:xfrm>
          <a:off x="1714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Work with young people to raise awareness of air quality issues with a view to raising awareness and nurturing  change</a:t>
          </a:r>
        </a:p>
      </dgm:t>
    </dgm:pt>
    <dgm:pt modelId="{AAEF4A02-981C-43FA-A317-1474EC84EF7E}" type="parTrans" cxnId="{336531F5-984C-40C9-80C6-C76BE42EE56A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42DF3D49-C275-4A41-8B5A-CE337DA6D54F}" type="sibTrans" cxnId="{336531F5-984C-40C9-80C6-C76BE42EE56A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4D6A2E02-A724-432C-891D-E4C7F347E3F2}">
      <dgm:prSet phldrT="[Text]" custT="1"/>
      <dgm:spPr>
        <a:xfrm>
          <a:off x="1714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CBEBD8A0-87DA-4C27-943D-3072919FA4DD}" type="parTrans" cxnId="{137EEC2D-B7F5-4F10-82F8-79CC0B796C9D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5320D6B2-5F6D-4403-AB88-9171D62C4361}" type="sibTrans" cxnId="{137EEC2D-B7F5-4F10-82F8-79CC0B796C9D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FB9BE00C-570C-470A-858A-3D24EDD44C5E}">
      <dgm:prSet phldrT="[Text]" custT="1"/>
      <dgm:spPr>
        <a:xfrm>
          <a:off x="1714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977FD8BE-DFCF-424A-92C9-EBBE4BCF0D08}" type="parTrans" cxnId="{0314DFD1-14DD-49C4-B05D-4386FC13836B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C252793F-29FD-4CEB-B477-6A64AE912C30}" type="sibTrans" cxnId="{0314DFD1-14DD-49C4-B05D-4386FC13836B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E42DF291-364F-4697-B55B-7DD787D09CBC}">
      <dgm:prSet phldrT="[Text]" custT="1"/>
      <dgm:spPr>
        <a:xfrm>
          <a:off x="1907381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Extend PM2.5 monitoring as part of the two year Defra funded project as well localised targetted monitoring</a:t>
          </a:r>
        </a:p>
      </dgm:t>
    </dgm:pt>
    <dgm:pt modelId="{A1F9877F-76F0-42CE-80C3-34CB7F7E516F}" type="parTrans" cxnId="{3A5ED4D7-DBE9-4368-BB12-BDD8F0F8E59C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B2EBC904-AD79-4F72-959A-92581FB1725F}" type="sibTrans" cxnId="{3A5ED4D7-DBE9-4368-BB12-BDD8F0F8E59C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90287139-7E5A-47F1-9649-A6BB1E7BE557}">
      <dgm:prSet phldrT="[Text]" custT="1"/>
      <dgm:spPr>
        <a:xfrm>
          <a:off x="1907381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14FF3955-0B41-4D0C-A6BA-904D65C0EDAC}" type="parTrans" cxnId="{AFCB7A71-FCD6-4E9B-A0BD-A61F9D83664F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9065DF00-B0D8-4B8F-BCA8-6745AE0B6A64}" type="sibTrans" cxnId="{AFCB7A71-FCD6-4E9B-A0BD-A61F9D83664F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664B812A-3EC0-4E8F-B1CD-0BF668BD4FD5}">
      <dgm:prSet phldrT="[Text]" custT="1"/>
      <dgm:spPr>
        <a:xfrm>
          <a:off x="1907381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Make reporting of air quality pollution incidents easier</a:t>
          </a:r>
        </a:p>
      </dgm:t>
    </dgm:pt>
    <dgm:pt modelId="{A2ABBC46-700D-4EC6-A455-ADF5DBF15229}" type="parTrans" cxnId="{F0AA74AE-0051-4A22-9360-D76020C18F40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AC382696-00C0-47DF-B3FE-CA91341101E4}" type="sibTrans" cxnId="{F0AA74AE-0051-4A22-9360-D76020C18F40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DC397A4D-96A0-4D57-B115-08173F5752B4}">
      <dgm:prSet phldrT="[Text]" custT="1"/>
      <dgm:spPr>
        <a:xfrm>
          <a:off x="1907381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D52D779B-7148-4F4E-9220-8BC02A731F23}" type="parTrans" cxnId="{F8E19289-70F0-47F9-BE65-402CAC5007EB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995C74C2-0EB9-4C46-8017-12475DB14A18}" type="sibTrans" cxnId="{F8E19289-70F0-47F9-BE65-402CAC5007EB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EDBD5A10-DD58-45D9-AFDC-578AFD28D107}">
      <dgm:prSet phldrT="[Text]" custT="1"/>
      <dgm:spPr>
        <a:xfrm>
          <a:off x="1907381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12E5960E-64E9-4188-B828-2E28CA87856E}" type="parTrans" cxnId="{744F3659-A1DC-41F9-92CF-DCFE5EEB0C9B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1B34FD2C-847E-4F3F-A4F4-F98CFE8F51B7}" type="sibTrans" cxnId="{744F3659-A1DC-41F9-92CF-DCFE5EEB0C9B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0AB827DD-6BA5-4FB1-B6BE-4E9412EEDA57}">
      <dgm:prSet phldrT="[Text]" custT="1"/>
      <dgm:spPr>
        <a:xfrm>
          <a:off x="3813048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Provide dedicated case management support for investigations, breaches of environmental protection legislation and businesses whose industrial processes breach relevant relevant to air quality</a:t>
          </a:r>
        </a:p>
      </dgm:t>
    </dgm:pt>
    <dgm:pt modelId="{9AE881B2-A7E5-4AAC-B128-41044815A25C}" type="parTrans" cxnId="{F263D988-C583-498B-A758-3CE3969BC89E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AADC8DE5-1199-40EF-B7E2-6A1D1F85DB8A}" type="sibTrans" cxnId="{F263D988-C583-498B-A758-3CE3969BC89E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10871F27-E864-43E2-AD6E-41C1DAF6D059}">
      <dgm:prSet phldrT="[Text]" custT="1"/>
      <dgm:spPr>
        <a:xfrm>
          <a:off x="3813048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28F12B05-0493-48DD-BAA5-16A4239B471E}" type="parTrans" cxnId="{919DFA55-CCC9-41A7-B0F8-A6876AC7B6D3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EB8B840F-3A73-41D9-824A-0FF1F09B2E90}" type="sibTrans" cxnId="{919DFA55-CCC9-41A7-B0F8-A6876AC7B6D3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CB367416-13CC-4977-9DEB-5B58855B659C}">
      <dgm:prSet phldrT="[Text]" custT="1"/>
      <dgm:spPr>
        <a:xfrm>
          <a:off x="1907381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1BA2D8D7-CD4B-43BF-9BEA-08A0AB47AF48}" type="parTrans" cxnId="{1530A412-9B79-4CA7-B281-A2C592D7CD1F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297B79F0-91AD-4214-9570-5C4AE768C8AB}" type="sibTrans" cxnId="{1530A412-9B79-4CA7-B281-A2C592D7CD1F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49F30B43-27C4-43D1-BE83-D28D0510E465}">
      <dgm:prSet phldrT="[Text]" custT="1"/>
      <dgm:spPr>
        <a:xfrm>
          <a:off x="1714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Contribute to the development and delivery of health and well-being strategies</a:t>
          </a:r>
        </a:p>
      </dgm:t>
    </dgm:pt>
    <dgm:pt modelId="{2FD4D2F3-D4F9-4DCD-A0FA-F63E7454C0FE}" type="parTrans" cxnId="{3FAAF3CF-D14B-4023-A9DB-10DF66278DFA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60FBE978-0C7A-4772-B08B-F329929B8799}" type="sibTrans" cxnId="{3FAAF3CF-D14B-4023-A9DB-10DF66278DFA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790231D7-C42D-47AB-90EC-0D8585348790}">
      <dgm:prSet phldrT="[Text]" custT="1"/>
      <dgm:spPr>
        <a:xfrm>
          <a:off x="1714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309E1FCE-DAFB-4537-9307-C85BF3A06F9C}" type="parTrans" cxnId="{AFB471A2-4365-4257-A299-017A866DB69E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291D418C-7A22-48C4-BE29-B5E15F465FA7}" type="sibTrans" cxnId="{AFB471A2-4365-4257-A299-017A866DB69E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695AC3A2-5882-45BD-9341-4EA6A73483CD}">
      <dgm:prSet phldrT="[Text]" custT="1"/>
      <dgm:spPr>
        <a:xfrm>
          <a:off x="1907381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Encourage reporting from those concerned or affected by air pollution</a:t>
          </a:r>
        </a:p>
      </dgm:t>
    </dgm:pt>
    <dgm:pt modelId="{2BC5FA6B-5BEE-490D-9964-F24BF63E49C0}" type="parTrans" cxnId="{D02C81AA-CC61-42ED-AAB2-0951A9B04518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5D65FD5B-5365-407F-90DE-D1886C35E3FB}" type="sibTrans" cxnId="{D02C81AA-CC61-42ED-AAB2-0951A9B04518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A9EE752F-6824-4E42-8BCC-B92728826416}">
      <dgm:prSet phldrT="[Text]" custT="1"/>
      <dgm:spPr>
        <a:xfrm>
          <a:off x="1907381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99BA84A5-0A14-49B3-96B6-07486442A481}" type="parTrans" cxnId="{7AEF91AB-53A1-4D24-9CA2-124CF0FBC083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C70ED5A8-50FC-4903-8813-D5D98CB217B3}" type="sibTrans" cxnId="{7AEF91AB-53A1-4D24-9CA2-124CF0FBC083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78FF4B74-9830-4C68-920F-2B33E996B44D}">
      <dgm:prSet phldrT="[Text]" custT="1"/>
      <dgm:spPr>
        <a:xfrm>
          <a:off x="3813048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Clear inspection programme for appropriate permitted industrial processes</a:t>
          </a:r>
        </a:p>
      </dgm:t>
    </dgm:pt>
    <dgm:pt modelId="{175F992E-D02A-4719-B10A-337FD8806782}" type="parTrans" cxnId="{A09BD4C3-3D4A-4BC5-8F06-90FAA91FD901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0A9315DD-347B-4872-B172-09AF0EE05A75}" type="sibTrans" cxnId="{A09BD4C3-3D4A-4BC5-8F06-90FAA91FD901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E1763CE4-AC2E-4774-9656-90F22A182777}">
      <dgm:prSet phldrT="[Text]" custT="1"/>
      <dgm:spPr>
        <a:xfrm>
          <a:off x="3813048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8B247592-6427-4114-8908-FBED97A020AC}" type="parTrans" cxnId="{6BB62761-68E1-4CEF-B05F-886EFC8FC05B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61FE3CCA-38D6-43DD-AB58-745AF23C05B7}" type="sibTrans" cxnId="{6BB62761-68E1-4CEF-B05F-886EFC8FC05B}">
      <dgm:prSet/>
      <dgm:spPr/>
      <dgm:t>
        <a:bodyPr/>
        <a:lstStyle/>
        <a:p>
          <a:endParaRPr lang="en-GB" sz="1200">
            <a:latin typeface="Calibri" panose="020F0502020204030204" pitchFamily="34" charset="0"/>
          </a:endParaRPr>
        </a:p>
      </dgm:t>
    </dgm:pt>
    <dgm:pt modelId="{27D26626-DB42-4018-8BBF-D3CE00CFD287}">
      <dgm:prSet phldrT="[Text]" custT="1"/>
      <dgm:spPr>
        <a:xfrm>
          <a:off x="1907381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Deliver annual status reports</a:t>
          </a:r>
        </a:p>
      </dgm:t>
    </dgm:pt>
    <dgm:pt modelId="{2F1E94D8-D04E-4695-930C-5EECCA1AFE57}" type="parTrans" cxnId="{B597204F-079D-4EDB-83E3-8098FDA4F23C}">
      <dgm:prSet/>
      <dgm:spPr/>
      <dgm:t>
        <a:bodyPr/>
        <a:lstStyle/>
        <a:p>
          <a:endParaRPr lang="en-GB"/>
        </a:p>
      </dgm:t>
    </dgm:pt>
    <dgm:pt modelId="{C7193E4F-1ADF-4491-9B79-D6592468424A}" type="sibTrans" cxnId="{B597204F-079D-4EDB-83E3-8098FDA4F23C}">
      <dgm:prSet/>
      <dgm:spPr/>
      <dgm:t>
        <a:bodyPr/>
        <a:lstStyle/>
        <a:p>
          <a:endParaRPr lang="en-GB"/>
        </a:p>
      </dgm:t>
    </dgm:pt>
    <dgm:pt modelId="{177258D3-3840-4352-9B40-AB82B3CB6281}">
      <dgm:prSet phldrT="[Text]" custT="1"/>
      <dgm:spPr>
        <a:xfrm>
          <a:off x="1907381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8FD2D2E0-3DA3-4818-BB01-8CE42E27FAFB}" type="parTrans" cxnId="{C8673B2F-1E8D-4959-BDE6-E54844686D61}">
      <dgm:prSet/>
      <dgm:spPr/>
      <dgm:t>
        <a:bodyPr/>
        <a:lstStyle/>
        <a:p>
          <a:endParaRPr lang="en-GB"/>
        </a:p>
      </dgm:t>
    </dgm:pt>
    <dgm:pt modelId="{4DA83BC6-1F40-4C3D-86E5-EFE94A06D01F}" type="sibTrans" cxnId="{C8673B2F-1E8D-4959-BDE6-E54844686D61}">
      <dgm:prSet/>
      <dgm:spPr/>
      <dgm:t>
        <a:bodyPr/>
        <a:lstStyle/>
        <a:p>
          <a:endParaRPr lang="en-GB"/>
        </a:p>
      </dgm:t>
    </dgm:pt>
    <dgm:pt modelId="{EA9032B0-31BA-46C5-BF05-F53A04D8A928}">
      <dgm:prSet phldrT="[Text]" custT="1"/>
      <dgm:spPr>
        <a:xfrm>
          <a:off x="3813048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Enforce legislation on wood</a:t>
          </a:r>
          <a:r>
            <a:rPr lang="en-GB" sz="1200">
              <a:solidFill>
                <a:srgbClr val="FF0000"/>
              </a:solidFill>
              <a:latin typeface="Calibri" panose="020F0502020204030204" pitchFamily="34" charset="0"/>
              <a:ea typeface="+mn-ea"/>
              <a:cs typeface="+mn-cs"/>
            </a:rPr>
            <a:t> </a:t>
          </a:r>
          <a:r>
            <a:rPr lang="en-GB" sz="1200">
              <a:solidFill>
                <a:sysClr val="windowText" lastClr="000000"/>
              </a:solidFill>
              <a:latin typeface="Calibri" panose="020F0502020204030204" pitchFamily="34" charset="0"/>
              <a:ea typeface="+mn-ea"/>
              <a:cs typeface="+mn-cs"/>
            </a:rPr>
            <a:t>sold </a:t>
          </a:r>
          <a:r>
            <a:rPr lang="en-GB" sz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for wood burners </a:t>
          </a:r>
        </a:p>
      </dgm:t>
    </dgm:pt>
    <dgm:pt modelId="{72340D3A-8211-4771-9E7A-5E2F6EEA2DC6}" type="parTrans" cxnId="{53DB935F-34A4-41C2-A610-8CAAA9306009}">
      <dgm:prSet/>
      <dgm:spPr/>
      <dgm:t>
        <a:bodyPr/>
        <a:lstStyle/>
        <a:p>
          <a:endParaRPr lang="en-GB"/>
        </a:p>
      </dgm:t>
    </dgm:pt>
    <dgm:pt modelId="{52322522-3432-4ECF-AE0A-DC2601A8EAF2}" type="sibTrans" cxnId="{53DB935F-34A4-41C2-A610-8CAAA9306009}">
      <dgm:prSet/>
      <dgm:spPr/>
      <dgm:t>
        <a:bodyPr/>
        <a:lstStyle/>
        <a:p>
          <a:endParaRPr lang="en-GB"/>
        </a:p>
      </dgm:t>
    </dgm:pt>
    <dgm:pt modelId="{8CB40CCE-874D-4B82-BD4C-1F359EE6D9F9}">
      <dgm:prSet phldrT="[Text]" custT="1"/>
      <dgm:spPr>
        <a:xfrm>
          <a:off x="3813048" y="478330"/>
          <a:ext cx="1671637" cy="1625040"/>
        </a:xfr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just"/>
          <a:endParaRPr lang="en-GB" sz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gm:t>
    </dgm:pt>
    <dgm:pt modelId="{079BA940-4C62-4BFA-A352-D9CF2B302CE4}" type="parTrans" cxnId="{AEF13B44-E024-41CC-A084-43CC4A1C112A}">
      <dgm:prSet/>
      <dgm:spPr/>
      <dgm:t>
        <a:bodyPr/>
        <a:lstStyle/>
        <a:p>
          <a:endParaRPr lang="en-GB"/>
        </a:p>
      </dgm:t>
    </dgm:pt>
    <dgm:pt modelId="{644B53BB-6AA0-4718-BBC8-EBDDCAA2E02B}" type="sibTrans" cxnId="{AEF13B44-E024-41CC-A084-43CC4A1C112A}">
      <dgm:prSet/>
      <dgm:spPr/>
      <dgm:t>
        <a:bodyPr/>
        <a:lstStyle/>
        <a:p>
          <a:endParaRPr lang="en-GB"/>
        </a:p>
      </dgm:t>
    </dgm:pt>
    <dgm:pt modelId="{F68DF385-96CB-4CD9-80B8-FCA6503EE51A}" type="pres">
      <dgm:prSet presAssocID="{E260B451-B76B-46AB-8037-E30CFB2D72D5}" presName="Name0" presStyleCnt="0">
        <dgm:presLayoutVars>
          <dgm:dir/>
          <dgm:animLvl val="lvl"/>
          <dgm:resizeHandles val="exact"/>
        </dgm:presLayoutVars>
      </dgm:prSet>
      <dgm:spPr/>
    </dgm:pt>
    <dgm:pt modelId="{11708C5D-60DC-45DD-800C-5C913A6EA49B}" type="pres">
      <dgm:prSet presAssocID="{319ABDEB-8856-40C0-9B1C-BA9FD2451E3A}" presName="composite" presStyleCnt="0"/>
      <dgm:spPr/>
    </dgm:pt>
    <dgm:pt modelId="{8B66BF20-FE75-4541-BB25-FB8EBD093ECC}" type="pres">
      <dgm:prSet presAssocID="{319ABDEB-8856-40C0-9B1C-BA9FD2451E3A}" presName="parTx" presStyleLbl="alignNode1" presStyleIdx="0" presStyleCnt="3">
        <dgm:presLayoutVars>
          <dgm:chMax val="0"/>
          <dgm:chPref val="0"/>
          <dgm:bulletEnabled val="1"/>
        </dgm:presLayoutVars>
      </dgm:prSet>
      <dgm:spPr>
        <a:prstGeom prst="rect">
          <a:avLst/>
        </a:prstGeom>
      </dgm:spPr>
    </dgm:pt>
    <dgm:pt modelId="{4EEE2AA4-C42B-4186-BDE3-FC0EC68ABD5D}" type="pres">
      <dgm:prSet presAssocID="{319ABDEB-8856-40C0-9B1C-BA9FD2451E3A}" presName="desTx" presStyleLbl="alignAccFollowNode1" presStyleIdx="0" presStyleCnt="3">
        <dgm:presLayoutVars>
          <dgm:bulletEnabled val="1"/>
        </dgm:presLayoutVars>
      </dgm:prSet>
      <dgm:spPr>
        <a:prstGeom prst="rect">
          <a:avLst/>
        </a:prstGeom>
      </dgm:spPr>
    </dgm:pt>
    <dgm:pt modelId="{3729BBE7-53D0-423C-A365-C7AE1124DA1F}" type="pres">
      <dgm:prSet presAssocID="{D2F8115F-F60C-4983-9BAC-829622F62C82}" presName="space" presStyleCnt="0"/>
      <dgm:spPr/>
    </dgm:pt>
    <dgm:pt modelId="{37E30B97-1301-4BF6-BA4E-D2253D6E8718}" type="pres">
      <dgm:prSet presAssocID="{032A19DD-6217-4F9E-99DD-3F562391F3FA}" presName="composite" presStyleCnt="0"/>
      <dgm:spPr/>
    </dgm:pt>
    <dgm:pt modelId="{E7000201-11B1-45B6-A6D3-9CD154827EFD}" type="pres">
      <dgm:prSet presAssocID="{032A19DD-6217-4F9E-99DD-3F562391F3FA}" presName="parTx" presStyleLbl="alignNode1" presStyleIdx="1" presStyleCnt="3">
        <dgm:presLayoutVars>
          <dgm:chMax val="0"/>
          <dgm:chPref val="0"/>
          <dgm:bulletEnabled val="1"/>
        </dgm:presLayoutVars>
      </dgm:prSet>
      <dgm:spPr>
        <a:prstGeom prst="rect">
          <a:avLst/>
        </a:prstGeom>
      </dgm:spPr>
    </dgm:pt>
    <dgm:pt modelId="{978DE1E5-DD72-4BC6-8866-88FA2A08D613}" type="pres">
      <dgm:prSet presAssocID="{032A19DD-6217-4F9E-99DD-3F562391F3FA}" presName="desTx" presStyleLbl="alignAccFollowNode1" presStyleIdx="1" presStyleCnt="3">
        <dgm:presLayoutVars>
          <dgm:bulletEnabled val="1"/>
        </dgm:presLayoutVars>
      </dgm:prSet>
      <dgm:spPr>
        <a:prstGeom prst="rect">
          <a:avLst/>
        </a:prstGeom>
      </dgm:spPr>
    </dgm:pt>
    <dgm:pt modelId="{B5251EE9-B6D4-457E-AA83-667FBF619EA9}" type="pres">
      <dgm:prSet presAssocID="{F04945F9-1495-47EA-9B09-768BEB8538E4}" presName="space" presStyleCnt="0"/>
      <dgm:spPr/>
    </dgm:pt>
    <dgm:pt modelId="{CD6D1F7A-D33B-44FD-88DF-57B4BB991670}" type="pres">
      <dgm:prSet presAssocID="{624596F5-072D-4D5B-B9D0-7DACF86C5700}" presName="composite" presStyleCnt="0"/>
      <dgm:spPr/>
    </dgm:pt>
    <dgm:pt modelId="{66CB8264-7EE1-4CDA-9204-39DBE8416240}" type="pres">
      <dgm:prSet presAssocID="{624596F5-072D-4D5B-B9D0-7DACF86C5700}" presName="parTx" presStyleLbl="alignNode1" presStyleIdx="2" presStyleCnt="3">
        <dgm:presLayoutVars>
          <dgm:chMax val="0"/>
          <dgm:chPref val="0"/>
          <dgm:bulletEnabled val="1"/>
        </dgm:presLayoutVars>
      </dgm:prSet>
      <dgm:spPr>
        <a:prstGeom prst="rect">
          <a:avLst/>
        </a:prstGeom>
      </dgm:spPr>
    </dgm:pt>
    <dgm:pt modelId="{9E348310-7787-4F19-838E-BE6C600CC86E}" type="pres">
      <dgm:prSet presAssocID="{624596F5-072D-4D5B-B9D0-7DACF86C5700}" presName="desTx" presStyleLbl="alignAccFollowNode1" presStyleIdx="2" presStyleCnt="3">
        <dgm:presLayoutVars>
          <dgm:bulletEnabled val="1"/>
        </dgm:presLayoutVars>
      </dgm:prSet>
      <dgm:spPr>
        <a:prstGeom prst="rect">
          <a:avLst/>
        </a:prstGeom>
      </dgm:spPr>
    </dgm:pt>
  </dgm:ptLst>
  <dgm:cxnLst>
    <dgm:cxn modelId="{F2F2D602-672D-45DF-89AB-0D8748CB7B27}" type="presOf" srcId="{8CB40CCE-874D-4B82-BD4C-1F359EE6D9F9}" destId="{9E348310-7787-4F19-838E-BE6C600CC86E}" srcOrd="0" destOrd="5" presId="urn:microsoft.com/office/officeart/2005/8/layout/hList1"/>
    <dgm:cxn modelId="{C8C5D807-58D3-4133-9B98-E569E7A1AFAC}" srcId="{319ABDEB-8856-40C0-9B1C-BA9FD2451E3A}" destId="{CFD79A45-BEA0-4DEB-A019-267151353EAB}" srcOrd="0" destOrd="0" parTransId="{3807CC47-4CD2-49AA-AF96-99914719099E}" sibTransId="{08E5A853-C9EC-4505-9F3D-06580659CCF5}"/>
    <dgm:cxn modelId="{1530A412-9B79-4CA7-B281-A2C592D7CD1F}" srcId="{032A19DD-6217-4F9E-99DD-3F562391F3FA}" destId="{CB367416-13CC-4977-9DEB-5B58855B659C}" srcOrd="9" destOrd="0" parTransId="{1BA2D8D7-CD4B-43BF-9BEA-08A0AB47AF48}" sibTransId="{297B79F0-91AD-4214-9570-5C4AE768C8AB}"/>
    <dgm:cxn modelId="{33A69316-E0D8-4667-A288-D22FE02B04F2}" type="presOf" srcId="{CB367416-13CC-4977-9DEB-5B58855B659C}" destId="{978DE1E5-DD72-4BC6-8866-88FA2A08D613}" srcOrd="0" destOrd="9" presId="urn:microsoft.com/office/officeart/2005/8/layout/hList1"/>
    <dgm:cxn modelId="{88013F19-A3FF-44D1-9189-A232AD849D29}" srcId="{E260B451-B76B-46AB-8037-E30CFB2D72D5}" destId="{319ABDEB-8856-40C0-9B1C-BA9FD2451E3A}" srcOrd="0" destOrd="0" parTransId="{A08F5684-27FF-442E-B256-B8254541D813}" sibTransId="{D2F8115F-F60C-4983-9BAC-829622F62C82}"/>
    <dgm:cxn modelId="{C8EF4519-611E-4C62-837F-490BDB6781AB}" type="presOf" srcId="{4D6A2E02-A724-432C-891D-E4C7F347E3F2}" destId="{4EEE2AA4-C42B-4186-BDE3-FC0EC68ABD5D}" srcOrd="0" destOrd="1" presId="urn:microsoft.com/office/officeart/2005/8/layout/hList1"/>
    <dgm:cxn modelId="{25208C27-7E93-4A73-B121-00FB24E98142}" type="presOf" srcId="{E42DF291-364F-4697-B55B-7DD787D09CBC}" destId="{978DE1E5-DD72-4BC6-8866-88FA2A08D613}" srcOrd="0" destOrd="2" presId="urn:microsoft.com/office/officeart/2005/8/layout/hList1"/>
    <dgm:cxn modelId="{137EEC2D-B7F5-4F10-82F8-79CC0B796C9D}" srcId="{319ABDEB-8856-40C0-9B1C-BA9FD2451E3A}" destId="{4D6A2E02-A724-432C-891D-E4C7F347E3F2}" srcOrd="1" destOrd="0" parTransId="{CBEBD8A0-87DA-4C27-943D-3072919FA4DD}" sibTransId="{5320D6B2-5F6D-4403-AB88-9171D62C4361}"/>
    <dgm:cxn modelId="{C8673B2F-1E8D-4959-BDE6-E54844686D61}" srcId="{032A19DD-6217-4F9E-99DD-3F562391F3FA}" destId="{177258D3-3840-4352-9B40-AB82B3CB6281}" srcOrd="7" destOrd="0" parTransId="{8FD2D2E0-3DA3-4818-BB01-8CE42E27FAFB}" sibTransId="{4DA83BC6-1F40-4C3D-86E5-EFE94A06D01F}"/>
    <dgm:cxn modelId="{47598433-7C8B-404A-AB75-1FDAF27229C3}" type="presOf" srcId="{DC397A4D-96A0-4D57-B115-08173F5752B4}" destId="{978DE1E5-DD72-4BC6-8866-88FA2A08D613}" srcOrd="0" destOrd="5" presId="urn:microsoft.com/office/officeart/2005/8/layout/hList1"/>
    <dgm:cxn modelId="{F1662335-9E27-49EF-A10F-A3C0D6B4CD80}" srcId="{319ABDEB-8856-40C0-9B1C-BA9FD2451E3A}" destId="{942BB8AD-D4D4-45A0-9A1A-0F12A0B80758}" srcOrd="7" destOrd="0" parTransId="{32648541-10F2-44FD-B5B3-AFD1F07E6E88}" sibTransId="{C8D2FC06-6B42-46EF-BBDA-DC175028DC58}"/>
    <dgm:cxn modelId="{EB702D3E-FC33-4413-9A26-2B48AAE4B730}" type="presOf" srcId="{49F30B43-27C4-43D1-BE83-D28D0510E465}" destId="{4EEE2AA4-C42B-4186-BDE3-FC0EC68ABD5D}" srcOrd="0" destOrd="4" presId="urn:microsoft.com/office/officeart/2005/8/layout/hList1"/>
    <dgm:cxn modelId="{6D45015F-9B4B-4B19-B36F-033D778AFCD7}" type="presOf" srcId="{942BB8AD-D4D4-45A0-9A1A-0F12A0B80758}" destId="{4EEE2AA4-C42B-4186-BDE3-FC0EC68ABD5D}" srcOrd="0" destOrd="7" presId="urn:microsoft.com/office/officeart/2005/8/layout/hList1"/>
    <dgm:cxn modelId="{53DB935F-34A4-41C2-A610-8CAAA9306009}" srcId="{624596F5-072D-4D5B-B9D0-7DACF86C5700}" destId="{EA9032B0-31BA-46C5-BF05-F53A04D8A928}" srcOrd="6" destOrd="0" parTransId="{72340D3A-8211-4771-9E7A-5E2F6EEA2DC6}" sibTransId="{52322522-3432-4ECF-AE0A-DC2601A8EAF2}"/>
    <dgm:cxn modelId="{6BB62761-68E1-4CEF-B05F-886EFC8FC05B}" srcId="{624596F5-072D-4D5B-B9D0-7DACF86C5700}" destId="{E1763CE4-AC2E-4774-9656-90F22A182777}" srcOrd="1" destOrd="0" parTransId="{8B247592-6427-4114-8908-FBED97A020AC}" sibTransId="{61FE3CCA-38D6-43DD-AB58-745AF23C05B7}"/>
    <dgm:cxn modelId="{86716043-255A-4654-8014-C2E19852FF59}" type="presOf" srcId="{AF60D84B-8D1A-47B4-B24D-20869DFAA56B}" destId="{978DE1E5-DD72-4BC6-8866-88FA2A08D613}" srcOrd="0" destOrd="0" presId="urn:microsoft.com/office/officeart/2005/8/layout/hList1"/>
    <dgm:cxn modelId="{CBD4F563-2206-418E-B814-E6EF4E8C39F1}" type="presOf" srcId="{10871F27-E864-43E2-AD6E-41C1DAF6D059}" destId="{9E348310-7787-4F19-838E-BE6C600CC86E}" srcOrd="0" destOrd="3" presId="urn:microsoft.com/office/officeart/2005/8/layout/hList1"/>
    <dgm:cxn modelId="{AEF13B44-E024-41CC-A084-43CC4A1C112A}" srcId="{624596F5-072D-4D5B-B9D0-7DACF86C5700}" destId="{8CB40CCE-874D-4B82-BD4C-1F359EE6D9F9}" srcOrd="5" destOrd="0" parTransId="{079BA940-4C62-4BFA-A352-D9CF2B302CE4}" sibTransId="{644B53BB-6AA0-4718-BBC8-EBDDCAA2E02B}"/>
    <dgm:cxn modelId="{D4695967-6AD0-4DEA-A5AB-D15E63227D71}" type="presOf" srcId="{CAB59433-7E62-4F45-8345-15095FB0075C}" destId="{4EEE2AA4-C42B-4186-BDE3-FC0EC68ABD5D}" srcOrd="0" destOrd="6" presId="urn:microsoft.com/office/officeart/2005/8/layout/hList1"/>
    <dgm:cxn modelId="{F7FA1948-5DF0-4536-9131-EABDA638B1D3}" srcId="{319ABDEB-8856-40C0-9B1C-BA9FD2451E3A}" destId="{5D1128C1-39CE-41F6-A4BE-1D973341BBB6}" srcOrd="2" destOrd="0" parTransId="{DD140D69-E1B9-4ED5-9170-92D33AA5A3AC}" sibTransId="{583D92CD-AF61-47C6-BFBF-46BE9805AEE8}"/>
    <dgm:cxn modelId="{2FB0BC48-1597-483C-A7CC-D8F88BA9226A}" type="presOf" srcId="{E1763CE4-AC2E-4774-9656-90F22A182777}" destId="{9E348310-7787-4F19-838E-BE6C600CC86E}" srcOrd="0" destOrd="1" presId="urn:microsoft.com/office/officeart/2005/8/layout/hList1"/>
    <dgm:cxn modelId="{2D6B514B-7068-4D62-B7BD-F78F8F20961A}" type="presOf" srcId="{FB9BE00C-570C-470A-858A-3D24EDD44C5E}" destId="{4EEE2AA4-C42B-4186-BDE3-FC0EC68ABD5D}" srcOrd="0" destOrd="5" presId="urn:microsoft.com/office/officeart/2005/8/layout/hList1"/>
    <dgm:cxn modelId="{3F7BD16B-F851-4E19-B67F-B1E81AAABFF8}" srcId="{E260B451-B76B-46AB-8037-E30CFB2D72D5}" destId="{624596F5-072D-4D5B-B9D0-7DACF86C5700}" srcOrd="2" destOrd="0" parTransId="{AD7A788A-43C5-4D93-BDDF-1E739513232C}" sibTransId="{0B938E00-9C8F-48CA-B887-963A48C86B34}"/>
    <dgm:cxn modelId="{167D8B4E-257E-4A49-A684-ABFBB0EDAF1D}" type="presOf" srcId="{CFD79A45-BEA0-4DEB-A019-267151353EAB}" destId="{4EEE2AA4-C42B-4186-BDE3-FC0EC68ABD5D}" srcOrd="0" destOrd="0" presId="urn:microsoft.com/office/officeart/2005/8/layout/hList1"/>
    <dgm:cxn modelId="{B597204F-079D-4EDB-83E3-8098FDA4F23C}" srcId="{032A19DD-6217-4F9E-99DD-3F562391F3FA}" destId="{27D26626-DB42-4018-8BBF-D3CE00CFD287}" srcOrd="8" destOrd="0" parTransId="{2F1E94D8-D04E-4695-930C-5EECCA1AFE57}" sibTransId="{C7193E4F-1ADF-4491-9B79-D6592468424A}"/>
    <dgm:cxn modelId="{9CF0D470-0372-4E7C-AD19-43ED2268820B}" type="presOf" srcId="{E260B451-B76B-46AB-8037-E30CFB2D72D5}" destId="{F68DF385-96CB-4CD9-80B8-FCA6503EE51A}" srcOrd="0" destOrd="0" presId="urn:microsoft.com/office/officeart/2005/8/layout/hList1"/>
    <dgm:cxn modelId="{AFCB7A71-FCD6-4E9B-A0BD-A61F9D83664F}" srcId="{032A19DD-6217-4F9E-99DD-3F562391F3FA}" destId="{90287139-7E5A-47F1-9649-A6BB1E7BE557}" srcOrd="1" destOrd="0" parTransId="{14FF3955-0B41-4D0C-A6BA-904D65C0EDAC}" sibTransId="{9065DF00-B0D8-4B8F-BCA8-6745AE0B6A64}"/>
    <dgm:cxn modelId="{919DFA55-CCC9-41A7-B0F8-A6876AC7B6D3}" srcId="{624596F5-072D-4D5B-B9D0-7DACF86C5700}" destId="{10871F27-E864-43E2-AD6E-41C1DAF6D059}" srcOrd="3" destOrd="0" parTransId="{28F12B05-0493-48DD-BAA5-16A4239B471E}" sibTransId="{EB8B840F-3A73-41D9-824A-0FF1F09B2E90}"/>
    <dgm:cxn modelId="{744F3659-A1DC-41F9-92CF-DCFE5EEB0C9B}" srcId="{032A19DD-6217-4F9E-99DD-3F562391F3FA}" destId="{EDBD5A10-DD58-45D9-AFDC-578AFD28D107}" srcOrd="10" destOrd="0" parTransId="{12E5960E-64E9-4188-B828-2E28CA87856E}" sibTransId="{1B34FD2C-847E-4F3F-A4F4-F98CFE8F51B7}"/>
    <dgm:cxn modelId="{A677895A-F521-4DA3-953E-401AF5381935}" type="presOf" srcId="{5D1128C1-39CE-41F6-A4BE-1D973341BBB6}" destId="{4EEE2AA4-C42B-4186-BDE3-FC0EC68ABD5D}" srcOrd="0" destOrd="2" presId="urn:microsoft.com/office/officeart/2005/8/layout/hList1"/>
    <dgm:cxn modelId="{F263D988-C583-498B-A758-3CE3969BC89E}" srcId="{624596F5-072D-4D5B-B9D0-7DACF86C5700}" destId="{0AB827DD-6BA5-4FB1-B6BE-4E9412EEDA57}" srcOrd="4" destOrd="0" parTransId="{9AE881B2-A7E5-4AAC-B128-41044815A25C}" sibTransId="{AADC8DE5-1199-40EF-B7E2-6A1D1F85DB8A}"/>
    <dgm:cxn modelId="{F8E19289-70F0-47F9-BE65-402CAC5007EB}" srcId="{032A19DD-6217-4F9E-99DD-3F562391F3FA}" destId="{DC397A4D-96A0-4D57-B115-08173F5752B4}" srcOrd="5" destOrd="0" parTransId="{D52D779B-7148-4F4E-9220-8BC02A731F23}" sibTransId="{995C74C2-0EB9-4C46-8017-12475DB14A18}"/>
    <dgm:cxn modelId="{7F23838C-7515-49C7-958F-3058B405BD0F}" type="presOf" srcId="{78FF4B74-9830-4C68-920F-2B33E996B44D}" destId="{9E348310-7787-4F19-838E-BE6C600CC86E}" srcOrd="0" destOrd="2" presId="urn:microsoft.com/office/officeart/2005/8/layout/hList1"/>
    <dgm:cxn modelId="{35E21290-2589-4677-A6A1-E95C99CC7F83}" type="presOf" srcId="{27D26626-DB42-4018-8BBF-D3CE00CFD287}" destId="{978DE1E5-DD72-4BC6-8866-88FA2A08D613}" srcOrd="0" destOrd="8" presId="urn:microsoft.com/office/officeart/2005/8/layout/hList1"/>
    <dgm:cxn modelId="{CAA2CC90-5BFC-4C0E-B201-764A6A2FE4CA}" type="presOf" srcId="{177258D3-3840-4352-9B40-AB82B3CB6281}" destId="{978DE1E5-DD72-4BC6-8866-88FA2A08D613}" srcOrd="0" destOrd="7" presId="urn:microsoft.com/office/officeart/2005/8/layout/hList1"/>
    <dgm:cxn modelId="{BB0ABF9A-EBB5-49DE-A473-A34FF319209E}" type="presOf" srcId="{EDBD5A10-DD58-45D9-AFDC-578AFD28D107}" destId="{978DE1E5-DD72-4BC6-8866-88FA2A08D613}" srcOrd="0" destOrd="10" presId="urn:microsoft.com/office/officeart/2005/8/layout/hList1"/>
    <dgm:cxn modelId="{AFB471A2-4365-4257-A299-017A866DB69E}" srcId="{319ABDEB-8856-40C0-9B1C-BA9FD2451E3A}" destId="{790231D7-C42D-47AB-90EC-0D8585348790}" srcOrd="3" destOrd="0" parTransId="{309E1FCE-DAFB-4537-9307-C85BF3A06F9C}" sibTransId="{291D418C-7A22-48C4-BE29-B5E15F465FA7}"/>
    <dgm:cxn modelId="{2396CDA3-F09B-48BC-9B4E-3EDB4D7474DE}" type="presOf" srcId="{790231D7-C42D-47AB-90EC-0D8585348790}" destId="{4EEE2AA4-C42B-4186-BDE3-FC0EC68ABD5D}" srcOrd="0" destOrd="3" presId="urn:microsoft.com/office/officeart/2005/8/layout/hList1"/>
    <dgm:cxn modelId="{ADF521A6-39C1-4EF0-AEAD-DA1AC64DB00A}" type="presOf" srcId="{EA9032B0-31BA-46C5-BF05-F53A04D8A928}" destId="{9E348310-7787-4F19-838E-BE6C600CC86E}" srcOrd="0" destOrd="6" presId="urn:microsoft.com/office/officeart/2005/8/layout/hList1"/>
    <dgm:cxn modelId="{D02C81AA-CC61-42ED-AAB2-0951A9B04518}" srcId="{032A19DD-6217-4F9E-99DD-3F562391F3FA}" destId="{695AC3A2-5882-45BD-9341-4EA6A73483CD}" srcOrd="4" destOrd="0" parTransId="{2BC5FA6B-5BEE-490D-9964-F24BF63E49C0}" sibTransId="{5D65FD5B-5365-407F-90DE-D1886C35E3FB}"/>
    <dgm:cxn modelId="{7AEF91AB-53A1-4D24-9CA2-124CF0FBC083}" srcId="{032A19DD-6217-4F9E-99DD-3F562391F3FA}" destId="{A9EE752F-6824-4E42-8BCC-B92728826416}" srcOrd="3" destOrd="0" parTransId="{99BA84A5-0A14-49B3-96B6-07486442A481}" sibTransId="{C70ED5A8-50FC-4903-8813-D5D98CB217B3}"/>
    <dgm:cxn modelId="{F0AA74AE-0051-4A22-9360-D76020C18F40}" srcId="{032A19DD-6217-4F9E-99DD-3F562391F3FA}" destId="{664B812A-3EC0-4E8F-B1CD-0BF668BD4FD5}" srcOrd="6" destOrd="0" parTransId="{A2ABBC46-700D-4EC6-A455-ADF5DBF15229}" sibTransId="{AC382696-00C0-47DF-B3FE-CA91341101E4}"/>
    <dgm:cxn modelId="{50E596BA-D308-4756-B9A0-C14D3634F764}" type="presOf" srcId="{3F1F7BC8-85E3-4FB7-8F82-26E41241AA72}" destId="{9E348310-7787-4F19-838E-BE6C600CC86E}" srcOrd="0" destOrd="7" presId="urn:microsoft.com/office/officeart/2005/8/layout/hList1"/>
    <dgm:cxn modelId="{A12027BD-5DF7-4BBD-8C8D-4F455A157474}" type="presOf" srcId="{0AB827DD-6BA5-4FB1-B6BE-4E9412EEDA57}" destId="{9E348310-7787-4F19-838E-BE6C600CC86E}" srcOrd="0" destOrd="4" presId="urn:microsoft.com/office/officeart/2005/8/layout/hList1"/>
    <dgm:cxn modelId="{2B9A07C1-6096-4124-AA07-73C86CE7F457}" type="presOf" srcId="{032A19DD-6217-4F9E-99DD-3F562391F3FA}" destId="{E7000201-11B1-45B6-A6D3-9CD154827EFD}" srcOrd="0" destOrd="0" presId="urn:microsoft.com/office/officeart/2005/8/layout/hList1"/>
    <dgm:cxn modelId="{A09BD4C3-3D4A-4BC5-8F06-90FAA91FD901}" srcId="{624596F5-072D-4D5B-B9D0-7DACF86C5700}" destId="{78FF4B74-9830-4C68-920F-2B33E996B44D}" srcOrd="2" destOrd="0" parTransId="{175F992E-D02A-4719-B10A-337FD8806782}" sibTransId="{0A9315DD-347B-4872-B172-09AF0EE05A75}"/>
    <dgm:cxn modelId="{AC7AE1C6-49A4-4810-8B9C-737D1540F3DC}" type="presOf" srcId="{90287139-7E5A-47F1-9649-A6BB1E7BE557}" destId="{978DE1E5-DD72-4BC6-8866-88FA2A08D613}" srcOrd="0" destOrd="1" presId="urn:microsoft.com/office/officeart/2005/8/layout/hList1"/>
    <dgm:cxn modelId="{F311FAC9-2689-411C-A870-AA07A4998F51}" srcId="{E260B451-B76B-46AB-8037-E30CFB2D72D5}" destId="{032A19DD-6217-4F9E-99DD-3F562391F3FA}" srcOrd="1" destOrd="0" parTransId="{7CAFAEEC-5855-403F-B62D-E1B18CBC1663}" sibTransId="{F04945F9-1495-47EA-9B09-768BEB8538E4}"/>
    <dgm:cxn modelId="{51758FCB-B98F-4C27-BE00-E92756C69A33}" type="presOf" srcId="{A9EE752F-6824-4E42-8BCC-B92728826416}" destId="{978DE1E5-DD72-4BC6-8866-88FA2A08D613}" srcOrd="0" destOrd="3" presId="urn:microsoft.com/office/officeart/2005/8/layout/hList1"/>
    <dgm:cxn modelId="{3FAAF3CF-D14B-4023-A9DB-10DF66278DFA}" srcId="{319ABDEB-8856-40C0-9B1C-BA9FD2451E3A}" destId="{49F30B43-27C4-43D1-BE83-D28D0510E465}" srcOrd="4" destOrd="0" parTransId="{2FD4D2F3-D4F9-4DCD-A0FA-F63E7454C0FE}" sibTransId="{60FBE978-0C7A-4772-B08B-F329929B8799}"/>
    <dgm:cxn modelId="{0314DFD1-14DD-49C4-B05D-4386FC13836B}" srcId="{319ABDEB-8856-40C0-9B1C-BA9FD2451E3A}" destId="{FB9BE00C-570C-470A-858A-3D24EDD44C5E}" srcOrd="5" destOrd="0" parTransId="{977FD8BE-DFCF-424A-92C9-EBBE4BCF0D08}" sibTransId="{C252793F-29FD-4CEB-B477-6A64AE912C30}"/>
    <dgm:cxn modelId="{A37264D2-9A41-4777-B9CB-699E6D4A1B0B}" type="presOf" srcId="{319ABDEB-8856-40C0-9B1C-BA9FD2451E3A}" destId="{8B66BF20-FE75-4541-BB25-FB8EBD093ECC}" srcOrd="0" destOrd="0" presId="urn:microsoft.com/office/officeart/2005/8/layout/hList1"/>
    <dgm:cxn modelId="{3A5ED4D7-DBE9-4368-BB12-BDD8F0F8E59C}" srcId="{032A19DD-6217-4F9E-99DD-3F562391F3FA}" destId="{E42DF291-364F-4697-B55B-7DD787D09CBC}" srcOrd="2" destOrd="0" parTransId="{A1F9877F-76F0-42CE-80C3-34CB7F7E516F}" sibTransId="{B2EBC904-AD79-4F72-959A-92581FB1725F}"/>
    <dgm:cxn modelId="{454F32EB-F75B-412F-BA59-736B9DFF954D}" srcId="{624596F5-072D-4D5B-B9D0-7DACF86C5700}" destId="{B92C1D99-4772-428E-835B-7247251BBB39}" srcOrd="0" destOrd="0" parTransId="{57973F9E-2C0B-45CD-886A-2B341B1B743F}" sibTransId="{D28D2E56-6168-43EF-B0EE-F239461EC47D}"/>
    <dgm:cxn modelId="{57C735F1-D7E5-4899-9E64-84EB508528B4}" srcId="{032A19DD-6217-4F9E-99DD-3F562391F3FA}" destId="{AF60D84B-8D1A-47B4-B24D-20869DFAA56B}" srcOrd="0" destOrd="0" parTransId="{AAB9852E-530F-42AA-B641-B33FC49F8BFC}" sibTransId="{C1BC9DD0-A36F-43EC-9574-CA4ED3B7E2D6}"/>
    <dgm:cxn modelId="{01DE1CF3-1299-4B8A-953D-A17929AB10F2}" type="presOf" srcId="{664B812A-3EC0-4E8F-B1CD-0BF668BD4FD5}" destId="{978DE1E5-DD72-4BC6-8866-88FA2A08D613}" srcOrd="0" destOrd="6" presId="urn:microsoft.com/office/officeart/2005/8/layout/hList1"/>
    <dgm:cxn modelId="{336531F5-984C-40C9-80C6-C76BE42EE56A}" srcId="{319ABDEB-8856-40C0-9B1C-BA9FD2451E3A}" destId="{CAB59433-7E62-4F45-8345-15095FB0075C}" srcOrd="6" destOrd="0" parTransId="{AAEF4A02-981C-43FA-A317-1474EC84EF7E}" sibTransId="{42DF3D49-C275-4A41-8B5A-CE337DA6D54F}"/>
    <dgm:cxn modelId="{723BA3FA-1E2A-46DF-8EC1-5FD3FF8845BF}" type="presOf" srcId="{624596F5-072D-4D5B-B9D0-7DACF86C5700}" destId="{66CB8264-7EE1-4CDA-9204-39DBE8416240}" srcOrd="0" destOrd="0" presId="urn:microsoft.com/office/officeart/2005/8/layout/hList1"/>
    <dgm:cxn modelId="{451366FC-97C0-47D2-B362-8C246AC99D64}" type="presOf" srcId="{B92C1D99-4772-428E-835B-7247251BBB39}" destId="{9E348310-7787-4F19-838E-BE6C600CC86E}" srcOrd="0" destOrd="0" presId="urn:microsoft.com/office/officeart/2005/8/layout/hList1"/>
    <dgm:cxn modelId="{A3C9AFFD-FF1D-4EEC-9AF0-F479786738EE}" type="presOf" srcId="{695AC3A2-5882-45BD-9341-4EA6A73483CD}" destId="{978DE1E5-DD72-4BC6-8866-88FA2A08D613}" srcOrd="0" destOrd="4" presId="urn:microsoft.com/office/officeart/2005/8/layout/hList1"/>
    <dgm:cxn modelId="{2B388DFF-0EC2-4611-8DD3-C4871FAA0005}" srcId="{624596F5-072D-4D5B-B9D0-7DACF86C5700}" destId="{3F1F7BC8-85E3-4FB7-8F82-26E41241AA72}" srcOrd="7" destOrd="0" parTransId="{8A9AEABD-6F45-4BB6-BFC9-3A98A99EEAFB}" sibTransId="{7DFAD7B8-C895-4A67-8C08-567E486A1233}"/>
    <dgm:cxn modelId="{91BD8EE5-DA9B-47C3-907B-C86F72CA3B9B}" type="presParOf" srcId="{F68DF385-96CB-4CD9-80B8-FCA6503EE51A}" destId="{11708C5D-60DC-45DD-800C-5C913A6EA49B}" srcOrd="0" destOrd="0" presId="urn:microsoft.com/office/officeart/2005/8/layout/hList1"/>
    <dgm:cxn modelId="{8F938AB5-8671-4D62-8761-6ED5A2574D28}" type="presParOf" srcId="{11708C5D-60DC-45DD-800C-5C913A6EA49B}" destId="{8B66BF20-FE75-4541-BB25-FB8EBD093ECC}" srcOrd="0" destOrd="0" presId="urn:microsoft.com/office/officeart/2005/8/layout/hList1"/>
    <dgm:cxn modelId="{C406D7E5-6E66-4E11-9C06-A6B1DC0B9335}" type="presParOf" srcId="{11708C5D-60DC-45DD-800C-5C913A6EA49B}" destId="{4EEE2AA4-C42B-4186-BDE3-FC0EC68ABD5D}" srcOrd="1" destOrd="0" presId="urn:microsoft.com/office/officeart/2005/8/layout/hList1"/>
    <dgm:cxn modelId="{678BE1F7-8509-4E97-8B65-AD0E29331C3D}" type="presParOf" srcId="{F68DF385-96CB-4CD9-80B8-FCA6503EE51A}" destId="{3729BBE7-53D0-423C-A365-C7AE1124DA1F}" srcOrd="1" destOrd="0" presId="urn:microsoft.com/office/officeart/2005/8/layout/hList1"/>
    <dgm:cxn modelId="{7CC51C3C-DFFE-4B34-94B4-7DC7C11FC42B}" type="presParOf" srcId="{F68DF385-96CB-4CD9-80B8-FCA6503EE51A}" destId="{37E30B97-1301-4BF6-BA4E-D2253D6E8718}" srcOrd="2" destOrd="0" presId="urn:microsoft.com/office/officeart/2005/8/layout/hList1"/>
    <dgm:cxn modelId="{58AFD2FD-6A6A-47A0-8E02-C5F163719229}" type="presParOf" srcId="{37E30B97-1301-4BF6-BA4E-D2253D6E8718}" destId="{E7000201-11B1-45B6-A6D3-9CD154827EFD}" srcOrd="0" destOrd="0" presId="urn:microsoft.com/office/officeart/2005/8/layout/hList1"/>
    <dgm:cxn modelId="{CC0B69B8-B0D2-4269-ABB7-6201950E290D}" type="presParOf" srcId="{37E30B97-1301-4BF6-BA4E-D2253D6E8718}" destId="{978DE1E5-DD72-4BC6-8866-88FA2A08D613}" srcOrd="1" destOrd="0" presId="urn:microsoft.com/office/officeart/2005/8/layout/hList1"/>
    <dgm:cxn modelId="{506F16C2-12AB-452C-8F1F-04E4EDB5F5DE}" type="presParOf" srcId="{F68DF385-96CB-4CD9-80B8-FCA6503EE51A}" destId="{B5251EE9-B6D4-457E-AA83-667FBF619EA9}" srcOrd="3" destOrd="0" presId="urn:microsoft.com/office/officeart/2005/8/layout/hList1"/>
    <dgm:cxn modelId="{BAB61EDA-BF45-4864-AC1A-2D371353A462}" type="presParOf" srcId="{F68DF385-96CB-4CD9-80B8-FCA6503EE51A}" destId="{CD6D1F7A-D33B-44FD-88DF-57B4BB991670}" srcOrd="4" destOrd="0" presId="urn:microsoft.com/office/officeart/2005/8/layout/hList1"/>
    <dgm:cxn modelId="{C85808FB-71F4-4233-8012-CBFFC9DD3561}" type="presParOf" srcId="{CD6D1F7A-D33B-44FD-88DF-57B4BB991670}" destId="{66CB8264-7EE1-4CDA-9204-39DBE8416240}" srcOrd="0" destOrd="0" presId="urn:microsoft.com/office/officeart/2005/8/layout/hList1"/>
    <dgm:cxn modelId="{5DAB4610-E24D-4FF0-A44E-A88C00AB6939}" type="presParOf" srcId="{CD6D1F7A-D33B-44FD-88DF-57B4BB991670}" destId="{9E348310-7787-4F19-838E-BE6C600CC86E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59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508B6A4-C776-4A04-B1E9-E6DEF6D5E436}">
      <dsp:nvSpPr>
        <dsp:cNvPr id="0" name=""/>
        <dsp:cNvSpPr/>
      </dsp:nvSpPr>
      <dsp:spPr>
        <a:xfrm>
          <a:off x="0" y="5872"/>
          <a:ext cx="3225800" cy="311805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marL="0" lvl="0" indent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GB" sz="1300" kern="1200">
              <a:latin typeface="Calibri" panose="020F0502020204030204" pitchFamily="34" charset="0"/>
            </a:rPr>
            <a:t>Prevention</a:t>
          </a:r>
        </a:p>
      </dsp:txBody>
      <dsp:txXfrm>
        <a:off x="15221" y="21093"/>
        <a:ext cx="3195358" cy="281363"/>
      </dsp:txXfrm>
    </dsp:sp>
    <dsp:sp modelId="{C5964481-DB6B-425E-966F-1A05BEEAEA85}">
      <dsp:nvSpPr>
        <dsp:cNvPr id="0" name=""/>
        <dsp:cNvSpPr/>
      </dsp:nvSpPr>
      <dsp:spPr>
        <a:xfrm>
          <a:off x="0" y="317677"/>
          <a:ext cx="3225800" cy="48438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2419" tIns="16510" rIns="92456" bIns="16510" numCol="1" spcCol="1270" anchor="t" anchorCtr="0">
          <a:noAutofit/>
        </a:bodyPr>
        <a:lstStyle/>
        <a:p>
          <a:pPr marL="57150" lvl="1" indent="-57150" algn="just" defTabSz="4445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n-GB" sz="1000" kern="1200">
              <a:latin typeface="Calibri" panose="020F0502020204030204" pitchFamily="34" charset="0"/>
            </a:rPr>
            <a:t> What action can the PPP take that would stop a problem from occurring?</a:t>
          </a:r>
        </a:p>
        <a:p>
          <a:pPr marL="57150" lvl="1" indent="-57150" algn="l" defTabSz="4445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endParaRPr lang="en-GB" sz="1000" kern="1200">
            <a:latin typeface="Calibri" panose="020F0502020204030204" pitchFamily="34" charset="0"/>
          </a:endParaRPr>
        </a:p>
      </dsp:txBody>
      <dsp:txXfrm>
        <a:off x="0" y="317677"/>
        <a:ext cx="3225800" cy="484380"/>
      </dsp:txXfrm>
    </dsp:sp>
    <dsp:sp modelId="{8D73A19A-D76B-4FF1-BB62-07C0391D8E3B}">
      <dsp:nvSpPr>
        <dsp:cNvPr id="0" name=""/>
        <dsp:cNvSpPr/>
      </dsp:nvSpPr>
      <dsp:spPr>
        <a:xfrm>
          <a:off x="0" y="802057"/>
          <a:ext cx="3225800" cy="311805"/>
        </a:xfrm>
        <a:prstGeom prst="roundRect">
          <a:avLst/>
        </a:prstGeom>
        <a:solidFill>
          <a:schemeClr val="accent2">
            <a:hueOff val="2340759"/>
            <a:satOff val="-2919"/>
            <a:lumOff val="686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marL="0" lvl="0" indent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GB" sz="1300" kern="1200">
              <a:latin typeface="Calibri" panose="020F0502020204030204" pitchFamily="34" charset="0"/>
            </a:rPr>
            <a:t>Intelligence</a:t>
          </a:r>
        </a:p>
      </dsp:txBody>
      <dsp:txXfrm>
        <a:off x="15221" y="817278"/>
        <a:ext cx="3195358" cy="281363"/>
      </dsp:txXfrm>
    </dsp:sp>
    <dsp:sp modelId="{D15738E1-13F9-442B-9FDC-70C427FF52D6}">
      <dsp:nvSpPr>
        <dsp:cNvPr id="0" name=""/>
        <dsp:cNvSpPr/>
      </dsp:nvSpPr>
      <dsp:spPr>
        <a:xfrm>
          <a:off x="0" y="1113862"/>
          <a:ext cx="3225800" cy="48438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2419" tIns="16510" rIns="92456" bIns="16510" numCol="1" spcCol="1270" anchor="t" anchorCtr="0">
          <a:noAutofit/>
        </a:bodyPr>
        <a:lstStyle/>
        <a:p>
          <a:pPr marL="57150" lvl="1" indent="-57150" algn="just" defTabSz="4445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n-GB" sz="1000" kern="1200">
              <a:latin typeface="Calibri" panose="020F0502020204030204" pitchFamily="34" charset="0"/>
            </a:rPr>
            <a:t> What information can the PPP gather to help make better decisions?</a:t>
          </a:r>
        </a:p>
        <a:p>
          <a:pPr marL="57150" lvl="1" indent="-57150" algn="l" defTabSz="4445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endParaRPr lang="en-GB" sz="1000" kern="1200">
            <a:latin typeface="Calibri" panose="020F0502020204030204" pitchFamily="34" charset="0"/>
          </a:endParaRPr>
        </a:p>
      </dsp:txBody>
      <dsp:txXfrm>
        <a:off x="0" y="1113862"/>
        <a:ext cx="3225800" cy="484380"/>
      </dsp:txXfrm>
    </dsp:sp>
    <dsp:sp modelId="{8B2EA32F-7499-47EB-A8E4-8F7D54A7254E}">
      <dsp:nvSpPr>
        <dsp:cNvPr id="0" name=""/>
        <dsp:cNvSpPr/>
      </dsp:nvSpPr>
      <dsp:spPr>
        <a:xfrm>
          <a:off x="0" y="1598242"/>
          <a:ext cx="3225800" cy="311805"/>
        </a:xfrm>
        <a:prstGeom prst="roundRect">
          <a:avLst/>
        </a:prstGeom>
        <a:solidFill>
          <a:schemeClr val="accent2">
            <a:hueOff val="4681519"/>
            <a:satOff val="-5839"/>
            <a:lumOff val="1373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marL="0" lvl="0" indent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GB" sz="1300" kern="1200">
              <a:latin typeface="Calibri" panose="020F0502020204030204" pitchFamily="34" charset="0"/>
            </a:rPr>
            <a:t>Enforcement</a:t>
          </a:r>
        </a:p>
      </dsp:txBody>
      <dsp:txXfrm>
        <a:off x="15221" y="1613463"/>
        <a:ext cx="3195358" cy="281363"/>
      </dsp:txXfrm>
    </dsp:sp>
    <dsp:sp modelId="{BAF8AC51-0B99-4B58-A300-167D6E83FF59}">
      <dsp:nvSpPr>
        <dsp:cNvPr id="0" name=""/>
        <dsp:cNvSpPr/>
      </dsp:nvSpPr>
      <dsp:spPr>
        <a:xfrm>
          <a:off x="0" y="1910047"/>
          <a:ext cx="3225800" cy="48438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2419" tIns="16510" rIns="92456" bIns="16510" numCol="1" spcCol="1270" anchor="t" anchorCtr="0">
          <a:noAutofit/>
        </a:bodyPr>
        <a:lstStyle/>
        <a:p>
          <a:pPr marL="57150" lvl="1" indent="-57150" algn="just" defTabSz="4445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n-GB" sz="1000" kern="1200">
              <a:latin typeface="Calibri" panose="020F0502020204030204" pitchFamily="34" charset="0"/>
            </a:rPr>
            <a:t> What action can the PPP take to ensure those breaking the law are taken to task?</a:t>
          </a:r>
        </a:p>
        <a:p>
          <a:pPr marL="57150" lvl="1" indent="-57150" algn="l" defTabSz="4445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endParaRPr lang="en-GB" sz="1000" kern="1200">
            <a:latin typeface="Calibri" panose="020F0502020204030204" pitchFamily="34" charset="0"/>
          </a:endParaRPr>
        </a:p>
      </dsp:txBody>
      <dsp:txXfrm>
        <a:off x="0" y="1910047"/>
        <a:ext cx="3225800" cy="484380"/>
      </dsp:txXfrm>
    </dsp:sp>
  </dsp:spTree>
</dsp:drawing>
</file>

<file path=word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B66BF20-FE75-4541-BB25-FB8EBD093ECC}">
      <dsp:nvSpPr>
        <dsp:cNvPr id="0" name=""/>
        <dsp:cNvSpPr/>
      </dsp:nvSpPr>
      <dsp:spPr>
        <a:xfrm>
          <a:off x="2760" y="14087"/>
          <a:ext cx="2691258" cy="403200"/>
        </a:xfrm>
        <a:prstGeom prst="rect">
          <a:avLst/>
        </a:prstGeo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5344" tIns="48768" rIns="85344" bIns="48768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GB" sz="1200" kern="1200">
              <a:solidFill>
                <a:sysClr val="window" lastClr="FFFFFF"/>
              </a:solidFill>
              <a:latin typeface="Calibri" panose="020F0502020204030204" pitchFamily="34" charset="0"/>
              <a:ea typeface="+mn-ea"/>
              <a:cs typeface="+mn-cs"/>
            </a:rPr>
            <a:t>Prevention</a:t>
          </a:r>
        </a:p>
      </dsp:txBody>
      <dsp:txXfrm>
        <a:off x="2760" y="14087"/>
        <a:ext cx="2691258" cy="403200"/>
      </dsp:txXfrm>
    </dsp:sp>
    <dsp:sp modelId="{4EEE2AA4-C42B-4186-BDE3-FC0EC68ABD5D}">
      <dsp:nvSpPr>
        <dsp:cNvPr id="0" name=""/>
        <dsp:cNvSpPr/>
      </dsp:nvSpPr>
      <dsp:spPr>
        <a:xfrm>
          <a:off x="2760" y="417287"/>
          <a:ext cx="2691258" cy="3873924"/>
        </a:xfrm>
        <a:prstGeom prst="rect">
          <a:avLst/>
        </a:prstGeo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008" tIns="64008" rIns="85344" bIns="96012" numCol="1" spcCol="1270" anchor="t" anchorCtr="0">
          <a:noAutofit/>
        </a:bodyPr>
        <a:lstStyle/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Food business inspections and visits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Link work with commercial businesses and private water supplies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Active media campaigns on food related matters including hygiene, safety, allergens, health claims etc, 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Identify vulnerable groups and support them e.g. allergen exposure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Enhanced support for the poorest performing food businesses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Promote Food Hygine Rating Scheme 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sp:txBody>
      <dsp:txXfrm>
        <a:off x="2760" y="417287"/>
        <a:ext cx="2691258" cy="3873924"/>
      </dsp:txXfrm>
    </dsp:sp>
    <dsp:sp modelId="{E7000201-11B1-45B6-A6D3-9CD154827EFD}">
      <dsp:nvSpPr>
        <dsp:cNvPr id="0" name=""/>
        <dsp:cNvSpPr/>
      </dsp:nvSpPr>
      <dsp:spPr>
        <a:xfrm>
          <a:off x="3070795" y="14087"/>
          <a:ext cx="2691258" cy="403200"/>
        </a:xfrm>
        <a:prstGeom prst="rect">
          <a:avLst/>
        </a:prstGeo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5344" tIns="48768" rIns="85344" bIns="48768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GB" sz="1200" kern="1200">
              <a:solidFill>
                <a:sysClr val="window" lastClr="FFFFFF"/>
              </a:solidFill>
              <a:latin typeface="Calibri" panose="020F0502020204030204" pitchFamily="34" charset="0"/>
              <a:ea typeface="+mn-ea"/>
              <a:cs typeface="+mn-cs"/>
            </a:rPr>
            <a:t>Intelligence</a:t>
          </a:r>
        </a:p>
      </dsp:txBody>
      <dsp:txXfrm>
        <a:off x="3070795" y="14087"/>
        <a:ext cx="2691258" cy="403200"/>
      </dsp:txXfrm>
    </dsp:sp>
    <dsp:sp modelId="{978DE1E5-DD72-4BC6-8866-88FA2A08D613}">
      <dsp:nvSpPr>
        <dsp:cNvPr id="0" name=""/>
        <dsp:cNvSpPr/>
      </dsp:nvSpPr>
      <dsp:spPr>
        <a:xfrm>
          <a:off x="3070795" y="417287"/>
          <a:ext cx="2691258" cy="3873924"/>
        </a:xfrm>
        <a:prstGeom prst="rect">
          <a:avLst/>
        </a:prstGeo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008" tIns="64008" rIns="85344" bIns="96012" numCol="1" spcCol="1270" anchor="t" anchorCtr="0">
          <a:noAutofit/>
        </a:bodyPr>
        <a:lstStyle/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Food sampling to look at safety standards and identify food fraud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Work with partner agencies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Encourage reporting from legitimate traders, concerned consumers, residents and Elected Members re: poor labelling, standards, unhygienic premises and contaminated food easier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Monitor data from Public Health England on infectious disease risk profiles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Monitor data from private water supply risk assessments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sp:txBody>
      <dsp:txXfrm>
        <a:off x="3070795" y="417287"/>
        <a:ext cx="2691258" cy="3873924"/>
      </dsp:txXfrm>
    </dsp:sp>
    <dsp:sp modelId="{66CB8264-7EE1-4CDA-9204-39DBE8416240}">
      <dsp:nvSpPr>
        <dsp:cNvPr id="0" name=""/>
        <dsp:cNvSpPr/>
      </dsp:nvSpPr>
      <dsp:spPr>
        <a:xfrm>
          <a:off x="6138830" y="14087"/>
          <a:ext cx="2691258" cy="403200"/>
        </a:xfrm>
        <a:prstGeom prst="rect">
          <a:avLst/>
        </a:prstGeo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5344" tIns="48768" rIns="85344" bIns="48768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GB" sz="1200" kern="1200">
              <a:solidFill>
                <a:sysClr val="window" lastClr="FFFFFF"/>
              </a:solidFill>
              <a:latin typeface="Calibri" panose="020F0502020204030204" pitchFamily="34" charset="0"/>
              <a:ea typeface="+mn-ea"/>
              <a:cs typeface="+mn-cs"/>
            </a:rPr>
            <a:t>Enforcement</a:t>
          </a:r>
        </a:p>
      </dsp:txBody>
      <dsp:txXfrm>
        <a:off x="6138830" y="14087"/>
        <a:ext cx="2691258" cy="403200"/>
      </dsp:txXfrm>
    </dsp:sp>
    <dsp:sp modelId="{9E348310-7787-4F19-838E-BE6C600CC86E}">
      <dsp:nvSpPr>
        <dsp:cNvPr id="0" name=""/>
        <dsp:cNvSpPr/>
      </dsp:nvSpPr>
      <dsp:spPr>
        <a:xfrm>
          <a:off x="6138830" y="417287"/>
          <a:ext cx="2691258" cy="3873924"/>
        </a:xfrm>
        <a:prstGeom prst="rect">
          <a:avLst/>
        </a:prstGeo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008" tIns="64008" rIns="85344" bIns="96012" numCol="1" spcCol="1270" anchor="t" anchorCtr="0">
          <a:noAutofit/>
        </a:bodyPr>
        <a:lstStyle/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Clear inspection program of high and medium risk food businesses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Develop staff to undertake complex food hygiene and standards investigations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Provide dedicated case management support for food hygiene and standards investigations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Investigation of confirmed infectious disease cases linked to food businesses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Investigate food complaints that have caused harm</a:t>
          </a: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Investigate private water supply complaints and compliance issues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sp:txBody>
      <dsp:txXfrm>
        <a:off x="6138830" y="417287"/>
        <a:ext cx="2691258" cy="3873924"/>
      </dsp:txXfrm>
    </dsp:sp>
  </dsp:spTree>
</dsp:drawing>
</file>

<file path=word/diagrams/drawing1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B66BF20-FE75-4541-BB25-FB8EBD093ECC}">
      <dsp:nvSpPr>
        <dsp:cNvPr id="0" name=""/>
        <dsp:cNvSpPr/>
      </dsp:nvSpPr>
      <dsp:spPr>
        <a:xfrm>
          <a:off x="2764" y="4045"/>
          <a:ext cx="2695128" cy="460800"/>
        </a:xfrm>
        <a:prstGeom prst="rect">
          <a:avLst/>
        </a:prstGeo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5344" tIns="48768" rIns="85344" bIns="48768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GB" sz="1200" kern="1200">
              <a:solidFill>
                <a:sysClr val="window" lastClr="FFFFFF"/>
              </a:solidFill>
              <a:latin typeface="Calibri" panose="020F0502020204030204" pitchFamily="34" charset="0"/>
              <a:ea typeface="+mn-ea"/>
              <a:cs typeface="+mn-cs"/>
            </a:rPr>
            <a:t>Prevention</a:t>
          </a:r>
        </a:p>
      </dsp:txBody>
      <dsp:txXfrm>
        <a:off x="2764" y="4045"/>
        <a:ext cx="2695128" cy="460800"/>
      </dsp:txXfrm>
    </dsp:sp>
    <dsp:sp modelId="{4EEE2AA4-C42B-4186-BDE3-FC0EC68ABD5D}">
      <dsp:nvSpPr>
        <dsp:cNvPr id="0" name=""/>
        <dsp:cNvSpPr/>
      </dsp:nvSpPr>
      <dsp:spPr>
        <a:xfrm>
          <a:off x="2764" y="464845"/>
          <a:ext cx="2695128" cy="2547360"/>
        </a:xfrm>
        <a:prstGeom prst="rect">
          <a:avLst/>
        </a:prstGeo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008" tIns="64008" rIns="85344" bIns="96012" numCol="1" spcCol="1270" anchor="t" anchorCtr="0">
          <a:noAutofit/>
        </a:bodyPr>
        <a:lstStyle/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Active awareness campaigns on risk factors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Work with local health groups, schools and early years education providers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Provide a comprehensive nutrition awareness programme at Key Stage 1, 2, 3 and 4 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Maximise participation in targeted healthy eating schemes / programmes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sp:txBody>
      <dsp:txXfrm>
        <a:off x="2764" y="464845"/>
        <a:ext cx="2695128" cy="2547360"/>
      </dsp:txXfrm>
    </dsp:sp>
    <dsp:sp modelId="{E7000201-11B1-45B6-A6D3-9CD154827EFD}">
      <dsp:nvSpPr>
        <dsp:cNvPr id="0" name=""/>
        <dsp:cNvSpPr/>
      </dsp:nvSpPr>
      <dsp:spPr>
        <a:xfrm>
          <a:off x="3075210" y="4045"/>
          <a:ext cx="2695128" cy="460800"/>
        </a:xfrm>
        <a:prstGeom prst="rect">
          <a:avLst/>
        </a:prstGeo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5344" tIns="48768" rIns="85344" bIns="48768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GB" sz="1200" kern="1200">
              <a:solidFill>
                <a:sysClr val="window" lastClr="FFFFFF"/>
              </a:solidFill>
              <a:latin typeface="Calibri" panose="020F0502020204030204" pitchFamily="34" charset="0"/>
              <a:ea typeface="+mn-ea"/>
              <a:cs typeface="+mn-cs"/>
            </a:rPr>
            <a:t>Intelligence</a:t>
          </a:r>
        </a:p>
      </dsp:txBody>
      <dsp:txXfrm>
        <a:off x="3075210" y="4045"/>
        <a:ext cx="2695128" cy="460800"/>
      </dsp:txXfrm>
    </dsp:sp>
    <dsp:sp modelId="{978DE1E5-DD72-4BC6-8866-88FA2A08D613}">
      <dsp:nvSpPr>
        <dsp:cNvPr id="0" name=""/>
        <dsp:cNvSpPr/>
      </dsp:nvSpPr>
      <dsp:spPr>
        <a:xfrm>
          <a:off x="3075210" y="464845"/>
          <a:ext cx="2695128" cy="2547360"/>
        </a:xfrm>
        <a:prstGeom prst="rect">
          <a:avLst/>
        </a:prstGeo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008" tIns="64008" rIns="85344" bIns="96012" numCol="1" spcCol="1270" anchor="t" anchorCtr="0">
          <a:noAutofit/>
        </a:bodyPr>
        <a:lstStyle/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Work with partner agencies 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Encourage reporting and referrals from health professionals for targeted awareness work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Research Joint Strategic Needs Assessments and understand local Indices of Multiple Deprivation and the effects of depravation as a risk factor for childhood obesity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sp:txBody>
      <dsp:txXfrm>
        <a:off x="3075210" y="464845"/>
        <a:ext cx="2695128" cy="2547360"/>
      </dsp:txXfrm>
    </dsp:sp>
    <dsp:sp modelId="{66CB8264-7EE1-4CDA-9204-39DBE8416240}">
      <dsp:nvSpPr>
        <dsp:cNvPr id="0" name=""/>
        <dsp:cNvSpPr/>
      </dsp:nvSpPr>
      <dsp:spPr>
        <a:xfrm>
          <a:off x="6147657" y="4045"/>
          <a:ext cx="2695128" cy="460800"/>
        </a:xfrm>
        <a:prstGeom prst="rect">
          <a:avLst/>
        </a:prstGeo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5344" tIns="48768" rIns="85344" bIns="48768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GB" sz="1200" kern="1200">
              <a:solidFill>
                <a:sysClr val="window" lastClr="FFFFFF"/>
              </a:solidFill>
              <a:latin typeface="Calibri" panose="020F0502020204030204" pitchFamily="34" charset="0"/>
              <a:ea typeface="+mn-ea"/>
              <a:cs typeface="+mn-cs"/>
            </a:rPr>
            <a:t>Enforcement</a:t>
          </a:r>
        </a:p>
      </dsp:txBody>
      <dsp:txXfrm>
        <a:off x="6147657" y="4045"/>
        <a:ext cx="2695128" cy="460800"/>
      </dsp:txXfrm>
    </dsp:sp>
    <dsp:sp modelId="{9E348310-7787-4F19-838E-BE6C600CC86E}">
      <dsp:nvSpPr>
        <dsp:cNvPr id="0" name=""/>
        <dsp:cNvSpPr/>
      </dsp:nvSpPr>
      <dsp:spPr>
        <a:xfrm>
          <a:off x="6147657" y="464845"/>
          <a:ext cx="2695128" cy="2547360"/>
        </a:xfrm>
        <a:prstGeom prst="rect">
          <a:avLst/>
        </a:prstGeo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008" tIns="64008" rIns="85344" bIns="96012" numCol="1" spcCol="1270" anchor="t" anchorCtr="0">
          <a:noAutofit/>
        </a:bodyPr>
        <a:lstStyle/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Incorporate healthy eating into routine inspection and sampling processes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Enforce examples of misleading claims with particular emphasis on foods aimed children </a:t>
          </a: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sp:txBody>
      <dsp:txXfrm>
        <a:off x="6147657" y="464845"/>
        <a:ext cx="2695128" cy="2547360"/>
      </dsp:txXfrm>
    </dsp:sp>
  </dsp:spTree>
</dsp:drawing>
</file>

<file path=word/diagrams/drawing1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B66BF20-FE75-4541-BB25-FB8EBD093ECC}">
      <dsp:nvSpPr>
        <dsp:cNvPr id="0" name=""/>
        <dsp:cNvSpPr/>
      </dsp:nvSpPr>
      <dsp:spPr>
        <a:xfrm>
          <a:off x="2754" y="19275"/>
          <a:ext cx="2685454" cy="432000"/>
        </a:xfrm>
        <a:prstGeom prst="rect">
          <a:avLst/>
        </a:prstGeo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5344" tIns="48768" rIns="85344" bIns="48768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GB" sz="1200" kern="1200">
              <a:solidFill>
                <a:sysClr val="window" lastClr="FFFFFF"/>
              </a:solidFill>
              <a:latin typeface="Calibri" panose="020F0502020204030204" pitchFamily="34" charset="0"/>
              <a:ea typeface="+mn-ea"/>
              <a:cs typeface="+mn-cs"/>
            </a:rPr>
            <a:t>Prevention</a:t>
          </a:r>
        </a:p>
      </dsp:txBody>
      <dsp:txXfrm>
        <a:off x="2754" y="19275"/>
        <a:ext cx="2685454" cy="432000"/>
      </dsp:txXfrm>
    </dsp:sp>
    <dsp:sp modelId="{4EEE2AA4-C42B-4186-BDE3-FC0EC68ABD5D}">
      <dsp:nvSpPr>
        <dsp:cNvPr id="0" name=""/>
        <dsp:cNvSpPr/>
      </dsp:nvSpPr>
      <dsp:spPr>
        <a:xfrm>
          <a:off x="2754" y="451275"/>
          <a:ext cx="2685454" cy="2882250"/>
        </a:xfrm>
        <a:prstGeom prst="rect">
          <a:avLst/>
        </a:prstGeo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008" tIns="64008" rIns="85344" bIns="96012" numCol="1" spcCol="1270" anchor="t" anchorCtr="0">
          <a:noAutofit/>
        </a:bodyPr>
        <a:lstStyle/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Encouarge responsible retailing 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Work with local health groups, schools, trade associations and all local charities with shared objectives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Work to deliver the tobacco PHSE input  at key stage 2, 3 and 4 and alcohol awareness input at Key Stage 3, 4 and 5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Maximise participation in targeted health projects designed to reduce consumption and smoking rates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sp:txBody>
      <dsp:txXfrm>
        <a:off x="2754" y="451275"/>
        <a:ext cx="2685454" cy="2882250"/>
      </dsp:txXfrm>
    </dsp:sp>
    <dsp:sp modelId="{E7000201-11B1-45B6-A6D3-9CD154827EFD}">
      <dsp:nvSpPr>
        <dsp:cNvPr id="0" name=""/>
        <dsp:cNvSpPr/>
      </dsp:nvSpPr>
      <dsp:spPr>
        <a:xfrm>
          <a:off x="3064172" y="19275"/>
          <a:ext cx="2685454" cy="432000"/>
        </a:xfrm>
        <a:prstGeom prst="rect">
          <a:avLst/>
        </a:prstGeo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5344" tIns="48768" rIns="85344" bIns="48768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GB" sz="1200" kern="1200">
              <a:solidFill>
                <a:sysClr val="window" lastClr="FFFFFF"/>
              </a:solidFill>
              <a:latin typeface="Calibri" panose="020F0502020204030204" pitchFamily="34" charset="0"/>
              <a:ea typeface="+mn-ea"/>
              <a:cs typeface="+mn-cs"/>
            </a:rPr>
            <a:t>Intelligence</a:t>
          </a:r>
        </a:p>
      </dsp:txBody>
      <dsp:txXfrm>
        <a:off x="3064172" y="19275"/>
        <a:ext cx="2685454" cy="432000"/>
      </dsp:txXfrm>
    </dsp:sp>
    <dsp:sp modelId="{978DE1E5-DD72-4BC6-8866-88FA2A08D613}">
      <dsp:nvSpPr>
        <dsp:cNvPr id="0" name=""/>
        <dsp:cNvSpPr/>
      </dsp:nvSpPr>
      <dsp:spPr>
        <a:xfrm>
          <a:off x="3064172" y="470550"/>
          <a:ext cx="2685454" cy="2882250"/>
        </a:xfrm>
        <a:prstGeom prst="rect">
          <a:avLst/>
        </a:prstGeo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008" tIns="64008" rIns="85344" bIns="96012" numCol="1" spcCol="1270" anchor="t" anchorCtr="0">
          <a:noAutofit/>
        </a:bodyPr>
        <a:lstStyle/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 Work with partner agencies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Encourage reporting from health professionals, legitimate traders, residents and Elected Members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Make reporting of any underage sales easier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Research Joint Strategic Needs Assessments and understand local Indices of Multiple Deprivation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sp:txBody>
      <dsp:txXfrm>
        <a:off x="3064172" y="470550"/>
        <a:ext cx="2685454" cy="2882250"/>
      </dsp:txXfrm>
    </dsp:sp>
    <dsp:sp modelId="{66CB8264-7EE1-4CDA-9204-39DBE8416240}">
      <dsp:nvSpPr>
        <dsp:cNvPr id="0" name=""/>
        <dsp:cNvSpPr/>
      </dsp:nvSpPr>
      <dsp:spPr>
        <a:xfrm>
          <a:off x="6125591" y="19275"/>
          <a:ext cx="2685454" cy="432000"/>
        </a:xfrm>
        <a:prstGeom prst="rect">
          <a:avLst/>
        </a:prstGeo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5344" tIns="48768" rIns="85344" bIns="48768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GB" sz="1200" kern="1200">
              <a:solidFill>
                <a:sysClr val="window" lastClr="FFFFFF"/>
              </a:solidFill>
              <a:latin typeface="Calibri" panose="020F0502020204030204" pitchFamily="34" charset="0"/>
              <a:ea typeface="+mn-ea"/>
              <a:cs typeface="+mn-cs"/>
            </a:rPr>
            <a:t>Enforcement</a:t>
          </a:r>
        </a:p>
      </dsp:txBody>
      <dsp:txXfrm>
        <a:off x="6125591" y="19275"/>
        <a:ext cx="2685454" cy="432000"/>
      </dsp:txXfrm>
    </dsp:sp>
    <dsp:sp modelId="{9E348310-7787-4F19-838E-BE6C600CC86E}">
      <dsp:nvSpPr>
        <dsp:cNvPr id="0" name=""/>
        <dsp:cNvSpPr/>
      </dsp:nvSpPr>
      <dsp:spPr>
        <a:xfrm>
          <a:off x="6125591" y="451275"/>
          <a:ext cx="2685454" cy="2882250"/>
        </a:xfrm>
        <a:prstGeom prst="rect">
          <a:avLst/>
        </a:prstGeo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008" tIns="64008" rIns="85344" bIns="96012" numCol="1" spcCol="1270" anchor="t" anchorCtr="0">
          <a:noAutofit/>
        </a:bodyPr>
        <a:lstStyle/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Clear inspection program for licenced premises</a:t>
          </a: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Pursue licence reviews for non compliant premises/events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Routine targeted test purchase campaigns </a:t>
          </a: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Provide dedicated case management support for licensing investigations</a:t>
          </a: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sp:txBody>
      <dsp:txXfrm>
        <a:off x="6125591" y="451275"/>
        <a:ext cx="2685454" cy="2882250"/>
      </dsp:txXfrm>
    </dsp:sp>
  </dsp:spTree>
</dsp:drawing>
</file>

<file path=word/diagrams/drawing1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B66BF20-FE75-4541-BB25-FB8EBD093ECC}">
      <dsp:nvSpPr>
        <dsp:cNvPr id="0" name=""/>
        <dsp:cNvSpPr/>
      </dsp:nvSpPr>
      <dsp:spPr>
        <a:xfrm>
          <a:off x="2742" y="19104"/>
          <a:ext cx="2673846" cy="374400"/>
        </a:xfrm>
        <a:prstGeom prst="rect">
          <a:avLst/>
        </a:prstGeo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5344" tIns="48768" rIns="85344" bIns="48768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GB" sz="1200" kern="1200">
              <a:solidFill>
                <a:sysClr val="window" lastClr="FFFFFF"/>
              </a:solidFill>
              <a:latin typeface="Calibri" panose="020F0502020204030204" pitchFamily="34" charset="0"/>
              <a:ea typeface="+mn-ea"/>
              <a:cs typeface="+mn-cs"/>
            </a:rPr>
            <a:t>Prevention</a:t>
          </a:r>
        </a:p>
      </dsp:txBody>
      <dsp:txXfrm>
        <a:off x="2742" y="19104"/>
        <a:ext cx="2673846" cy="374400"/>
      </dsp:txXfrm>
    </dsp:sp>
    <dsp:sp modelId="{4EEE2AA4-C42B-4186-BDE3-FC0EC68ABD5D}">
      <dsp:nvSpPr>
        <dsp:cNvPr id="0" name=""/>
        <dsp:cNvSpPr/>
      </dsp:nvSpPr>
      <dsp:spPr>
        <a:xfrm>
          <a:off x="2742" y="393504"/>
          <a:ext cx="2673846" cy="2578241"/>
        </a:xfrm>
        <a:prstGeom prst="rect">
          <a:avLst/>
        </a:prstGeo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008" tIns="64008" rIns="85344" bIns="96012" numCol="1" spcCol="1270" anchor="t" anchorCtr="0">
          <a:noAutofit/>
        </a:bodyPr>
        <a:lstStyle/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Active awareness campaigns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Presence on online selling platforms for animals to raise awareness of legal activity 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Work with animal owners, farmers and licenced establishments to maintain standards 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Publicise welfare related cases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sp:txBody>
      <dsp:txXfrm>
        <a:off x="2742" y="393504"/>
        <a:ext cx="2673846" cy="2578241"/>
      </dsp:txXfrm>
    </dsp:sp>
    <dsp:sp modelId="{E7000201-11B1-45B6-A6D3-9CD154827EFD}">
      <dsp:nvSpPr>
        <dsp:cNvPr id="0" name=""/>
        <dsp:cNvSpPr/>
      </dsp:nvSpPr>
      <dsp:spPr>
        <a:xfrm>
          <a:off x="3050926" y="19104"/>
          <a:ext cx="2673846" cy="374400"/>
        </a:xfrm>
        <a:prstGeom prst="rect">
          <a:avLst/>
        </a:prstGeo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5344" tIns="48768" rIns="85344" bIns="48768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GB" sz="1200" kern="1200">
              <a:solidFill>
                <a:sysClr val="window" lastClr="FFFFFF"/>
              </a:solidFill>
              <a:latin typeface="Calibri" panose="020F0502020204030204" pitchFamily="34" charset="0"/>
              <a:ea typeface="+mn-ea"/>
              <a:cs typeface="+mn-cs"/>
            </a:rPr>
            <a:t>Intelligence</a:t>
          </a:r>
        </a:p>
      </dsp:txBody>
      <dsp:txXfrm>
        <a:off x="3050926" y="19104"/>
        <a:ext cx="2673846" cy="374400"/>
      </dsp:txXfrm>
    </dsp:sp>
    <dsp:sp modelId="{978DE1E5-DD72-4BC6-8866-88FA2A08D613}">
      <dsp:nvSpPr>
        <dsp:cNvPr id="0" name=""/>
        <dsp:cNvSpPr/>
      </dsp:nvSpPr>
      <dsp:spPr>
        <a:xfrm>
          <a:off x="3050926" y="393504"/>
          <a:ext cx="2673846" cy="2578241"/>
        </a:xfrm>
        <a:prstGeom prst="rect">
          <a:avLst/>
        </a:prstGeo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008" tIns="64008" rIns="85344" bIns="96012" numCol="1" spcCol="1270" anchor="t" anchorCtr="0">
          <a:noAutofit/>
        </a:bodyPr>
        <a:lstStyle/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Work with partner agencies to build an effective intelligence picture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Encourage reporting from legitimate traders, consumers, residents and Elected Members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Carry out targeted intelligence gathering merging risk areas e.g. puppy sales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sp:txBody>
      <dsp:txXfrm>
        <a:off x="3050926" y="393504"/>
        <a:ext cx="2673846" cy="2578241"/>
      </dsp:txXfrm>
    </dsp:sp>
    <dsp:sp modelId="{66CB8264-7EE1-4CDA-9204-39DBE8416240}">
      <dsp:nvSpPr>
        <dsp:cNvPr id="0" name=""/>
        <dsp:cNvSpPr/>
      </dsp:nvSpPr>
      <dsp:spPr>
        <a:xfrm>
          <a:off x="6099111" y="19104"/>
          <a:ext cx="2673846" cy="374400"/>
        </a:xfrm>
        <a:prstGeom prst="rect">
          <a:avLst/>
        </a:prstGeo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5344" tIns="48768" rIns="85344" bIns="48768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GB" sz="1200" kern="1200">
              <a:solidFill>
                <a:sysClr val="window" lastClr="FFFFFF"/>
              </a:solidFill>
              <a:latin typeface="Calibri" panose="020F0502020204030204" pitchFamily="34" charset="0"/>
              <a:ea typeface="+mn-ea"/>
              <a:cs typeface="+mn-cs"/>
            </a:rPr>
            <a:t>Enforcement</a:t>
          </a:r>
        </a:p>
      </dsp:txBody>
      <dsp:txXfrm>
        <a:off x="6099111" y="19104"/>
        <a:ext cx="2673846" cy="374400"/>
      </dsp:txXfrm>
    </dsp:sp>
    <dsp:sp modelId="{9E348310-7787-4F19-838E-BE6C600CC86E}">
      <dsp:nvSpPr>
        <dsp:cNvPr id="0" name=""/>
        <dsp:cNvSpPr/>
      </dsp:nvSpPr>
      <dsp:spPr>
        <a:xfrm>
          <a:off x="6099111" y="393504"/>
          <a:ext cx="2673846" cy="2578241"/>
        </a:xfrm>
        <a:prstGeom prst="rect">
          <a:avLst/>
        </a:prstGeo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008" tIns="64008" rIns="85344" bIns="96012" numCol="1" spcCol="1270" anchor="t" anchorCtr="0">
          <a:noAutofit/>
        </a:bodyPr>
        <a:lstStyle/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Conduct risk based inspection program of high and medium risk businesses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Develop staff to undertake complex welfare investigations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Carry out targeted enforcement initiatives looking at fraud and unlicensed breeding and sales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Establish robust systems of enforcement and stray dog collection</a:t>
          </a: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sp:txBody>
      <dsp:txXfrm>
        <a:off x="6099111" y="393504"/>
        <a:ext cx="2673846" cy="2578241"/>
      </dsp:txXfrm>
    </dsp:sp>
  </dsp:spTree>
</dsp:drawing>
</file>

<file path=word/diagrams/drawing1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B66BF20-FE75-4541-BB25-FB8EBD093ECC}">
      <dsp:nvSpPr>
        <dsp:cNvPr id="0" name=""/>
        <dsp:cNvSpPr/>
      </dsp:nvSpPr>
      <dsp:spPr>
        <a:xfrm>
          <a:off x="2742" y="5685"/>
          <a:ext cx="2673846" cy="518400"/>
        </a:xfrm>
        <a:prstGeom prst="rect">
          <a:avLst/>
        </a:prstGeo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5344" tIns="48768" rIns="85344" bIns="48768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GB" sz="1200" kern="1200">
              <a:solidFill>
                <a:sysClr val="window" lastClr="FFFFFF"/>
              </a:solidFill>
              <a:latin typeface="Calibri" panose="020F0502020204030204" pitchFamily="34" charset="0"/>
              <a:ea typeface="+mn-ea"/>
              <a:cs typeface="+mn-cs"/>
            </a:rPr>
            <a:t>Prevention</a:t>
          </a:r>
        </a:p>
      </dsp:txBody>
      <dsp:txXfrm>
        <a:off x="2742" y="5685"/>
        <a:ext cx="2673846" cy="518400"/>
      </dsp:txXfrm>
    </dsp:sp>
    <dsp:sp modelId="{4EEE2AA4-C42B-4186-BDE3-FC0EC68ABD5D}">
      <dsp:nvSpPr>
        <dsp:cNvPr id="0" name=""/>
        <dsp:cNvSpPr/>
      </dsp:nvSpPr>
      <dsp:spPr>
        <a:xfrm>
          <a:off x="2742" y="524085"/>
          <a:ext cx="2673846" cy="2918278"/>
        </a:xfrm>
        <a:prstGeom prst="rect">
          <a:avLst/>
        </a:prstGeo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008" tIns="64008" rIns="85344" bIns="96012" numCol="1" spcCol="1270" anchor="t" anchorCtr="0">
          <a:noAutofit/>
        </a:bodyPr>
        <a:lstStyle/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Update contaminated land strategies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Develop awarness of duty of care responsibilities for waste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Carry out initiatives to deter environmental crime e.g. fly-tipping, fly-posting, graffiti, dog fouling etc.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Publicise legal actions as a deterrent  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sp:txBody>
      <dsp:txXfrm>
        <a:off x="2742" y="524085"/>
        <a:ext cx="2673846" cy="2918278"/>
      </dsp:txXfrm>
    </dsp:sp>
    <dsp:sp modelId="{E7000201-11B1-45B6-A6D3-9CD154827EFD}">
      <dsp:nvSpPr>
        <dsp:cNvPr id="0" name=""/>
        <dsp:cNvSpPr/>
      </dsp:nvSpPr>
      <dsp:spPr>
        <a:xfrm>
          <a:off x="3050926" y="5685"/>
          <a:ext cx="2673846" cy="518400"/>
        </a:xfrm>
        <a:prstGeom prst="rect">
          <a:avLst/>
        </a:prstGeo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5344" tIns="48768" rIns="85344" bIns="48768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GB" sz="1200" kern="1200">
              <a:solidFill>
                <a:sysClr val="window" lastClr="FFFFFF"/>
              </a:solidFill>
              <a:latin typeface="Calibri" panose="020F0502020204030204" pitchFamily="34" charset="0"/>
              <a:ea typeface="+mn-ea"/>
              <a:cs typeface="+mn-cs"/>
            </a:rPr>
            <a:t>Intelligence</a:t>
          </a:r>
        </a:p>
      </dsp:txBody>
      <dsp:txXfrm>
        <a:off x="3050926" y="5685"/>
        <a:ext cx="2673846" cy="518400"/>
      </dsp:txXfrm>
    </dsp:sp>
    <dsp:sp modelId="{978DE1E5-DD72-4BC6-8866-88FA2A08D613}">
      <dsp:nvSpPr>
        <dsp:cNvPr id="0" name=""/>
        <dsp:cNvSpPr/>
      </dsp:nvSpPr>
      <dsp:spPr>
        <a:xfrm>
          <a:off x="3050926" y="524085"/>
          <a:ext cx="2673846" cy="2918278"/>
        </a:xfrm>
        <a:prstGeom prst="rect">
          <a:avLst/>
        </a:prstGeo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008" tIns="64008" rIns="85344" bIns="96012" numCol="1" spcCol="1270" anchor="t" anchorCtr="0">
          <a:noAutofit/>
        </a:bodyPr>
        <a:lstStyle/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Work with partner agencies including police and Environment Agency to build intelligence picture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Encourage reporting from legitimate traders, residents and Elected Members of environmental crimes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Make effective use of covert and overt enforcement techniques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Monitor on-line offers of waste services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sp:txBody>
      <dsp:txXfrm>
        <a:off x="3050926" y="524085"/>
        <a:ext cx="2673846" cy="2918278"/>
      </dsp:txXfrm>
    </dsp:sp>
    <dsp:sp modelId="{66CB8264-7EE1-4CDA-9204-39DBE8416240}">
      <dsp:nvSpPr>
        <dsp:cNvPr id="0" name=""/>
        <dsp:cNvSpPr/>
      </dsp:nvSpPr>
      <dsp:spPr>
        <a:xfrm>
          <a:off x="6099111" y="5685"/>
          <a:ext cx="2673846" cy="518400"/>
        </a:xfrm>
        <a:prstGeom prst="rect">
          <a:avLst/>
        </a:prstGeo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5344" tIns="48768" rIns="85344" bIns="48768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GB" sz="1200" kern="1200">
              <a:solidFill>
                <a:sysClr val="window" lastClr="FFFFFF"/>
              </a:solidFill>
              <a:latin typeface="Calibri" panose="020F0502020204030204" pitchFamily="34" charset="0"/>
              <a:ea typeface="+mn-ea"/>
              <a:cs typeface="+mn-cs"/>
            </a:rPr>
            <a:t>Enforcement</a:t>
          </a:r>
        </a:p>
      </dsp:txBody>
      <dsp:txXfrm>
        <a:off x="6099111" y="5685"/>
        <a:ext cx="2673846" cy="518400"/>
      </dsp:txXfrm>
    </dsp:sp>
    <dsp:sp modelId="{9E348310-7787-4F19-838E-BE6C600CC86E}">
      <dsp:nvSpPr>
        <dsp:cNvPr id="0" name=""/>
        <dsp:cNvSpPr/>
      </dsp:nvSpPr>
      <dsp:spPr>
        <a:xfrm>
          <a:off x="6099111" y="524085"/>
          <a:ext cx="2673846" cy="2918278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008" tIns="64008" rIns="85344" bIns="96012" numCol="1" spcCol="1270" anchor="t" anchorCtr="0">
          <a:noAutofit/>
        </a:bodyPr>
        <a:lstStyle/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Targeted enforcement campaigns with partner agencies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Use intelligence to direct localised enforcement to gather intelligence and detect and investigate crime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Develop staff to undertake complex environmental crime investigations</a:t>
          </a: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Draw links between environmental crime and other forms of crime e.g. doorstep crime and fraud</a:t>
          </a: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sp:txBody>
      <dsp:txXfrm>
        <a:off x="6099111" y="524085"/>
        <a:ext cx="2673846" cy="2918278"/>
      </dsp:txXfrm>
    </dsp:sp>
  </dsp:spTree>
</dsp:drawing>
</file>

<file path=word/diagrams/drawing1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B66BF20-FE75-4541-BB25-FB8EBD093ECC}">
      <dsp:nvSpPr>
        <dsp:cNvPr id="0" name=""/>
        <dsp:cNvSpPr/>
      </dsp:nvSpPr>
      <dsp:spPr>
        <a:xfrm>
          <a:off x="2764" y="1709"/>
          <a:ext cx="2695128" cy="374400"/>
        </a:xfrm>
        <a:prstGeom prst="rect">
          <a:avLst/>
        </a:prstGeo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5344" tIns="48768" rIns="85344" bIns="48768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GB" sz="1200" kern="1200">
              <a:solidFill>
                <a:sysClr val="window" lastClr="FFFFFF"/>
              </a:solidFill>
              <a:latin typeface="Calibri" panose="020F0502020204030204" pitchFamily="34" charset="0"/>
              <a:ea typeface="+mn-ea"/>
              <a:cs typeface="+mn-cs"/>
            </a:rPr>
            <a:t>Prevention</a:t>
          </a:r>
        </a:p>
      </dsp:txBody>
      <dsp:txXfrm>
        <a:off x="2764" y="1709"/>
        <a:ext cx="2695128" cy="374400"/>
      </dsp:txXfrm>
    </dsp:sp>
    <dsp:sp modelId="{4EEE2AA4-C42B-4186-BDE3-FC0EC68ABD5D}">
      <dsp:nvSpPr>
        <dsp:cNvPr id="0" name=""/>
        <dsp:cNvSpPr/>
      </dsp:nvSpPr>
      <dsp:spPr>
        <a:xfrm>
          <a:off x="2764" y="376109"/>
          <a:ext cx="2695128" cy="2720981"/>
        </a:xfrm>
        <a:prstGeom prst="rect">
          <a:avLst/>
        </a:prstGeo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008" tIns="64008" rIns="85344" bIns="96012" numCol="1" spcCol="1270" anchor="t" anchorCtr="0">
          <a:noAutofit/>
        </a:bodyPr>
        <a:lstStyle/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 Active media campaigns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 Seek to attach conditions to construction and demolition sites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 Seek to impose conditions to licenced premises where appropriate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 Identify events with a risk of creating noise nuisance and develop noise management plans </a:t>
          </a:r>
        </a:p>
      </dsp:txBody>
      <dsp:txXfrm>
        <a:off x="2764" y="376109"/>
        <a:ext cx="2695128" cy="2720981"/>
      </dsp:txXfrm>
    </dsp:sp>
    <dsp:sp modelId="{E7000201-11B1-45B6-A6D3-9CD154827EFD}">
      <dsp:nvSpPr>
        <dsp:cNvPr id="0" name=""/>
        <dsp:cNvSpPr/>
      </dsp:nvSpPr>
      <dsp:spPr>
        <a:xfrm>
          <a:off x="3075210" y="1709"/>
          <a:ext cx="2695128" cy="374400"/>
        </a:xfrm>
        <a:prstGeom prst="rect">
          <a:avLst/>
        </a:prstGeo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5344" tIns="48768" rIns="85344" bIns="48768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GB" sz="1200" kern="1200">
              <a:solidFill>
                <a:sysClr val="window" lastClr="FFFFFF"/>
              </a:solidFill>
              <a:latin typeface="Calibri" panose="020F0502020204030204" pitchFamily="34" charset="0"/>
              <a:ea typeface="+mn-ea"/>
              <a:cs typeface="+mn-cs"/>
            </a:rPr>
            <a:t>Intelligence</a:t>
          </a:r>
        </a:p>
      </dsp:txBody>
      <dsp:txXfrm>
        <a:off x="3075210" y="1709"/>
        <a:ext cx="2695128" cy="374400"/>
      </dsp:txXfrm>
    </dsp:sp>
    <dsp:sp modelId="{978DE1E5-DD72-4BC6-8866-88FA2A08D613}">
      <dsp:nvSpPr>
        <dsp:cNvPr id="0" name=""/>
        <dsp:cNvSpPr/>
      </dsp:nvSpPr>
      <dsp:spPr>
        <a:xfrm>
          <a:off x="3075210" y="376109"/>
          <a:ext cx="2695128" cy="2720981"/>
        </a:xfrm>
        <a:prstGeom prst="rect">
          <a:avLst/>
        </a:prstGeo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008" tIns="64008" rIns="85344" bIns="96012" numCol="1" spcCol="1270" anchor="t" anchorCtr="0">
          <a:noAutofit/>
        </a:bodyPr>
        <a:lstStyle/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 Work with partner agencies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Encourage reporting from those suffering from the impact of commercal and residental nuisance including noise 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Make reporting noise easier by using the Noise App.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sp:txBody>
      <dsp:txXfrm>
        <a:off x="3075210" y="376109"/>
        <a:ext cx="2695128" cy="2720981"/>
      </dsp:txXfrm>
    </dsp:sp>
    <dsp:sp modelId="{66CB8264-7EE1-4CDA-9204-39DBE8416240}">
      <dsp:nvSpPr>
        <dsp:cNvPr id="0" name=""/>
        <dsp:cNvSpPr/>
      </dsp:nvSpPr>
      <dsp:spPr>
        <a:xfrm>
          <a:off x="6147657" y="1709"/>
          <a:ext cx="2695128" cy="374400"/>
        </a:xfrm>
        <a:prstGeom prst="rect">
          <a:avLst/>
        </a:prstGeo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5344" tIns="48768" rIns="85344" bIns="48768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GB" sz="1200" kern="1200">
              <a:solidFill>
                <a:sysClr val="window" lastClr="FFFFFF"/>
              </a:solidFill>
              <a:latin typeface="Calibri" panose="020F0502020204030204" pitchFamily="34" charset="0"/>
              <a:ea typeface="+mn-ea"/>
              <a:cs typeface="+mn-cs"/>
            </a:rPr>
            <a:t>Enforcement</a:t>
          </a:r>
        </a:p>
      </dsp:txBody>
      <dsp:txXfrm>
        <a:off x="6147657" y="1709"/>
        <a:ext cx="2695128" cy="374400"/>
      </dsp:txXfrm>
    </dsp:sp>
    <dsp:sp modelId="{9E348310-7787-4F19-838E-BE6C600CC86E}">
      <dsp:nvSpPr>
        <dsp:cNvPr id="0" name=""/>
        <dsp:cNvSpPr/>
      </dsp:nvSpPr>
      <dsp:spPr>
        <a:xfrm>
          <a:off x="6147657" y="376109"/>
          <a:ext cx="2695128" cy="2720981"/>
        </a:xfrm>
        <a:prstGeom prst="rect">
          <a:avLst/>
        </a:prstGeo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008" tIns="64008" rIns="85344" bIns="96012" numCol="1" spcCol="1270" anchor="t" anchorCtr="0">
          <a:noAutofit/>
        </a:bodyPr>
        <a:lstStyle/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Undertake a range of statutory nuisance enforcement actions and licensing investigations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Pro-activlty monitor events that meet agreed risk criteria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Pursue licence reviews for problematic premises/events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Provide dedicated case management support for nuisance and licensing investigations</a:t>
          </a: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sp:txBody>
      <dsp:txXfrm>
        <a:off x="6147657" y="376109"/>
        <a:ext cx="2695128" cy="2720981"/>
      </dsp:txXfrm>
    </dsp:sp>
  </dsp:spTree>
</dsp:drawing>
</file>

<file path=word/diagrams/drawing1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B66BF20-FE75-4541-BB25-FB8EBD093ECC}">
      <dsp:nvSpPr>
        <dsp:cNvPr id="0" name=""/>
        <dsp:cNvSpPr/>
      </dsp:nvSpPr>
      <dsp:spPr>
        <a:xfrm>
          <a:off x="2744" y="12672"/>
          <a:ext cx="2675780" cy="720000"/>
        </a:xfrm>
        <a:prstGeom prst="rect">
          <a:avLst/>
        </a:prstGeo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5344" tIns="48768" rIns="85344" bIns="48768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GB" sz="1200" kern="1200">
              <a:solidFill>
                <a:sysClr val="window" lastClr="FFFFFF"/>
              </a:solidFill>
              <a:latin typeface="Calibri" panose="020F0502020204030204" pitchFamily="34" charset="0"/>
              <a:ea typeface="+mn-ea"/>
              <a:cs typeface="+mn-cs"/>
            </a:rPr>
            <a:t>Prevention</a:t>
          </a:r>
        </a:p>
      </dsp:txBody>
      <dsp:txXfrm>
        <a:off x="2744" y="12672"/>
        <a:ext cx="2675780" cy="720000"/>
      </dsp:txXfrm>
    </dsp:sp>
    <dsp:sp modelId="{4EEE2AA4-C42B-4186-BDE3-FC0EC68ABD5D}">
      <dsp:nvSpPr>
        <dsp:cNvPr id="0" name=""/>
        <dsp:cNvSpPr/>
      </dsp:nvSpPr>
      <dsp:spPr>
        <a:xfrm>
          <a:off x="2744" y="732672"/>
          <a:ext cx="2675780" cy="2340755"/>
        </a:xfrm>
        <a:prstGeom prst="rect">
          <a:avLst/>
        </a:prstGeo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008" tIns="64008" rIns="85344" bIns="96012" numCol="1" spcCol="1270" anchor="t" anchorCtr="0">
          <a:noAutofit/>
        </a:bodyPr>
        <a:lstStyle/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Support OPSS, regional and local safety campaigns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Raise awareness on online selling platforms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Work with businesses to maintain / improve their compliance levels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 Media campaigns</a:t>
          </a:r>
        </a:p>
      </dsp:txBody>
      <dsp:txXfrm>
        <a:off x="2744" y="732672"/>
        <a:ext cx="2675780" cy="2340755"/>
      </dsp:txXfrm>
    </dsp:sp>
    <dsp:sp modelId="{E7000201-11B1-45B6-A6D3-9CD154827EFD}">
      <dsp:nvSpPr>
        <dsp:cNvPr id="0" name=""/>
        <dsp:cNvSpPr/>
      </dsp:nvSpPr>
      <dsp:spPr>
        <a:xfrm>
          <a:off x="3053134" y="12672"/>
          <a:ext cx="2675780" cy="720000"/>
        </a:xfrm>
        <a:prstGeom prst="rect">
          <a:avLst/>
        </a:prstGeo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5344" tIns="48768" rIns="85344" bIns="48768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GB" sz="1200" kern="1200">
              <a:solidFill>
                <a:sysClr val="window" lastClr="FFFFFF"/>
              </a:solidFill>
              <a:latin typeface="Calibri" panose="020F0502020204030204" pitchFamily="34" charset="0"/>
              <a:ea typeface="+mn-ea"/>
              <a:cs typeface="+mn-cs"/>
            </a:rPr>
            <a:t>Intelligence</a:t>
          </a:r>
        </a:p>
      </dsp:txBody>
      <dsp:txXfrm>
        <a:off x="3053134" y="12672"/>
        <a:ext cx="2675780" cy="720000"/>
      </dsp:txXfrm>
    </dsp:sp>
    <dsp:sp modelId="{978DE1E5-DD72-4BC6-8866-88FA2A08D613}">
      <dsp:nvSpPr>
        <dsp:cNvPr id="0" name=""/>
        <dsp:cNvSpPr/>
      </dsp:nvSpPr>
      <dsp:spPr>
        <a:xfrm>
          <a:off x="3053134" y="732672"/>
          <a:ext cx="2675780" cy="2340755"/>
        </a:xfrm>
        <a:prstGeom prst="rect">
          <a:avLst/>
        </a:prstGeo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008" tIns="64008" rIns="85344" bIns="96012" numCol="1" spcCol="1270" anchor="t" anchorCtr="0">
          <a:noAutofit/>
        </a:bodyPr>
        <a:lstStyle/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Work with partner agencies to identify risk areas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Encourage reporting from legitimate traders, victims and Elected Members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Make reporting unsafe consumer goods easier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sp:txBody>
      <dsp:txXfrm>
        <a:off x="3053134" y="732672"/>
        <a:ext cx="2675780" cy="2340755"/>
      </dsp:txXfrm>
    </dsp:sp>
    <dsp:sp modelId="{66CB8264-7EE1-4CDA-9204-39DBE8416240}">
      <dsp:nvSpPr>
        <dsp:cNvPr id="0" name=""/>
        <dsp:cNvSpPr/>
      </dsp:nvSpPr>
      <dsp:spPr>
        <a:xfrm>
          <a:off x="6103524" y="12672"/>
          <a:ext cx="2675780" cy="720000"/>
        </a:xfrm>
        <a:prstGeom prst="rect">
          <a:avLst/>
        </a:prstGeo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5344" tIns="48768" rIns="85344" bIns="48768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GB" sz="1200" kern="1200">
              <a:solidFill>
                <a:sysClr val="window" lastClr="FFFFFF"/>
              </a:solidFill>
              <a:latin typeface="Calibri" panose="020F0502020204030204" pitchFamily="34" charset="0"/>
              <a:ea typeface="+mn-ea"/>
              <a:cs typeface="+mn-cs"/>
            </a:rPr>
            <a:t>Enforcement</a:t>
          </a:r>
        </a:p>
      </dsp:txBody>
      <dsp:txXfrm>
        <a:off x="6103524" y="12672"/>
        <a:ext cx="2675780" cy="720000"/>
      </dsp:txXfrm>
    </dsp:sp>
    <dsp:sp modelId="{9E348310-7787-4F19-838E-BE6C600CC86E}">
      <dsp:nvSpPr>
        <dsp:cNvPr id="0" name=""/>
        <dsp:cNvSpPr/>
      </dsp:nvSpPr>
      <dsp:spPr>
        <a:xfrm>
          <a:off x="6103524" y="732672"/>
          <a:ext cx="2675780" cy="2340755"/>
        </a:xfrm>
        <a:prstGeom prst="rect">
          <a:avLst/>
        </a:prstGeo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008" tIns="64008" rIns="85344" bIns="96012" numCol="1" spcCol="1270" anchor="t" anchorCtr="0">
          <a:noAutofit/>
        </a:bodyPr>
        <a:lstStyle/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Conduct market surveillance and test purchasing of targeted goods/suppliers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Support national enforcement initiatives e.g. fulflillment houses and construction products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Use enforcement powers to remove unsafe goods from the market and investigate criminal breaches</a:t>
          </a: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sp:txBody>
      <dsp:txXfrm>
        <a:off x="6103524" y="732672"/>
        <a:ext cx="2675780" cy="2340755"/>
      </dsp:txXfrm>
    </dsp:sp>
  </dsp:spTree>
</dsp:drawing>
</file>

<file path=word/diagrams/drawing1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B66BF20-FE75-4541-BB25-FB8EBD093ECC}">
      <dsp:nvSpPr>
        <dsp:cNvPr id="0" name=""/>
        <dsp:cNvSpPr/>
      </dsp:nvSpPr>
      <dsp:spPr>
        <a:xfrm>
          <a:off x="2744" y="6692"/>
          <a:ext cx="2675780" cy="489600"/>
        </a:xfrm>
        <a:prstGeom prst="rect">
          <a:avLst/>
        </a:prstGeo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5344" tIns="48768" rIns="85344" bIns="48768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GB" sz="1200" kern="1200">
              <a:solidFill>
                <a:sysClr val="window" lastClr="FFFFFF"/>
              </a:solidFill>
              <a:latin typeface="Calibri" panose="020F0502020204030204" pitchFamily="34" charset="0"/>
              <a:ea typeface="+mn-ea"/>
              <a:cs typeface="+mn-cs"/>
            </a:rPr>
            <a:t>Prevention</a:t>
          </a:r>
        </a:p>
      </dsp:txBody>
      <dsp:txXfrm>
        <a:off x="2744" y="6692"/>
        <a:ext cx="2675780" cy="489600"/>
      </dsp:txXfrm>
    </dsp:sp>
    <dsp:sp modelId="{4EEE2AA4-C42B-4186-BDE3-FC0EC68ABD5D}">
      <dsp:nvSpPr>
        <dsp:cNvPr id="0" name=""/>
        <dsp:cNvSpPr/>
      </dsp:nvSpPr>
      <dsp:spPr>
        <a:xfrm>
          <a:off x="2744" y="496292"/>
          <a:ext cx="2675780" cy="2379915"/>
        </a:xfrm>
        <a:prstGeom prst="rect">
          <a:avLst/>
        </a:prstGeo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008" tIns="64008" rIns="85344" bIns="96012" numCol="1" spcCol="1270" anchor="t" anchorCtr="0">
          <a:noAutofit/>
        </a:bodyPr>
        <a:lstStyle/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Safety Advisory Group 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Publication of legal actions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Provision of advice including Covid advice and guidance 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Work with businesses to maintain / improve their compliance levels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 Media campaigns</a:t>
          </a:r>
        </a:p>
      </dsp:txBody>
      <dsp:txXfrm>
        <a:off x="2744" y="496292"/>
        <a:ext cx="2675780" cy="2379915"/>
      </dsp:txXfrm>
    </dsp:sp>
    <dsp:sp modelId="{E7000201-11B1-45B6-A6D3-9CD154827EFD}">
      <dsp:nvSpPr>
        <dsp:cNvPr id="0" name=""/>
        <dsp:cNvSpPr/>
      </dsp:nvSpPr>
      <dsp:spPr>
        <a:xfrm>
          <a:off x="3053134" y="6692"/>
          <a:ext cx="2675780" cy="489600"/>
        </a:xfrm>
        <a:prstGeom prst="rect">
          <a:avLst/>
        </a:prstGeo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5344" tIns="48768" rIns="85344" bIns="48768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GB" sz="1200" kern="1200">
              <a:solidFill>
                <a:sysClr val="window" lastClr="FFFFFF"/>
              </a:solidFill>
              <a:latin typeface="Calibri" panose="020F0502020204030204" pitchFamily="34" charset="0"/>
              <a:ea typeface="+mn-ea"/>
              <a:cs typeface="+mn-cs"/>
            </a:rPr>
            <a:t>Intelligence</a:t>
          </a:r>
        </a:p>
      </dsp:txBody>
      <dsp:txXfrm>
        <a:off x="3053134" y="6692"/>
        <a:ext cx="2675780" cy="489600"/>
      </dsp:txXfrm>
    </dsp:sp>
    <dsp:sp modelId="{978DE1E5-DD72-4BC6-8866-88FA2A08D613}">
      <dsp:nvSpPr>
        <dsp:cNvPr id="0" name=""/>
        <dsp:cNvSpPr/>
      </dsp:nvSpPr>
      <dsp:spPr>
        <a:xfrm>
          <a:off x="3053134" y="496292"/>
          <a:ext cx="2675780" cy="2379915"/>
        </a:xfrm>
        <a:prstGeom prst="rect">
          <a:avLst/>
        </a:prstGeo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008" tIns="64008" rIns="85344" bIns="96012" numCol="1" spcCol="1270" anchor="t" anchorCtr="0">
          <a:noAutofit/>
        </a:bodyPr>
        <a:lstStyle/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Consideration of RIDDOR notifications as a form of intelligence 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Encourage reporting of matters of concern for employees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Engagement with HSE and partner agencies to identify matters of concern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sp:txBody>
      <dsp:txXfrm>
        <a:off x="3053134" y="496292"/>
        <a:ext cx="2675780" cy="2379915"/>
      </dsp:txXfrm>
    </dsp:sp>
    <dsp:sp modelId="{66CB8264-7EE1-4CDA-9204-39DBE8416240}">
      <dsp:nvSpPr>
        <dsp:cNvPr id="0" name=""/>
        <dsp:cNvSpPr/>
      </dsp:nvSpPr>
      <dsp:spPr>
        <a:xfrm>
          <a:off x="6103524" y="6692"/>
          <a:ext cx="2675780" cy="489600"/>
        </a:xfrm>
        <a:prstGeom prst="rect">
          <a:avLst/>
        </a:prstGeo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5344" tIns="48768" rIns="85344" bIns="48768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GB" sz="1200" kern="1200">
              <a:solidFill>
                <a:sysClr val="window" lastClr="FFFFFF"/>
              </a:solidFill>
              <a:latin typeface="Calibri" panose="020F0502020204030204" pitchFamily="34" charset="0"/>
              <a:ea typeface="+mn-ea"/>
              <a:cs typeface="+mn-cs"/>
            </a:rPr>
            <a:t>Enforcement</a:t>
          </a:r>
        </a:p>
      </dsp:txBody>
      <dsp:txXfrm>
        <a:off x="6103524" y="6692"/>
        <a:ext cx="2675780" cy="489600"/>
      </dsp:txXfrm>
    </dsp:sp>
    <dsp:sp modelId="{9E348310-7787-4F19-838E-BE6C600CC86E}">
      <dsp:nvSpPr>
        <dsp:cNvPr id="0" name=""/>
        <dsp:cNvSpPr/>
      </dsp:nvSpPr>
      <dsp:spPr>
        <a:xfrm>
          <a:off x="6103524" y="496292"/>
          <a:ext cx="2675780" cy="2379915"/>
        </a:xfrm>
        <a:prstGeom prst="rect">
          <a:avLst/>
        </a:prstGeo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008" tIns="64008" rIns="85344" bIns="96012" numCol="1" spcCol="1270" anchor="t" anchorCtr="0">
          <a:noAutofit/>
        </a:bodyPr>
        <a:lstStyle/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Conduct inspections / audits in accordance with national plans 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Inspect high risk premises e..g petroleum and explosives storage 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Investigate accidents at LA enforced premises</a:t>
          </a: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Attend events and carry out compliance checks</a:t>
          </a: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sp:txBody>
      <dsp:txXfrm>
        <a:off x="6103524" y="496292"/>
        <a:ext cx="2675780" cy="2379915"/>
      </dsp:txXfrm>
    </dsp:sp>
  </dsp:spTree>
</dsp:drawing>
</file>

<file path=word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B66BF20-FE75-4541-BB25-FB8EBD093ECC}">
      <dsp:nvSpPr>
        <dsp:cNvPr id="0" name=""/>
        <dsp:cNvSpPr/>
      </dsp:nvSpPr>
      <dsp:spPr>
        <a:xfrm>
          <a:off x="2734" y="499"/>
          <a:ext cx="2666107" cy="54720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5344" tIns="48768" rIns="85344" bIns="48768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GB" sz="1200" kern="1200">
              <a:latin typeface="Calibri" panose="020F0502020204030204" pitchFamily="34" charset="0"/>
            </a:rPr>
            <a:t>Prevention</a:t>
          </a:r>
        </a:p>
      </dsp:txBody>
      <dsp:txXfrm>
        <a:off x="2734" y="499"/>
        <a:ext cx="2666107" cy="547200"/>
      </dsp:txXfrm>
    </dsp:sp>
    <dsp:sp modelId="{4EEE2AA4-C42B-4186-BDE3-FC0EC68ABD5D}">
      <dsp:nvSpPr>
        <dsp:cNvPr id="0" name=""/>
        <dsp:cNvSpPr/>
      </dsp:nvSpPr>
      <dsp:spPr>
        <a:xfrm>
          <a:off x="2734" y="547700"/>
          <a:ext cx="2666107" cy="2607750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008" tIns="64008" rIns="85344" bIns="96012" numCol="1" spcCol="1270" anchor="t" anchorCtr="0">
          <a:noAutofit/>
        </a:bodyPr>
        <a:lstStyle/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latin typeface="Calibri" panose="020F0502020204030204" pitchFamily="34" charset="0"/>
            </a:rPr>
            <a:t>Active media campaigns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latin typeface="Calibri" panose="020F0502020204030204" pitchFamily="34" charset="0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latin typeface="Calibri" panose="020F0502020204030204" pitchFamily="34" charset="0"/>
            </a:rPr>
            <a:t>Presence on online selling platforms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latin typeface="Calibri" panose="020F0502020204030204" pitchFamily="34" charset="0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latin typeface="Calibri" panose="020F0502020204030204" pitchFamily="34" charset="0"/>
            </a:rPr>
            <a:t>Work with victims to reduce likelihood of becoming a repeat victim 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latin typeface="Calibri" panose="020F0502020204030204" pitchFamily="34" charset="0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latin typeface="Calibri" panose="020F0502020204030204" pitchFamily="34" charset="0"/>
            </a:rPr>
            <a:t>Identify target groups and support them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latin typeface="Calibri" panose="020F0502020204030204" pitchFamily="34" charset="0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latin typeface="Calibri" panose="020F0502020204030204" pitchFamily="34" charset="0"/>
            </a:rPr>
            <a:t>Engagement of the Fraud Victim Support Officer 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latin typeface="Calibri" panose="020F0502020204030204" pitchFamily="34" charset="0"/>
          </a:endParaRPr>
        </a:p>
      </dsp:txBody>
      <dsp:txXfrm>
        <a:off x="2734" y="547700"/>
        <a:ext cx="2666107" cy="2607750"/>
      </dsp:txXfrm>
    </dsp:sp>
    <dsp:sp modelId="{E7000201-11B1-45B6-A6D3-9CD154827EFD}">
      <dsp:nvSpPr>
        <dsp:cNvPr id="0" name=""/>
        <dsp:cNvSpPr/>
      </dsp:nvSpPr>
      <dsp:spPr>
        <a:xfrm>
          <a:off x="3042096" y="499"/>
          <a:ext cx="2666107" cy="54720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5344" tIns="48768" rIns="85344" bIns="48768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GB" sz="1200" kern="1200">
              <a:latin typeface="Calibri" panose="020F0502020204030204" pitchFamily="34" charset="0"/>
            </a:rPr>
            <a:t>Intelligence</a:t>
          </a:r>
        </a:p>
      </dsp:txBody>
      <dsp:txXfrm>
        <a:off x="3042096" y="499"/>
        <a:ext cx="2666107" cy="547200"/>
      </dsp:txXfrm>
    </dsp:sp>
    <dsp:sp modelId="{978DE1E5-DD72-4BC6-8866-88FA2A08D613}">
      <dsp:nvSpPr>
        <dsp:cNvPr id="0" name=""/>
        <dsp:cNvSpPr/>
      </dsp:nvSpPr>
      <dsp:spPr>
        <a:xfrm>
          <a:off x="3042096" y="547700"/>
          <a:ext cx="2666107" cy="2607750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008" tIns="64008" rIns="85344" bIns="96012" numCol="1" spcCol="1270" anchor="t" anchorCtr="0">
          <a:noAutofit/>
        </a:bodyPr>
        <a:lstStyle/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latin typeface="Calibri" panose="020F0502020204030204" pitchFamily="34" charset="0"/>
            </a:rPr>
            <a:t>Work with partner agencies including NTSB scams hub and e-crime team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latin typeface="Calibri" panose="020F0502020204030204" pitchFamily="34" charset="0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latin typeface="Calibri" panose="020F0502020204030204" pitchFamily="34" charset="0"/>
            </a:rPr>
            <a:t>Encourage reporting from legitimate traders, consumers and Elected Members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latin typeface="Calibri" panose="020F0502020204030204" pitchFamily="34" charset="0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latin typeface="Calibri" panose="020F0502020204030204" pitchFamily="34" charset="0"/>
            </a:rPr>
            <a:t>Make reporting eCrime easier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latin typeface="Calibri" panose="020F0502020204030204" pitchFamily="34" charset="0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latin typeface="Calibri" panose="020F0502020204030204" pitchFamily="34" charset="0"/>
            </a:rPr>
            <a:t>Monitor emerging trends e.g. waste services provision etc,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latin typeface="Calibri" panose="020F0502020204030204" pitchFamily="34" charset="0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latin typeface="Calibri" panose="020F0502020204030204" pitchFamily="34" charset="0"/>
          </a:endParaRPr>
        </a:p>
      </dsp:txBody>
      <dsp:txXfrm>
        <a:off x="3042096" y="547700"/>
        <a:ext cx="2666107" cy="2607750"/>
      </dsp:txXfrm>
    </dsp:sp>
    <dsp:sp modelId="{66CB8264-7EE1-4CDA-9204-39DBE8416240}">
      <dsp:nvSpPr>
        <dsp:cNvPr id="0" name=""/>
        <dsp:cNvSpPr/>
      </dsp:nvSpPr>
      <dsp:spPr>
        <a:xfrm>
          <a:off x="6081458" y="499"/>
          <a:ext cx="2666107" cy="54720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5344" tIns="48768" rIns="85344" bIns="48768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GB" sz="1200" kern="1200">
              <a:latin typeface="Calibri" panose="020F0502020204030204" pitchFamily="34" charset="0"/>
            </a:rPr>
            <a:t>Enforcement</a:t>
          </a:r>
        </a:p>
      </dsp:txBody>
      <dsp:txXfrm>
        <a:off x="6081458" y="499"/>
        <a:ext cx="2666107" cy="547200"/>
      </dsp:txXfrm>
    </dsp:sp>
    <dsp:sp modelId="{9E348310-7787-4F19-838E-BE6C600CC86E}">
      <dsp:nvSpPr>
        <dsp:cNvPr id="0" name=""/>
        <dsp:cNvSpPr/>
      </dsp:nvSpPr>
      <dsp:spPr>
        <a:xfrm>
          <a:off x="6081458" y="547700"/>
          <a:ext cx="2666107" cy="2607750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008" tIns="64008" rIns="85344" bIns="96012" numCol="1" spcCol="1270" anchor="t" anchorCtr="0">
          <a:noAutofit/>
        </a:bodyPr>
        <a:lstStyle/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latin typeface="Calibri" panose="020F0502020204030204" pitchFamily="34" charset="0"/>
            </a:rPr>
            <a:t>Target resources where intelligence shows most impact on local communities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latin typeface="Calibri" panose="020F0502020204030204" pitchFamily="34" charset="0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latin typeface="Calibri" panose="020F0502020204030204" pitchFamily="34" charset="0"/>
            </a:rPr>
            <a:t>Develop additional staff to undertake complex eCrime investigations</a:t>
          </a: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latin typeface="Calibri" panose="020F0502020204030204" pitchFamily="34" charset="0"/>
          </a:endParaRP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latin typeface="Calibri" panose="020F0502020204030204" pitchFamily="34" charset="0"/>
            </a:rPr>
            <a:t>Provide dedicated case management support for eCrime investigations</a:t>
          </a: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latin typeface="Calibri" panose="020F0502020204030204" pitchFamily="34" charset="0"/>
          </a:endParaRP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latin typeface="Calibri" panose="020F0502020204030204" pitchFamily="34" charset="0"/>
            </a:rPr>
            <a:t>Look to national and regional agencies for support on complex cases</a:t>
          </a:r>
        </a:p>
      </dsp:txBody>
      <dsp:txXfrm>
        <a:off x="6081458" y="547700"/>
        <a:ext cx="2666107" cy="2607750"/>
      </dsp:txXfrm>
    </dsp:sp>
  </dsp:spTree>
</dsp:drawing>
</file>

<file path=word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B66BF20-FE75-4541-BB25-FB8EBD093ECC}">
      <dsp:nvSpPr>
        <dsp:cNvPr id="0" name=""/>
        <dsp:cNvSpPr/>
      </dsp:nvSpPr>
      <dsp:spPr>
        <a:xfrm>
          <a:off x="2758" y="31866"/>
          <a:ext cx="2689324" cy="374400"/>
        </a:xfrm>
        <a:prstGeom prst="rect">
          <a:avLst/>
        </a:prstGeo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5344" tIns="48768" rIns="85344" bIns="48768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GB" sz="1200" kern="1200">
              <a:solidFill>
                <a:sysClr val="window" lastClr="FFFFFF"/>
              </a:solidFill>
              <a:latin typeface="Calibri" panose="020F0502020204030204" pitchFamily="34" charset="0"/>
              <a:ea typeface="+mn-ea"/>
              <a:cs typeface="+mn-cs"/>
            </a:rPr>
            <a:t>Prevention</a:t>
          </a:r>
        </a:p>
      </dsp:txBody>
      <dsp:txXfrm>
        <a:off x="2758" y="31866"/>
        <a:ext cx="2689324" cy="374400"/>
      </dsp:txXfrm>
    </dsp:sp>
    <dsp:sp modelId="{4EEE2AA4-C42B-4186-BDE3-FC0EC68ABD5D}">
      <dsp:nvSpPr>
        <dsp:cNvPr id="0" name=""/>
        <dsp:cNvSpPr/>
      </dsp:nvSpPr>
      <dsp:spPr>
        <a:xfrm>
          <a:off x="2758" y="406266"/>
          <a:ext cx="2689324" cy="2889267"/>
        </a:xfrm>
        <a:prstGeom prst="rect">
          <a:avLst/>
        </a:prstGeo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008" tIns="64008" rIns="85344" bIns="96012" numCol="1" spcCol="1270" anchor="t" anchorCtr="0">
          <a:noAutofit/>
        </a:bodyPr>
        <a:lstStyle/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Advice and guidance for residents on 'Green' products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Enouraging the switch to energy efficient products linked to energy performance certification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Working with taxi and private hire operators to encourage / incentivise the move to electric vehicles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Consider expansion of local food larder</a:t>
          </a:r>
        </a:p>
      </dsp:txBody>
      <dsp:txXfrm>
        <a:off x="2758" y="406266"/>
        <a:ext cx="2689324" cy="2889267"/>
      </dsp:txXfrm>
    </dsp:sp>
    <dsp:sp modelId="{E7000201-11B1-45B6-A6D3-9CD154827EFD}">
      <dsp:nvSpPr>
        <dsp:cNvPr id="0" name=""/>
        <dsp:cNvSpPr/>
      </dsp:nvSpPr>
      <dsp:spPr>
        <a:xfrm>
          <a:off x="3030453" y="0"/>
          <a:ext cx="2689324" cy="409825"/>
        </a:xfrm>
        <a:prstGeom prst="rect">
          <a:avLst/>
        </a:prstGeo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5344" tIns="48768" rIns="85344" bIns="48768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GB" sz="1200" kern="1200">
              <a:solidFill>
                <a:sysClr val="window" lastClr="FFFFFF"/>
              </a:solidFill>
              <a:latin typeface="Calibri" panose="020F0502020204030204" pitchFamily="34" charset="0"/>
              <a:ea typeface="+mn-ea"/>
              <a:cs typeface="+mn-cs"/>
            </a:rPr>
            <a:t>Intelligence</a:t>
          </a:r>
        </a:p>
      </dsp:txBody>
      <dsp:txXfrm>
        <a:off x="3030453" y="0"/>
        <a:ext cx="2689324" cy="409825"/>
      </dsp:txXfrm>
    </dsp:sp>
    <dsp:sp modelId="{978DE1E5-DD72-4BC6-8866-88FA2A08D613}">
      <dsp:nvSpPr>
        <dsp:cNvPr id="0" name=""/>
        <dsp:cNvSpPr/>
      </dsp:nvSpPr>
      <dsp:spPr>
        <a:xfrm>
          <a:off x="3030480" y="408604"/>
          <a:ext cx="2689324" cy="2918795"/>
        </a:xfrm>
        <a:prstGeom prst="rect">
          <a:avLst/>
        </a:prstGeo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008" tIns="64008" rIns="85344" bIns="96012" numCol="1" spcCol="1270" anchor="t" anchorCtr="0">
          <a:noAutofit/>
        </a:bodyPr>
        <a:lstStyle/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Work with partner agencies including CitA and National Trading Standards to gather evidence of consumer detriment  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Encourage reporting from legitimate traders, victims and Elected Members of areas of concern 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sp:txBody>
      <dsp:txXfrm>
        <a:off x="3030480" y="408604"/>
        <a:ext cx="2689324" cy="2918795"/>
      </dsp:txXfrm>
    </dsp:sp>
    <dsp:sp modelId="{66CB8264-7EE1-4CDA-9204-39DBE8416240}">
      <dsp:nvSpPr>
        <dsp:cNvPr id="0" name=""/>
        <dsp:cNvSpPr/>
      </dsp:nvSpPr>
      <dsp:spPr>
        <a:xfrm>
          <a:off x="6134417" y="31866"/>
          <a:ext cx="2689324" cy="374400"/>
        </a:xfrm>
        <a:prstGeom prst="rect">
          <a:avLst/>
        </a:prstGeo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5344" tIns="48768" rIns="85344" bIns="48768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GB" sz="1200" kern="1200">
              <a:solidFill>
                <a:sysClr val="window" lastClr="FFFFFF"/>
              </a:solidFill>
              <a:latin typeface="Calibri" panose="020F0502020204030204" pitchFamily="34" charset="0"/>
              <a:ea typeface="+mn-ea"/>
              <a:cs typeface="+mn-cs"/>
            </a:rPr>
            <a:t>Enforcement</a:t>
          </a:r>
        </a:p>
      </dsp:txBody>
      <dsp:txXfrm>
        <a:off x="6134417" y="31866"/>
        <a:ext cx="2689324" cy="374400"/>
      </dsp:txXfrm>
    </dsp:sp>
    <dsp:sp modelId="{9E348310-7787-4F19-838E-BE6C600CC86E}">
      <dsp:nvSpPr>
        <dsp:cNvPr id="0" name=""/>
        <dsp:cNvSpPr/>
      </dsp:nvSpPr>
      <dsp:spPr>
        <a:xfrm>
          <a:off x="6134417" y="406266"/>
          <a:ext cx="2689324" cy="2889267"/>
        </a:xfrm>
        <a:prstGeom prst="rect">
          <a:avLst/>
        </a:prstGeo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008" tIns="64008" rIns="85344" bIns="96012" numCol="1" spcCol="1270" anchor="t" anchorCtr="0">
          <a:noAutofit/>
        </a:bodyPr>
        <a:lstStyle/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Investigate mis-selling of 'green' products</a:t>
          </a: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Enforce legislation relating to energy performance certification in the private rented sector and in commercial sector</a:t>
          </a: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Enforce other areas of legislation aimed at the reduction in consumption  of single use plastics</a:t>
          </a: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Prosecute over laden heavy goods vehicles.</a:t>
          </a: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sp:txBody>
      <dsp:txXfrm>
        <a:off x="6134417" y="406266"/>
        <a:ext cx="2689324" cy="2889267"/>
      </dsp:txXfrm>
    </dsp:sp>
  </dsp:spTree>
</dsp:drawing>
</file>

<file path=word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B66BF20-FE75-4541-BB25-FB8EBD093ECC}">
      <dsp:nvSpPr>
        <dsp:cNvPr id="0" name=""/>
        <dsp:cNvSpPr/>
      </dsp:nvSpPr>
      <dsp:spPr>
        <a:xfrm>
          <a:off x="2724" y="16380"/>
          <a:ext cx="2656433" cy="460800"/>
        </a:xfrm>
        <a:prstGeom prst="rect">
          <a:avLst/>
        </a:prstGeo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5344" tIns="48768" rIns="85344" bIns="48768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GB" sz="1200" kern="1200">
              <a:solidFill>
                <a:sysClr val="window" lastClr="FFFFFF"/>
              </a:solidFill>
              <a:latin typeface="Calibri" panose="020F0502020204030204" pitchFamily="34" charset="0"/>
              <a:ea typeface="+mn-ea"/>
              <a:cs typeface="+mn-cs"/>
            </a:rPr>
            <a:t>Prevention</a:t>
          </a:r>
        </a:p>
      </dsp:txBody>
      <dsp:txXfrm>
        <a:off x="2724" y="16380"/>
        <a:ext cx="2656433" cy="460800"/>
      </dsp:txXfrm>
    </dsp:sp>
    <dsp:sp modelId="{4EEE2AA4-C42B-4186-BDE3-FC0EC68ABD5D}">
      <dsp:nvSpPr>
        <dsp:cNvPr id="0" name=""/>
        <dsp:cNvSpPr/>
      </dsp:nvSpPr>
      <dsp:spPr>
        <a:xfrm>
          <a:off x="2724" y="477180"/>
          <a:ext cx="2656433" cy="2675088"/>
        </a:xfrm>
        <a:prstGeom prst="rect">
          <a:avLst/>
        </a:prstGeo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008" tIns="64008" rIns="85344" bIns="96012" numCol="1" spcCol="1270" anchor="t" anchorCtr="0">
          <a:noAutofit/>
        </a:bodyPr>
        <a:lstStyle/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Active media campaigns to highlight areas of detriment and risk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Work with those at risk to </a:t>
          </a:r>
          <a:r>
            <a:rPr lang="en-GB" sz="1200" kern="1200">
              <a:solidFill>
                <a:schemeClr val="tx1"/>
              </a:solidFill>
              <a:latin typeface="Calibri" panose="020F0502020204030204" pitchFamily="34" charset="0"/>
              <a:ea typeface="+mn-ea"/>
              <a:cs typeface="+mn-cs"/>
            </a:rPr>
            <a:t>reduce the risk of them becoming victims of crime or abuse.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Identify at-risk groups and support them through targeted interventions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sp:txBody>
      <dsp:txXfrm>
        <a:off x="2724" y="477180"/>
        <a:ext cx="2656433" cy="2675088"/>
      </dsp:txXfrm>
    </dsp:sp>
    <dsp:sp modelId="{E7000201-11B1-45B6-A6D3-9CD154827EFD}">
      <dsp:nvSpPr>
        <dsp:cNvPr id="0" name=""/>
        <dsp:cNvSpPr/>
      </dsp:nvSpPr>
      <dsp:spPr>
        <a:xfrm>
          <a:off x="3031058" y="16380"/>
          <a:ext cx="2656433" cy="460800"/>
        </a:xfrm>
        <a:prstGeom prst="rect">
          <a:avLst/>
        </a:prstGeo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5344" tIns="48768" rIns="85344" bIns="48768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GB" sz="1200" kern="1200">
              <a:solidFill>
                <a:sysClr val="window" lastClr="FFFFFF"/>
              </a:solidFill>
              <a:latin typeface="Calibri" panose="020F0502020204030204" pitchFamily="34" charset="0"/>
              <a:ea typeface="+mn-ea"/>
              <a:cs typeface="+mn-cs"/>
            </a:rPr>
            <a:t>Intelligence</a:t>
          </a:r>
        </a:p>
      </dsp:txBody>
      <dsp:txXfrm>
        <a:off x="3031058" y="16380"/>
        <a:ext cx="2656433" cy="460800"/>
      </dsp:txXfrm>
    </dsp:sp>
    <dsp:sp modelId="{978DE1E5-DD72-4BC6-8866-88FA2A08D613}">
      <dsp:nvSpPr>
        <dsp:cNvPr id="0" name=""/>
        <dsp:cNvSpPr/>
      </dsp:nvSpPr>
      <dsp:spPr>
        <a:xfrm>
          <a:off x="3031058" y="477180"/>
          <a:ext cx="2656433" cy="2675088"/>
        </a:xfrm>
        <a:prstGeom prst="rect">
          <a:avLst/>
        </a:prstGeo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008" tIns="64008" rIns="85344" bIns="96012" numCol="1" spcCol="1270" anchor="t" anchorCtr="0">
          <a:noAutofit/>
        </a:bodyPr>
        <a:lstStyle/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Work with partner agencies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Encourage reporting from concerned citizens and Elected Members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Encouraging reporting of safeguarding issues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Develop more accurate victim profiles and use these to inform prevention, enforcement and target resources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sp:txBody>
      <dsp:txXfrm>
        <a:off x="3031058" y="477180"/>
        <a:ext cx="2656433" cy="2675088"/>
      </dsp:txXfrm>
    </dsp:sp>
    <dsp:sp modelId="{66CB8264-7EE1-4CDA-9204-39DBE8416240}">
      <dsp:nvSpPr>
        <dsp:cNvPr id="0" name=""/>
        <dsp:cNvSpPr/>
      </dsp:nvSpPr>
      <dsp:spPr>
        <a:xfrm>
          <a:off x="6059392" y="16380"/>
          <a:ext cx="2656433" cy="460800"/>
        </a:xfrm>
        <a:prstGeom prst="rect">
          <a:avLst/>
        </a:prstGeo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5344" tIns="48768" rIns="85344" bIns="48768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GB" sz="1200" kern="1200">
              <a:solidFill>
                <a:sysClr val="window" lastClr="FFFFFF"/>
              </a:solidFill>
              <a:latin typeface="Calibri" panose="020F0502020204030204" pitchFamily="34" charset="0"/>
              <a:ea typeface="+mn-ea"/>
              <a:cs typeface="+mn-cs"/>
            </a:rPr>
            <a:t>Enforcement</a:t>
          </a:r>
        </a:p>
      </dsp:txBody>
      <dsp:txXfrm>
        <a:off x="6059392" y="16380"/>
        <a:ext cx="2656433" cy="460800"/>
      </dsp:txXfrm>
    </dsp:sp>
    <dsp:sp modelId="{9E348310-7787-4F19-838E-BE6C600CC86E}">
      <dsp:nvSpPr>
        <dsp:cNvPr id="0" name=""/>
        <dsp:cNvSpPr/>
      </dsp:nvSpPr>
      <dsp:spPr>
        <a:xfrm>
          <a:off x="6059392" y="477180"/>
          <a:ext cx="2656433" cy="2675088"/>
        </a:xfrm>
        <a:prstGeom prst="rect">
          <a:avLst/>
        </a:prstGeo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008" tIns="64008" rIns="85344" bIns="96012" numCol="1" spcCol="1270" anchor="t" anchorCtr="0">
          <a:noAutofit/>
        </a:bodyPr>
        <a:lstStyle/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Target resources where intelligence shows most impact on local communities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Develop staff to undertake complex investigations that impact on vulnerable adults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Provide dedicated case management support for investigations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Targeted enforcement of legislation; controlling sale of alcohol, knives and gambling</a:t>
          </a:r>
        </a:p>
      </dsp:txBody>
      <dsp:txXfrm>
        <a:off x="6059392" y="477180"/>
        <a:ext cx="2656433" cy="2675088"/>
      </dsp:txXfrm>
    </dsp:sp>
  </dsp:spTree>
</dsp:drawing>
</file>

<file path=word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B66BF20-FE75-4541-BB25-FB8EBD093ECC}">
      <dsp:nvSpPr>
        <dsp:cNvPr id="0" name=""/>
        <dsp:cNvSpPr/>
      </dsp:nvSpPr>
      <dsp:spPr>
        <a:xfrm>
          <a:off x="2732" y="28599"/>
          <a:ext cx="2664172" cy="432000"/>
        </a:xfrm>
        <a:prstGeom prst="rect">
          <a:avLst/>
        </a:prstGeo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5344" tIns="48768" rIns="85344" bIns="48768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GB" sz="1200" kern="1200">
              <a:solidFill>
                <a:sysClr val="window" lastClr="FFFFFF"/>
              </a:solidFill>
              <a:latin typeface="Calibri" panose="020F0502020204030204" pitchFamily="34" charset="0"/>
              <a:ea typeface="+mn-ea"/>
              <a:cs typeface="+mn-cs"/>
            </a:rPr>
            <a:t>Prevention</a:t>
          </a:r>
        </a:p>
      </dsp:txBody>
      <dsp:txXfrm>
        <a:off x="2732" y="28599"/>
        <a:ext cx="2664172" cy="432000"/>
      </dsp:txXfrm>
    </dsp:sp>
    <dsp:sp modelId="{4EEE2AA4-C42B-4186-BDE3-FC0EC68ABD5D}">
      <dsp:nvSpPr>
        <dsp:cNvPr id="0" name=""/>
        <dsp:cNvSpPr/>
      </dsp:nvSpPr>
      <dsp:spPr>
        <a:xfrm>
          <a:off x="2732" y="460599"/>
          <a:ext cx="2664172" cy="2717550"/>
        </a:xfrm>
        <a:prstGeom prst="rect">
          <a:avLst/>
        </a:prstGeo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008" tIns="64008" rIns="85344" bIns="96012" numCol="1" spcCol="1270" anchor="t" anchorCtr="0">
          <a:noAutofit/>
        </a:bodyPr>
        <a:lstStyle/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Ensure all staff have an understanding of safeguarding inlcuding referral process. This will inlcude regular programmed training.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Continue to have a cross-cutting lead for safeguarding 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Ensure staff involved in the delivery of services in identified risk areas have a good understanding of the identification of modern day slavery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sp:txBody>
      <dsp:txXfrm>
        <a:off x="2732" y="460599"/>
        <a:ext cx="2664172" cy="2717550"/>
      </dsp:txXfrm>
    </dsp:sp>
    <dsp:sp modelId="{E7000201-11B1-45B6-A6D3-9CD154827EFD}">
      <dsp:nvSpPr>
        <dsp:cNvPr id="0" name=""/>
        <dsp:cNvSpPr/>
      </dsp:nvSpPr>
      <dsp:spPr>
        <a:xfrm>
          <a:off x="3039888" y="28599"/>
          <a:ext cx="2664172" cy="432000"/>
        </a:xfrm>
        <a:prstGeom prst="rect">
          <a:avLst/>
        </a:prstGeo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5344" tIns="48768" rIns="85344" bIns="48768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GB" sz="1200" kern="1200">
              <a:solidFill>
                <a:sysClr val="window" lastClr="FFFFFF"/>
              </a:solidFill>
              <a:latin typeface="Calibri" panose="020F0502020204030204" pitchFamily="34" charset="0"/>
              <a:ea typeface="+mn-ea"/>
              <a:cs typeface="+mn-cs"/>
            </a:rPr>
            <a:t>Intelligence</a:t>
          </a:r>
        </a:p>
      </dsp:txBody>
      <dsp:txXfrm>
        <a:off x="3039888" y="28599"/>
        <a:ext cx="2664172" cy="432000"/>
      </dsp:txXfrm>
    </dsp:sp>
    <dsp:sp modelId="{978DE1E5-DD72-4BC6-8866-88FA2A08D613}">
      <dsp:nvSpPr>
        <dsp:cNvPr id="0" name=""/>
        <dsp:cNvSpPr/>
      </dsp:nvSpPr>
      <dsp:spPr>
        <a:xfrm>
          <a:off x="3039888" y="460599"/>
          <a:ext cx="2664172" cy="2717550"/>
        </a:xfrm>
        <a:prstGeom prst="rect">
          <a:avLst/>
        </a:prstGeo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008" tIns="64008" rIns="85344" bIns="96012" numCol="1" spcCol="1270" anchor="t" anchorCtr="0">
          <a:noAutofit/>
        </a:bodyPr>
        <a:lstStyle/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Work with partner agencies to identify safeguarding issues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Encourage reporting from legitimate traders, concerned citizens and Elected Members of safeguarding issues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Be an intergral part of local authoirty and partner existing safeguarding mechanisms 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sp:txBody>
      <dsp:txXfrm>
        <a:off x="3039888" y="460599"/>
        <a:ext cx="2664172" cy="2717550"/>
      </dsp:txXfrm>
    </dsp:sp>
    <dsp:sp modelId="{66CB8264-7EE1-4CDA-9204-39DBE8416240}">
      <dsp:nvSpPr>
        <dsp:cNvPr id="0" name=""/>
        <dsp:cNvSpPr/>
      </dsp:nvSpPr>
      <dsp:spPr>
        <a:xfrm>
          <a:off x="6077045" y="28599"/>
          <a:ext cx="2664172" cy="432000"/>
        </a:xfrm>
        <a:prstGeom prst="rect">
          <a:avLst/>
        </a:prstGeo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5344" tIns="48768" rIns="85344" bIns="48768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GB" sz="1200" kern="1200">
              <a:solidFill>
                <a:sysClr val="window" lastClr="FFFFFF"/>
              </a:solidFill>
              <a:latin typeface="Calibri" panose="020F0502020204030204" pitchFamily="34" charset="0"/>
              <a:ea typeface="+mn-ea"/>
              <a:cs typeface="+mn-cs"/>
            </a:rPr>
            <a:t>Enforcement</a:t>
          </a:r>
        </a:p>
      </dsp:txBody>
      <dsp:txXfrm>
        <a:off x="6077045" y="28599"/>
        <a:ext cx="2664172" cy="432000"/>
      </dsp:txXfrm>
    </dsp:sp>
    <dsp:sp modelId="{9E348310-7787-4F19-838E-BE6C600CC86E}">
      <dsp:nvSpPr>
        <dsp:cNvPr id="0" name=""/>
        <dsp:cNvSpPr/>
      </dsp:nvSpPr>
      <dsp:spPr>
        <a:xfrm>
          <a:off x="6077045" y="460599"/>
          <a:ext cx="2664172" cy="2717550"/>
        </a:xfrm>
        <a:prstGeom prst="rect">
          <a:avLst/>
        </a:prstGeo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008" tIns="64008" rIns="85344" bIns="96012" numCol="1" spcCol="1270" anchor="t" anchorCtr="0">
          <a:noAutofit/>
        </a:bodyPr>
        <a:lstStyle/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'Make every visit count' by being alert to safeguarding issues </a:t>
          </a: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Develop staff to undertake complex investigations involving safeguarding issues</a:t>
          </a: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Look to national and regional agencies for support in complex cases involving safeguarding issues</a:t>
          </a: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Require safeguarding training with taxi / private hire and HtS Transport</a:t>
          </a:r>
        </a:p>
      </dsp:txBody>
      <dsp:txXfrm>
        <a:off x="6077045" y="460599"/>
        <a:ext cx="2664172" cy="2717550"/>
      </dsp:txXfrm>
    </dsp:sp>
  </dsp:spTree>
</dsp:drawing>
</file>

<file path=word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B66BF20-FE75-4541-BB25-FB8EBD093ECC}">
      <dsp:nvSpPr>
        <dsp:cNvPr id="0" name=""/>
        <dsp:cNvSpPr/>
      </dsp:nvSpPr>
      <dsp:spPr>
        <a:xfrm>
          <a:off x="0" y="18195"/>
          <a:ext cx="2688583" cy="547200"/>
        </a:xfrm>
        <a:prstGeom prst="rect">
          <a:avLst/>
        </a:prstGeo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5344" tIns="48768" rIns="85344" bIns="48768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GB" sz="1200" kern="1200">
              <a:solidFill>
                <a:sysClr val="window" lastClr="FFFFFF"/>
              </a:solidFill>
              <a:latin typeface="Calibri" panose="020F0502020204030204" pitchFamily="34" charset="0"/>
              <a:ea typeface="+mn-ea"/>
              <a:cs typeface="+mn-cs"/>
            </a:rPr>
            <a:t>Prevention</a:t>
          </a:r>
        </a:p>
      </dsp:txBody>
      <dsp:txXfrm>
        <a:off x="0" y="18195"/>
        <a:ext cx="2688583" cy="547200"/>
      </dsp:txXfrm>
    </dsp:sp>
    <dsp:sp modelId="{4EEE2AA4-C42B-4186-BDE3-FC0EC68ABD5D}">
      <dsp:nvSpPr>
        <dsp:cNvPr id="0" name=""/>
        <dsp:cNvSpPr/>
      </dsp:nvSpPr>
      <dsp:spPr>
        <a:xfrm>
          <a:off x="8920" y="565395"/>
          <a:ext cx="2683082" cy="2712059"/>
        </a:xfrm>
        <a:prstGeom prst="rect">
          <a:avLst/>
        </a:prstGeo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008" tIns="64008" rIns="85344" bIns="96012" numCol="1" spcCol="1270" anchor="t" anchorCtr="0">
          <a:noAutofit/>
        </a:bodyPr>
        <a:lstStyle/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Support and promote SaferStreets website and reporting 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Work with licensed sectors incuding pubs, clubs, restaurants, taxis and private hire to raise awareness of risk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In conjunction with partner agencies work to develop and deliver targeted initiatives to improve public safety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Work with event organisers through SAG  to manage public safety 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sp:txBody>
      <dsp:txXfrm>
        <a:off x="8920" y="565395"/>
        <a:ext cx="2683082" cy="2712059"/>
      </dsp:txXfrm>
    </dsp:sp>
    <dsp:sp modelId="{E7000201-11B1-45B6-A6D3-9CD154827EFD}">
      <dsp:nvSpPr>
        <dsp:cNvPr id="0" name=""/>
        <dsp:cNvSpPr/>
      </dsp:nvSpPr>
      <dsp:spPr>
        <a:xfrm>
          <a:off x="3070304" y="18195"/>
          <a:ext cx="2684880" cy="547200"/>
        </a:xfrm>
        <a:prstGeom prst="rect">
          <a:avLst/>
        </a:prstGeo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5344" tIns="48768" rIns="85344" bIns="48768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GB" sz="1200" kern="1200">
              <a:solidFill>
                <a:sysClr val="window" lastClr="FFFFFF"/>
              </a:solidFill>
              <a:latin typeface="Calibri" panose="020F0502020204030204" pitchFamily="34" charset="0"/>
              <a:ea typeface="+mn-ea"/>
              <a:cs typeface="+mn-cs"/>
            </a:rPr>
            <a:t>Intelligence</a:t>
          </a:r>
        </a:p>
      </dsp:txBody>
      <dsp:txXfrm>
        <a:off x="3070304" y="18195"/>
        <a:ext cx="2684880" cy="547200"/>
      </dsp:txXfrm>
    </dsp:sp>
    <dsp:sp modelId="{978DE1E5-DD72-4BC6-8866-88FA2A08D613}">
      <dsp:nvSpPr>
        <dsp:cNvPr id="0" name=""/>
        <dsp:cNvSpPr/>
      </dsp:nvSpPr>
      <dsp:spPr>
        <a:xfrm>
          <a:off x="3071283" y="565395"/>
          <a:ext cx="2683082" cy="2712059"/>
        </a:xfrm>
        <a:prstGeom prst="rect">
          <a:avLst/>
        </a:prstGeo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008" tIns="64008" rIns="85344" bIns="96012" numCol="1" spcCol="1270" anchor="t" anchorCtr="0">
          <a:noAutofit/>
        </a:bodyPr>
        <a:lstStyle/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Work with partner agencies to improve the intelligence picture in order to drive preventative measures and assist with the targetting of enforcement.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Consider the implications arising from SaferStreets submissions in a public protection context 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Encourage reporting of risk concerns by the licensed sectors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sp:txBody>
      <dsp:txXfrm>
        <a:off x="3071283" y="565395"/>
        <a:ext cx="2683082" cy="2712059"/>
      </dsp:txXfrm>
    </dsp:sp>
    <dsp:sp modelId="{66CB8264-7EE1-4CDA-9204-39DBE8416240}">
      <dsp:nvSpPr>
        <dsp:cNvPr id="0" name=""/>
        <dsp:cNvSpPr/>
      </dsp:nvSpPr>
      <dsp:spPr>
        <a:xfrm>
          <a:off x="6130896" y="18195"/>
          <a:ext cx="2683082" cy="547200"/>
        </a:xfrm>
        <a:prstGeom prst="rect">
          <a:avLst/>
        </a:prstGeo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5344" tIns="48768" rIns="85344" bIns="48768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GB" sz="1200" kern="1200">
              <a:solidFill>
                <a:sysClr val="window" lastClr="FFFFFF"/>
              </a:solidFill>
              <a:latin typeface="Calibri" panose="020F0502020204030204" pitchFamily="34" charset="0"/>
              <a:ea typeface="+mn-ea"/>
              <a:cs typeface="+mn-cs"/>
            </a:rPr>
            <a:t>Enforcement</a:t>
          </a:r>
        </a:p>
      </dsp:txBody>
      <dsp:txXfrm>
        <a:off x="6130896" y="18195"/>
        <a:ext cx="2683082" cy="547200"/>
      </dsp:txXfrm>
    </dsp:sp>
    <dsp:sp modelId="{9E348310-7787-4F19-838E-BE6C600CC86E}">
      <dsp:nvSpPr>
        <dsp:cNvPr id="0" name=""/>
        <dsp:cNvSpPr/>
      </dsp:nvSpPr>
      <dsp:spPr>
        <a:xfrm>
          <a:off x="6130896" y="565395"/>
          <a:ext cx="2683082" cy="2712059"/>
        </a:xfrm>
        <a:prstGeom prst="rect">
          <a:avLst/>
        </a:prstGeo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008" tIns="64008" rIns="85344" bIns="96012" numCol="1" spcCol="1270" anchor="t" anchorCtr="0">
          <a:noAutofit/>
        </a:bodyPr>
        <a:lstStyle/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Target resources where intelligence shows most impact on local communities and most risk of harm </a:t>
          </a: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Require relevant safeguarding steps through the licensing process</a:t>
          </a: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Enforce licence conditions</a:t>
          </a: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Enforce legislation relating to sale of alcohol, knives, fireworks and intoxicating substances </a:t>
          </a: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sp:txBody>
      <dsp:txXfrm>
        <a:off x="6130896" y="565395"/>
        <a:ext cx="2683082" cy="2712059"/>
      </dsp:txXfrm>
    </dsp:sp>
  </dsp:spTree>
</dsp:drawing>
</file>

<file path=word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B66BF20-FE75-4541-BB25-FB8EBD093ECC}">
      <dsp:nvSpPr>
        <dsp:cNvPr id="0" name=""/>
        <dsp:cNvSpPr/>
      </dsp:nvSpPr>
      <dsp:spPr>
        <a:xfrm>
          <a:off x="2764" y="3499"/>
          <a:ext cx="2695128" cy="432000"/>
        </a:xfrm>
        <a:prstGeom prst="rect">
          <a:avLst/>
        </a:prstGeo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5344" tIns="48768" rIns="85344" bIns="48768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GB" sz="1200" kern="1200">
              <a:solidFill>
                <a:sysClr val="window" lastClr="FFFFFF"/>
              </a:solidFill>
              <a:latin typeface="Calibri" panose="020F0502020204030204" pitchFamily="34" charset="0"/>
              <a:ea typeface="+mn-ea"/>
              <a:cs typeface="+mn-cs"/>
            </a:rPr>
            <a:t>Prevention</a:t>
          </a:r>
        </a:p>
      </dsp:txBody>
      <dsp:txXfrm>
        <a:off x="2764" y="3499"/>
        <a:ext cx="2695128" cy="432000"/>
      </dsp:txXfrm>
    </dsp:sp>
    <dsp:sp modelId="{4EEE2AA4-C42B-4186-BDE3-FC0EC68ABD5D}">
      <dsp:nvSpPr>
        <dsp:cNvPr id="0" name=""/>
        <dsp:cNvSpPr/>
      </dsp:nvSpPr>
      <dsp:spPr>
        <a:xfrm>
          <a:off x="2764" y="435500"/>
          <a:ext cx="2695128" cy="2964600"/>
        </a:xfrm>
        <a:prstGeom prst="rect">
          <a:avLst/>
        </a:prstGeo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008" tIns="64008" rIns="85344" bIns="96012" numCol="1" spcCol="1270" anchor="t" anchorCtr="0">
          <a:noAutofit/>
        </a:bodyPr>
        <a:lstStyle/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Active media campaigns to raise awarenss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Promote trader aproved schemes and no cold-calling zones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Support victims through scam friends initiatives including call blockers / doorbell cameras etc.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Talks to community groups / NAGs etc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Publicise the outcome of prosecutions as a deterrent 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sp:txBody>
      <dsp:txXfrm>
        <a:off x="2764" y="435500"/>
        <a:ext cx="2695128" cy="2964600"/>
      </dsp:txXfrm>
    </dsp:sp>
    <dsp:sp modelId="{E7000201-11B1-45B6-A6D3-9CD154827EFD}">
      <dsp:nvSpPr>
        <dsp:cNvPr id="0" name=""/>
        <dsp:cNvSpPr/>
      </dsp:nvSpPr>
      <dsp:spPr>
        <a:xfrm>
          <a:off x="3075210" y="3499"/>
          <a:ext cx="2695128" cy="432000"/>
        </a:xfrm>
        <a:prstGeom prst="rect">
          <a:avLst/>
        </a:prstGeo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5344" tIns="48768" rIns="85344" bIns="48768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GB" sz="1200" kern="1200">
              <a:solidFill>
                <a:sysClr val="window" lastClr="FFFFFF"/>
              </a:solidFill>
              <a:latin typeface="Calibri" panose="020F0502020204030204" pitchFamily="34" charset="0"/>
              <a:ea typeface="+mn-ea"/>
              <a:cs typeface="+mn-cs"/>
            </a:rPr>
            <a:t>Intelligence</a:t>
          </a:r>
        </a:p>
      </dsp:txBody>
      <dsp:txXfrm>
        <a:off x="3075210" y="3499"/>
        <a:ext cx="2695128" cy="432000"/>
      </dsp:txXfrm>
    </dsp:sp>
    <dsp:sp modelId="{978DE1E5-DD72-4BC6-8866-88FA2A08D613}">
      <dsp:nvSpPr>
        <dsp:cNvPr id="0" name=""/>
        <dsp:cNvSpPr/>
      </dsp:nvSpPr>
      <dsp:spPr>
        <a:xfrm>
          <a:off x="3075210" y="435500"/>
          <a:ext cx="2695128" cy="2964600"/>
        </a:xfrm>
        <a:prstGeom prst="rect">
          <a:avLst/>
        </a:prstGeo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008" tIns="64008" rIns="85344" bIns="96012" numCol="1" spcCol="1270" anchor="t" anchorCtr="0">
          <a:noAutofit/>
        </a:bodyPr>
        <a:lstStyle/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Work accross established intellignce networks to build local intelligence pictures including police, neighbourhood watch etc.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Deliver training as part of the PCSO / Police training programme to raise awareness and intelligence gathering 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Encourage reporting from legitimate traders, victims, Elected Members and concerned citizens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Promote reporting routes for incidents </a:t>
          </a:r>
        </a:p>
      </dsp:txBody>
      <dsp:txXfrm>
        <a:off x="3075210" y="435500"/>
        <a:ext cx="2695128" cy="2964600"/>
      </dsp:txXfrm>
    </dsp:sp>
    <dsp:sp modelId="{66CB8264-7EE1-4CDA-9204-39DBE8416240}">
      <dsp:nvSpPr>
        <dsp:cNvPr id="0" name=""/>
        <dsp:cNvSpPr/>
      </dsp:nvSpPr>
      <dsp:spPr>
        <a:xfrm>
          <a:off x="6147657" y="3499"/>
          <a:ext cx="2695128" cy="432000"/>
        </a:xfrm>
        <a:prstGeom prst="rect">
          <a:avLst/>
        </a:prstGeo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5344" tIns="48768" rIns="85344" bIns="48768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GB" sz="1200" kern="1200">
              <a:solidFill>
                <a:sysClr val="window" lastClr="FFFFFF"/>
              </a:solidFill>
              <a:latin typeface="Calibri" panose="020F0502020204030204" pitchFamily="34" charset="0"/>
              <a:ea typeface="+mn-ea"/>
              <a:cs typeface="+mn-cs"/>
            </a:rPr>
            <a:t>Enforcement</a:t>
          </a:r>
        </a:p>
      </dsp:txBody>
      <dsp:txXfrm>
        <a:off x="6147657" y="3499"/>
        <a:ext cx="2695128" cy="432000"/>
      </dsp:txXfrm>
    </dsp:sp>
    <dsp:sp modelId="{9E348310-7787-4F19-838E-BE6C600CC86E}">
      <dsp:nvSpPr>
        <dsp:cNvPr id="0" name=""/>
        <dsp:cNvSpPr/>
      </dsp:nvSpPr>
      <dsp:spPr>
        <a:xfrm>
          <a:off x="6147657" y="435500"/>
          <a:ext cx="2695128" cy="2964600"/>
        </a:xfrm>
        <a:prstGeom prst="rect">
          <a:avLst/>
        </a:prstGeo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008" tIns="64008" rIns="85344" bIns="96012" numCol="1" spcCol="1270" anchor="t" anchorCtr="0">
          <a:noAutofit/>
        </a:bodyPr>
        <a:lstStyle/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Target resources where intelligence shows most impact on local communities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Develop staff to undertake complex investigations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Provide a Rapid Action Response Team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Carry out intelligence led operations and doorstep cime patrols 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Look to national and regional agencies for support in complex cases</a:t>
          </a: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sp:txBody>
      <dsp:txXfrm>
        <a:off x="6147657" y="435500"/>
        <a:ext cx="2695128" cy="2964600"/>
      </dsp:txXfrm>
    </dsp:sp>
  </dsp:spTree>
</dsp:drawing>
</file>

<file path=word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B66BF20-FE75-4541-BB25-FB8EBD093ECC}">
      <dsp:nvSpPr>
        <dsp:cNvPr id="0" name=""/>
        <dsp:cNvSpPr/>
      </dsp:nvSpPr>
      <dsp:spPr>
        <a:xfrm>
          <a:off x="0" y="0"/>
          <a:ext cx="2687389" cy="547200"/>
        </a:xfrm>
        <a:prstGeom prst="rect">
          <a:avLst/>
        </a:prstGeo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5344" tIns="48768" rIns="85344" bIns="48768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GB" sz="1200" kern="1200">
              <a:solidFill>
                <a:sysClr val="window" lastClr="FFFFFF"/>
              </a:solidFill>
              <a:latin typeface="Calibri" panose="020F0502020204030204" pitchFamily="34" charset="0"/>
              <a:ea typeface="+mn-ea"/>
              <a:cs typeface="+mn-cs"/>
            </a:rPr>
            <a:t>Prevention</a:t>
          </a:r>
        </a:p>
      </dsp:txBody>
      <dsp:txXfrm>
        <a:off x="0" y="0"/>
        <a:ext cx="2687389" cy="547200"/>
      </dsp:txXfrm>
    </dsp:sp>
    <dsp:sp modelId="{4EEE2AA4-C42B-4186-BDE3-FC0EC68ABD5D}">
      <dsp:nvSpPr>
        <dsp:cNvPr id="0" name=""/>
        <dsp:cNvSpPr/>
      </dsp:nvSpPr>
      <dsp:spPr>
        <a:xfrm>
          <a:off x="2756" y="555445"/>
          <a:ext cx="2687389" cy="3233609"/>
        </a:xfrm>
        <a:prstGeom prst="rect">
          <a:avLst/>
        </a:prstGeo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008" tIns="64008" rIns="85344" bIns="96012" numCol="1" spcCol="1270" anchor="t" anchorCtr="0">
          <a:noAutofit/>
        </a:bodyPr>
        <a:lstStyle/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Actively working with landords to raise awareness of legal requirements / best practice with a view to raising standards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Working to raise awareness of our work with elected members in order to assist in advising constituents and making referrals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With RBFRS and Building Control work to understand and tackle high risk settings  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Identify those at risk from poor housing standards and support them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sp:txBody>
      <dsp:txXfrm>
        <a:off x="2756" y="555445"/>
        <a:ext cx="2687389" cy="3233609"/>
      </dsp:txXfrm>
    </dsp:sp>
    <dsp:sp modelId="{E7000201-11B1-45B6-A6D3-9CD154827EFD}">
      <dsp:nvSpPr>
        <dsp:cNvPr id="0" name=""/>
        <dsp:cNvSpPr/>
      </dsp:nvSpPr>
      <dsp:spPr>
        <a:xfrm>
          <a:off x="3066380" y="8245"/>
          <a:ext cx="2687389" cy="547200"/>
        </a:xfrm>
        <a:prstGeom prst="rect">
          <a:avLst/>
        </a:prstGeo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5344" tIns="48768" rIns="85344" bIns="48768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GB" sz="1200" kern="1200">
              <a:solidFill>
                <a:sysClr val="window" lastClr="FFFFFF"/>
              </a:solidFill>
              <a:latin typeface="Calibri" panose="020F0502020204030204" pitchFamily="34" charset="0"/>
              <a:ea typeface="+mn-ea"/>
              <a:cs typeface="+mn-cs"/>
            </a:rPr>
            <a:t>Intelligence</a:t>
          </a:r>
        </a:p>
      </dsp:txBody>
      <dsp:txXfrm>
        <a:off x="3066380" y="8245"/>
        <a:ext cx="2687389" cy="547200"/>
      </dsp:txXfrm>
    </dsp:sp>
    <dsp:sp modelId="{978DE1E5-DD72-4BC6-8866-88FA2A08D613}">
      <dsp:nvSpPr>
        <dsp:cNvPr id="0" name=""/>
        <dsp:cNvSpPr/>
      </dsp:nvSpPr>
      <dsp:spPr>
        <a:xfrm>
          <a:off x="3066380" y="555445"/>
          <a:ext cx="2687389" cy="3233609"/>
        </a:xfrm>
        <a:prstGeom prst="rect">
          <a:avLst/>
        </a:prstGeo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008" tIns="64008" rIns="85344" bIns="96012" numCol="1" spcCol="1270" anchor="t" anchorCtr="0">
          <a:noAutofit/>
        </a:bodyPr>
        <a:lstStyle/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Work with partner agencies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Encourage reporting from legitimate landlords, tenants, Elected Members and affected neighbours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Make reporting of poor housing standards and tenant issues easier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Survey residential areas to identify unlicensed Houses</a:t>
          </a:r>
          <a:r>
            <a:rPr lang="en-GB" sz="1200" kern="1200">
              <a:solidFill>
                <a:srgbClr val="FF0000"/>
              </a:solidFill>
              <a:latin typeface="Calibri" panose="020F0502020204030204" pitchFamily="34" charset="0"/>
              <a:ea typeface="+mn-ea"/>
              <a:cs typeface="+mn-cs"/>
            </a:rPr>
            <a:t> </a:t>
          </a:r>
          <a:r>
            <a:rPr lang="en-GB" sz="1200" kern="1200">
              <a:solidFill>
                <a:sysClr val="windowText" lastClr="000000"/>
              </a:solidFill>
              <a:latin typeface="Calibri" panose="020F0502020204030204" pitchFamily="34" charset="0"/>
              <a:ea typeface="+mn-ea"/>
              <a:cs typeface="+mn-cs"/>
            </a:rPr>
            <a:t>in</a:t>
          </a:r>
          <a:r>
            <a:rPr lang="en-GB" sz="1200" kern="1200">
              <a:solidFill>
                <a:srgbClr val="FF0000"/>
              </a:solidFill>
              <a:latin typeface="Calibri" panose="020F0502020204030204" pitchFamily="34" charset="0"/>
              <a:ea typeface="+mn-ea"/>
              <a:cs typeface="+mn-cs"/>
            </a:rPr>
            <a:t> </a:t>
          </a: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Multiple Occupation (HMOs)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sp:txBody>
      <dsp:txXfrm>
        <a:off x="3066380" y="555445"/>
        <a:ext cx="2687389" cy="3233609"/>
      </dsp:txXfrm>
    </dsp:sp>
    <dsp:sp modelId="{66CB8264-7EE1-4CDA-9204-39DBE8416240}">
      <dsp:nvSpPr>
        <dsp:cNvPr id="0" name=""/>
        <dsp:cNvSpPr/>
      </dsp:nvSpPr>
      <dsp:spPr>
        <a:xfrm>
          <a:off x="6130004" y="8245"/>
          <a:ext cx="2687389" cy="547200"/>
        </a:xfrm>
        <a:prstGeom prst="rect">
          <a:avLst/>
        </a:prstGeo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5344" tIns="48768" rIns="85344" bIns="48768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GB" sz="1200" kern="1200">
              <a:solidFill>
                <a:sysClr val="window" lastClr="FFFFFF"/>
              </a:solidFill>
              <a:latin typeface="Calibri" panose="020F0502020204030204" pitchFamily="34" charset="0"/>
              <a:ea typeface="+mn-ea"/>
              <a:cs typeface="+mn-cs"/>
            </a:rPr>
            <a:t>Enforcement</a:t>
          </a:r>
        </a:p>
      </dsp:txBody>
      <dsp:txXfrm>
        <a:off x="6130004" y="8245"/>
        <a:ext cx="2687389" cy="547200"/>
      </dsp:txXfrm>
    </dsp:sp>
    <dsp:sp modelId="{9E348310-7787-4F19-838E-BE6C600CC86E}">
      <dsp:nvSpPr>
        <dsp:cNvPr id="0" name=""/>
        <dsp:cNvSpPr/>
      </dsp:nvSpPr>
      <dsp:spPr>
        <a:xfrm>
          <a:off x="6130004" y="555445"/>
          <a:ext cx="2687389" cy="3233609"/>
        </a:xfrm>
        <a:prstGeom prst="rect">
          <a:avLst/>
        </a:prstGeo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008" tIns="64008" rIns="85344" bIns="96012" numCol="1" spcCol="1270" anchor="t" anchorCtr="0">
          <a:noAutofit/>
        </a:bodyPr>
        <a:lstStyle/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Clear inspection program of targeted residential properties, HMO's including mobile home and caravan sites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Develop staff to undertake complex housing and licensing investigations and knowledge about property tribunals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Provide dedicated case management support 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Ensure landlords comply with fees, deposits </a:t>
          </a: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sp:txBody>
      <dsp:txXfrm>
        <a:off x="6130004" y="555445"/>
        <a:ext cx="2687389" cy="3233609"/>
      </dsp:txXfrm>
    </dsp:sp>
  </dsp:spTree>
</dsp:drawing>
</file>

<file path=word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B66BF20-FE75-4541-BB25-FB8EBD093ECC}">
      <dsp:nvSpPr>
        <dsp:cNvPr id="0" name=""/>
        <dsp:cNvSpPr/>
      </dsp:nvSpPr>
      <dsp:spPr>
        <a:xfrm>
          <a:off x="2778" y="50356"/>
          <a:ext cx="2708671" cy="547200"/>
        </a:xfrm>
        <a:prstGeom prst="rect">
          <a:avLst/>
        </a:prstGeo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5344" tIns="48768" rIns="85344" bIns="48768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GB" sz="1200" kern="1200">
              <a:solidFill>
                <a:sysClr val="window" lastClr="FFFFFF"/>
              </a:solidFill>
              <a:latin typeface="Calibri" panose="020F0502020204030204" pitchFamily="34" charset="0"/>
              <a:ea typeface="+mn-ea"/>
              <a:cs typeface="+mn-cs"/>
            </a:rPr>
            <a:t>Prevention</a:t>
          </a:r>
        </a:p>
      </dsp:txBody>
      <dsp:txXfrm>
        <a:off x="2778" y="50356"/>
        <a:ext cx="2708671" cy="547200"/>
      </dsp:txXfrm>
    </dsp:sp>
    <dsp:sp modelId="{4EEE2AA4-C42B-4186-BDE3-FC0EC68ABD5D}">
      <dsp:nvSpPr>
        <dsp:cNvPr id="0" name=""/>
        <dsp:cNvSpPr/>
      </dsp:nvSpPr>
      <dsp:spPr>
        <a:xfrm>
          <a:off x="2778" y="597556"/>
          <a:ext cx="2708671" cy="3371637"/>
        </a:xfrm>
        <a:prstGeom prst="rect">
          <a:avLst/>
        </a:prstGeo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008" tIns="64008" rIns="85344" bIns="96012" numCol="1" spcCol="1270" anchor="t" anchorCtr="0">
          <a:noAutofit/>
        </a:bodyPr>
        <a:lstStyle/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Active awareness campaigns around air quality including idling, especially in risk settings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Actively engage in the planning  and transport policy process including EV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Contribute to the development and delivery of health and well-being strategies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Work with young people to raise awareness of air quality issues with a view to raising awareness and nurturing  change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sp:txBody>
      <dsp:txXfrm>
        <a:off x="2778" y="597556"/>
        <a:ext cx="2708671" cy="3371637"/>
      </dsp:txXfrm>
    </dsp:sp>
    <dsp:sp modelId="{E7000201-11B1-45B6-A6D3-9CD154827EFD}">
      <dsp:nvSpPr>
        <dsp:cNvPr id="0" name=""/>
        <dsp:cNvSpPr/>
      </dsp:nvSpPr>
      <dsp:spPr>
        <a:xfrm>
          <a:off x="3090664" y="50356"/>
          <a:ext cx="2708671" cy="547200"/>
        </a:xfrm>
        <a:prstGeom prst="rect">
          <a:avLst/>
        </a:prstGeo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5344" tIns="48768" rIns="85344" bIns="48768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GB" sz="1200" kern="1200">
              <a:solidFill>
                <a:sysClr val="window" lastClr="FFFFFF"/>
              </a:solidFill>
              <a:latin typeface="Calibri" panose="020F0502020204030204" pitchFamily="34" charset="0"/>
              <a:ea typeface="+mn-ea"/>
              <a:cs typeface="+mn-cs"/>
            </a:rPr>
            <a:t>Intelligence</a:t>
          </a:r>
        </a:p>
      </dsp:txBody>
      <dsp:txXfrm>
        <a:off x="3090664" y="50356"/>
        <a:ext cx="2708671" cy="547200"/>
      </dsp:txXfrm>
    </dsp:sp>
    <dsp:sp modelId="{978DE1E5-DD72-4BC6-8866-88FA2A08D613}">
      <dsp:nvSpPr>
        <dsp:cNvPr id="0" name=""/>
        <dsp:cNvSpPr/>
      </dsp:nvSpPr>
      <dsp:spPr>
        <a:xfrm>
          <a:off x="3090664" y="597556"/>
          <a:ext cx="2708671" cy="3371637"/>
        </a:xfrm>
        <a:prstGeom prst="rect">
          <a:avLst/>
        </a:prstGeo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008" tIns="64008" rIns="85344" bIns="96012" numCol="1" spcCol="1270" anchor="t" anchorCtr="0">
          <a:noAutofit/>
        </a:bodyPr>
        <a:lstStyle/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Routinely carry out NOx monitoring across all three Council areas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Extend PM2.5 monitoring as part of the two year Defra funded project as well localised targetted monitoring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Encourage reporting from those concerned or affected by air pollution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Make reporting of air quality pollution incidents easier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Deliver annual status reports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sp:txBody>
      <dsp:txXfrm>
        <a:off x="3090664" y="597556"/>
        <a:ext cx="2708671" cy="3371637"/>
      </dsp:txXfrm>
    </dsp:sp>
    <dsp:sp modelId="{66CB8264-7EE1-4CDA-9204-39DBE8416240}">
      <dsp:nvSpPr>
        <dsp:cNvPr id="0" name=""/>
        <dsp:cNvSpPr/>
      </dsp:nvSpPr>
      <dsp:spPr>
        <a:xfrm>
          <a:off x="6178550" y="50356"/>
          <a:ext cx="2708671" cy="547200"/>
        </a:xfrm>
        <a:prstGeom prst="rect">
          <a:avLst/>
        </a:prstGeo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5344" tIns="48768" rIns="85344" bIns="48768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GB" sz="1200" kern="1200">
              <a:solidFill>
                <a:sysClr val="window" lastClr="FFFFFF"/>
              </a:solidFill>
              <a:latin typeface="Calibri" panose="020F0502020204030204" pitchFamily="34" charset="0"/>
              <a:ea typeface="+mn-ea"/>
              <a:cs typeface="+mn-cs"/>
            </a:rPr>
            <a:t>Enforcement</a:t>
          </a:r>
        </a:p>
      </dsp:txBody>
      <dsp:txXfrm>
        <a:off x="6178550" y="50356"/>
        <a:ext cx="2708671" cy="547200"/>
      </dsp:txXfrm>
    </dsp:sp>
    <dsp:sp modelId="{9E348310-7787-4F19-838E-BE6C600CC86E}">
      <dsp:nvSpPr>
        <dsp:cNvPr id="0" name=""/>
        <dsp:cNvSpPr/>
      </dsp:nvSpPr>
      <dsp:spPr>
        <a:xfrm>
          <a:off x="6178550" y="597556"/>
          <a:ext cx="2708671" cy="3371637"/>
        </a:xfrm>
        <a:prstGeom prst="rect">
          <a:avLst/>
        </a:prstGeo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008" tIns="64008" rIns="85344" bIns="96012" numCol="1" spcCol="1270" anchor="t" anchorCtr="0">
          <a:noAutofit/>
        </a:bodyPr>
        <a:lstStyle/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Develop and deliver an enforcement campaign around vehicle idling and emissions testing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Clear inspection programme for appropriate permitted industrial processes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Provide dedicated case management support for investigations, breaches of environmental protection legislation and businesses whose industrial processes breach relevant relevant to air quality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Enforce legislation on wood</a:t>
          </a:r>
          <a:r>
            <a:rPr lang="en-GB" sz="1200" kern="1200">
              <a:solidFill>
                <a:srgbClr val="FF0000"/>
              </a:solidFill>
              <a:latin typeface="Calibri" panose="020F0502020204030204" pitchFamily="34" charset="0"/>
              <a:ea typeface="+mn-ea"/>
              <a:cs typeface="+mn-cs"/>
            </a:rPr>
            <a:t> </a:t>
          </a:r>
          <a:r>
            <a:rPr lang="en-GB" sz="1200" kern="1200">
              <a:solidFill>
                <a:sysClr val="windowText" lastClr="000000"/>
              </a:solidFill>
              <a:latin typeface="Calibri" panose="020F0502020204030204" pitchFamily="34" charset="0"/>
              <a:ea typeface="+mn-ea"/>
              <a:cs typeface="+mn-cs"/>
            </a:rPr>
            <a:t>sold </a:t>
          </a:r>
          <a:r>
            <a:rPr lang="en-GB" sz="12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 pitchFamily="34" charset="0"/>
              <a:ea typeface="+mn-ea"/>
              <a:cs typeface="+mn-cs"/>
            </a:rPr>
            <a:t>for wood burners </a:t>
          </a: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GB" sz="12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 pitchFamily="34" charset="0"/>
            <a:ea typeface="+mn-ea"/>
            <a:cs typeface="+mn-cs"/>
          </a:endParaRPr>
        </a:p>
      </dsp:txBody>
      <dsp:txXfrm>
        <a:off x="6178550" y="597556"/>
        <a:ext cx="2708671" cy="3371637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word/diagrams/layout10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word/diagrams/layout11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word/diagrams/layout12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word/diagrams/layout13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word/diagrams/layout14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word/diagrams/layout15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word/diagrams/layout16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word/diagrams/layout17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word/diagrams/layout2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word/diagrams/layout3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word/diagrams/layout4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word/diagrams/layout5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word/diagrams/layout6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word/diagrams/layout7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word/diagrams/layout8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word/diagrams/layout9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1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1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1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1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1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1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1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1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F7CF1DFF-D5C8-45CA-8C71-D88D975F8F4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0</Pages>
  <Words>835</Words>
  <Characters>4761</Characters>
  <Application>Microsoft Office Word</Application>
  <DocSecurity>0</DocSecurity>
  <Lines>39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ublic Protection Service Delivery Plan 2021-23</vt:lpstr>
    </vt:vector>
  </TitlesOfParts>
  <Company>West Berkshire Council</Company>
  <LinksUpToDate>false</LinksUpToDate>
  <CharactersWithSpaces>55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ublic Protection Service Delivery Plan 2021-23</dc:title>
  <dc:subject/>
  <dc:creator>panstey</dc:creator>
  <cp:lastModifiedBy>Moira Fraser</cp:lastModifiedBy>
  <cp:revision>4</cp:revision>
  <cp:lastPrinted>2019-04-30T15:22:00Z</cp:lastPrinted>
  <dcterms:created xsi:type="dcterms:W3CDTF">2023-03-07T10:34:00Z</dcterms:created>
  <dcterms:modified xsi:type="dcterms:W3CDTF">2023-12-07T21:39:00Z</dcterms:modified>
</cp:coreProperties>
</file>